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94.xml" ContentType="application/vnd.openxmlformats-officedocument.presentationml.slide+xml"/>
  <Override PartName="/ppt/diagrams/colors11.xml" ContentType="application/vnd.openxmlformats-officedocument.drawingml.diagramColors+xml"/>
  <Override PartName="/ppt/diagrams/data24.xml" ContentType="application/vnd.openxmlformats-officedocument.drawingml.diagramData+xml"/>
  <Override PartName="/ppt/diagrams/data71.xml" ContentType="application/vnd.openxmlformats-officedocument.drawingml.diagramData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diagrams/quickStyle28.xml" ContentType="application/vnd.openxmlformats-officedocument.drawingml.diagramStyle+xml"/>
  <Override PartName="/ppt/diagrams/drawing29.xml" ContentType="application/vnd.ms-office.drawingml.diagramDrawing+xml"/>
  <Override PartName="/ppt/diagrams/quickStyle75.xml" ContentType="application/vnd.openxmlformats-officedocument.drawingml.diagramStyle+xml"/>
  <Override PartName="/ppt/diagrams/drawing76.xml" ContentType="application/vnd.ms-office.drawingml.diagramDrawing+xml"/>
  <Default Extension="xml" ContentType="application/xml"/>
  <Override PartName="/ppt/slides/slide50.xml" ContentType="application/vnd.openxmlformats-officedocument.presentationml.slide+xml"/>
  <Override PartName="/ppt/diagrams/layout39.xml" ContentType="application/vnd.openxmlformats-officedocument.drawingml.diagramLayout+xml"/>
  <Override PartName="/ppt/diagrams/layout17.xml" ContentType="application/vnd.openxmlformats-officedocument.drawingml.diagramLayout+xml"/>
  <Override PartName="/ppt/diagrams/colors49.xml" ContentType="application/vnd.openxmlformats-officedocument.drawingml.diagramColors+xml"/>
  <Override PartName="/ppt/diagrams/quickStyle53.xml" ContentType="application/vnd.openxmlformats-officedocument.drawingml.diagramStyle+xml"/>
  <Override PartName="/ppt/diagrams/drawing54.xml" ContentType="application/vnd.ms-office.drawingml.diagramDrawing+xml"/>
  <Override PartName="/ppt/diagrams/layout64.xml" ContentType="application/vnd.openxmlformats-officedocument.drawingml.diagramLayout+xml"/>
  <Override PartName="/ppt/diagrams/quickStyle31.xml" ContentType="application/vnd.openxmlformats-officedocument.drawingml.diagramStyle+xml"/>
  <Override PartName="/ppt/diagrams/drawing32.xml" ContentType="application/vnd.ms-office.drawingml.diagramDrawing+xml"/>
  <Override PartName="/ppt/diagrams/data2.xml" ContentType="application/vnd.openxmlformats-officedocument.drawingml.diagramData+xml"/>
  <Override PartName="/ppt/diagrams/colors27.xml" ContentType="application/vnd.openxmlformats-officedocument.drawingml.diagramColors+xml"/>
  <Override PartName="/ppt/diagrams/layout42.xml" ContentType="application/vnd.openxmlformats-officedocument.drawingml.diagramLayout+xml"/>
  <Override PartName="/ppt/charts/chart3.xml" ContentType="application/vnd.openxmlformats-officedocument.drawingml.chart+xml"/>
  <Override PartName="/ppt/diagrams/colors74.xml" ContentType="application/vnd.openxmlformats-officedocument.drawingml.diagramColors+xml"/>
  <Override PartName="/ppt/slides/slide88.xml" ContentType="application/vnd.openxmlformats-officedocument.presentationml.slide+xml"/>
  <Override PartName="/ppt/diagrams/colors4.xml" ContentType="application/vnd.openxmlformats-officedocument.drawingml.diagramColors+xml"/>
  <Override PartName="/ppt/diagrams/drawing10.xml" ContentType="application/vnd.ms-office.drawingml.diagramDrawing+xml"/>
  <Override PartName="/ppt/diagrams/data18.xml" ContentType="application/vnd.openxmlformats-officedocument.drawingml.diagramData+xml"/>
  <Override PartName="/ppt/diagrams/colors52.xml" ContentType="application/vnd.openxmlformats-officedocument.drawingml.diagramColors+xml"/>
  <Override PartName="/ppt/diagrams/data65.xml" ContentType="application/vnd.openxmlformats-officedocument.drawingml.diagramData+xml"/>
  <Override PartName="/ppt/slides/slide19.xml" ContentType="application/vnd.openxmlformats-officedocument.presentationml.slide+xml"/>
  <Override PartName="/ppt/slides/slide66.xml" ContentType="application/vnd.openxmlformats-officedocument.presentationml.slide+xml"/>
  <Default Extension="png" ContentType="image/png"/>
  <Override PartName="/ppt/diagrams/layout20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0.xml" ContentType="application/vnd.openxmlformats-officedocument.drawingml.diagramColors+xml"/>
  <Override PartName="/ppt/diagrams/data43.xml" ContentType="application/vnd.openxmlformats-officedocument.drawingml.diagramData+xml"/>
  <Override PartName="/ppt/diagrams/quickStyle69.xml" ContentType="application/vnd.openxmlformats-officedocument.drawingml.diagramStyle+xml"/>
  <Override PartName="/ppt/slides/slide44.xml" ContentType="application/vnd.openxmlformats-officedocument.presentationml.slide+xml"/>
  <Override PartName="/ppt/slides/slide91.xml" ContentType="application/vnd.openxmlformats-officedocument.presentationml.slide+xml"/>
  <Override PartName="/ppt/diagrams/data21.xml" ContentType="application/vnd.openxmlformats-officedocument.drawingml.diagramData+xml"/>
  <Default Extension="emf" ContentType="image/x-emf"/>
  <Override PartName="/ppt/diagrams/quickStyle47.xml" ContentType="application/vnd.openxmlformats-officedocument.drawingml.diagramStyle+xml"/>
  <Override PartName="/ppt/diagrams/drawing48.xml" ContentType="application/vnd.ms-office.drawingml.diagramDrawing+xml"/>
  <Override PartName="/ppt/slides/slide22.xml" ContentType="application/vnd.openxmlformats-officedocument.presentationml.slide+xml"/>
  <Override PartName="/ppt/diagrams/layout6.xml" ContentType="application/vnd.openxmlformats-officedocument.drawingml.diagramLayout+xml"/>
  <Override PartName="/ppt/diagrams/layout58.xml" ContentType="application/vnd.openxmlformats-officedocument.drawingml.diagramLayout+xml"/>
  <Override PartName="/ppt/diagrams/quickStyle25.xml" ContentType="application/vnd.openxmlformats-officedocument.drawingml.diagramStyle+xml"/>
  <Override PartName="/ppt/diagrams/drawing26.xml" ContentType="application/vnd.ms-office.drawingml.diagramDrawing+xml"/>
  <Override PartName="/ppt/diagrams/layout36.xml" ContentType="application/vnd.openxmlformats-officedocument.drawingml.diagramLayout+xml"/>
  <Override PartName="/ppt/diagrams/colors68.xml" ContentType="application/vnd.openxmlformats-officedocument.drawingml.diagramColors+xml"/>
  <Override PartName="/ppt/diagrams/quickStyle72.xml" ContentType="application/vnd.openxmlformats-officedocument.drawingml.diagramStyle+xml"/>
  <Override PartName="/ppt/diagrams/drawing73.xml" ContentType="application/vnd.ms-office.drawingml.diagramDrawing+xml"/>
  <Override PartName="/ppt/diagrams/drawing8.xml" ContentType="application/vnd.ms-office.drawingml.diagramDrawing+xml"/>
  <Override PartName="/ppt/diagrams/quickStyle50.xml" ContentType="application/vnd.openxmlformats-officedocument.drawingml.diagramStyle+xml"/>
  <Override PartName="/ppt/diagrams/drawing51.xml" ContentType="application/vnd.ms-office.drawingml.diagramDrawing+xml"/>
  <Override PartName="/ppt/diagrams/layout14.xml" ContentType="application/vnd.openxmlformats-officedocument.drawingml.diagramLayout+xml"/>
  <Override PartName="/ppt/diagrams/colors46.xml" ContentType="application/vnd.openxmlformats-officedocument.drawingml.diagramColors+xml"/>
  <Override PartName="/ppt/diagrams/data59.xml" ContentType="application/vnd.openxmlformats-officedocument.drawingml.diagramData+xml"/>
  <Override PartName="/ppt/diagrams/layout61.xml" ContentType="application/vnd.openxmlformats-officedocument.drawingml.diagramLayout+xml"/>
  <Override PartName="/ppt/diagrams/colors24.xml" ContentType="application/vnd.openxmlformats-officedocument.drawingml.diagramColors+xml"/>
  <Override PartName="/ppt/diagrams/data37.xml" ContentType="application/vnd.openxmlformats-officedocument.drawingml.diagramData+xml"/>
  <Override PartName="/ppt/diagrams/colors71.xml" ContentType="application/vnd.openxmlformats-officedocument.drawingml.diagramColors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diagrams/colors1.xml" ContentType="application/vnd.openxmlformats-officedocument.drawingml.diagramColors+xml"/>
  <Override PartName="/ppt/diagrams/data15.xml" ContentType="application/vnd.openxmlformats-officedocument.drawingml.diagramData+xml"/>
  <Override PartName="/ppt/diagrams/data62.xml" ContentType="application/vnd.openxmlformats-officedocument.drawingml.diagramData+xml"/>
  <Override PartName="/ppt/slides/slide16.xml" ContentType="application/vnd.openxmlformats-officedocument.presentationml.slide+xml"/>
  <Override PartName="/ppt/slides/slide63.xml" ContentType="application/vnd.openxmlformats-officedocument.presentationml.slide+xml"/>
  <Override PartName="/ppt/diagrams/quickStyle19.xml" ContentType="application/vnd.openxmlformats-officedocument.drawingml.diagramStyle+xml"/>
  <Override PartName="/ppt/diagrams/data40.xml" ContentType="application/vnd.openxmlformats-officedocument.drawingml.diagramData+xml"/>
  <Override PartName="/ppt/diagrams/quickStyle66.xml" ContentType="application/vnd.openxmlformats-officedocument.drawingml.diagramStyle+xml"/>
  <Override PartName="/ppt/diagrams/drawing67.xml" ContentType="application/vnd.ms-office.drawingml.diagramDrawing+xml"/>
  <Override PartName="/ppt/slides/slide41.xml" ContentType="application/vnd.openxmlformats-officedocument.presentationml.slide+xml"/>
  <Override PartName="/ppt/diagrams/layout77.xml" ContentType="application/vnd.openxmlformats-officedocument.drawingml.diagramLayout+xml"/>
  <Override PartName="/ppt/diagrams/quickStyle44.xml" ContentType="application/vnd.openxmlformats-officedocument.drawingml.diagramStyle+xml"/>
  <Override PartName="/ppt/diagrams/drawing45.xml" ContentType="application/vnd.ms-office.drawingml.diagramDrawing+xml"/>
  <Override PartName="/ppt/diagrams/layout55.xml" ContentType="application/vnd.openxmlformats-officedocument.drawingml.diagramLayout+xml"/>
  <Override PartName="/ppt/diagrams/layout3.xml" ContentType="application/vnd.openxmlformats-officedocument.drawingml.diagramLayout+xml"/>
  <Override PartName="/ppt/diagrams/quickStyle22.xml" ContentType="application/vnd.openxmlformats-officedocument.drawingml.diagramStyle+xml"/>
  <Override PartName="/ppt/diagrams/drawing23.xml" ContentType="application/vnd.ms-office.drawingml.diagramDrawing+xml"/>
  <Override PartName="/ppt/diagrams/drawing70.xml" ContentType="application/vnd.ms-office.drawingml.diagramDrawing+xml"/>
  <Override PartName="/ppt/slides/slide79.xml" ContentType="application/vnd.openxmlformats-officedocument.presentationml.slide+xml"/>
  <Override PartName="/ppt/diagrams/colors18.xml" ContentType="application/vnd.openxmlformats-officedocument.drawingml.diagramColors+xml"/>
  <Override PartName="/ppt/diagrams/layout33.xml" ContentType="application/vnd.openxmlformats-officedocument.drawingml.diagramLayout+xml"/>
  <Override PartName="/ppt/diagrams/colors65.xml" ContentType="application/vnd.openxmlformats-officedocument.drawingml.diagramColors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diagrams/drawing5.xml" ContentType="application/vnd.ms-office.drawingml.diagramDrawing+xml"/>
  <Override PartName="/ppt/diagrams/layout11.xml" ContentType="application/vnd.openxmlformats-officedocument.drawingml.diagramLayout+xml"/>
  <Override PartName="/ppt/diagrams/layout22.xml" ContentType="application/vnd.openxmlformats-officedocument.drawingml.diagramLayout+xml"/>
  <Override PartName="/ppt/diagrams/colors43.xml" ContentType="application/vnd.openxmlformats-officedocument.drawingml.diagramColors+xml"/>
  <Override PartName="/ppt/diagrams/data56.xml" ContentType="application/vnd.openxmlformats-officedocument.drawingml.diagramData+xml"/>
  <Override PartName="/ppt/slides/slide57.xml" ContentType="application/vnd.openxmlformats-officedocument.presentationml.slide+xml"/>
  <Override PartName="/ppt/diagrams/quickStyle5.xml" ContentType="application/vnd.openxmlformats-officedocument.drawingml.diagramStyle+xml"/>
  <Override PartName="/ppt/diagrams/colors32.xml" ContentType="application/vnd.openxmlformats-officedocument.drawingml.diagramColors+xml"/>
  <Override PartName="/ppt/diagrams/data34.xml" ContentType="application/vnd.openxmlformats-officedocument.drawingml.diagramData+xml"/>
  <Override PartName="/ppt/diagrams/data45.xml" ContentType="application/vnd.openxmlformats-officedocument.drawingml.diagramData+xml"/>
  <Override PartName="/ppt/slides/slide46.xml" ContentType="application/vnd.openxmlformats-officedocument.presentationml.slide+xml"/>
  <Override PartName="/ppt/slides/slide93.xml" ContentType="application/vnd.openxmlformats-officedocument.presentationml.slide+xml"/>
  <Override PartName="/ppt/diagrams/colors10.xml" ContentType="application/vnd.openxmlformats-officedocument.drawingml.diagramColors+xml"/>
  <Override PartName="/ppt/diagrams/colors21.xml" ContentType="application/vnd.openxmlformats-officedocument.drawingml.diagramColors+xml"/>
  <Override PartName="/ppt/diagrams/data23.xml" ContentType="application/vnd.openxmlformats-officedocument.drawingml.diagramData+xml"/>
  <Override PartName="/ppt/diagrams/quickStyle49.xml" ContentType="application/vnd.openxmlformats-officedocument.drawingml.diagramStyle+xml"/>
  <Override PartName="/ppt/diagrams/data70.xml" ContentType="application/vnd.openxmlformats-officedocument.drawingml.diagramData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Override PartName="/ppt/diagrams/quickStyle38.xml" ContentType="application/vnd.openxmlformats-officedocument.drawingml.diagramStyle+xml"/>
  <Override PartName="/ppt/diagrams/drawing39.xml" ContentType="application/vnd.ms-office.drawingml.diagramDrawing+xml"/>
  <Override PartName="/ppt/slides/slide13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data9.xml" ContentType="application/vnd.openxmlformats-officedocument.drawingml.diagramData+xml"/>
  <Override PartName="/ppt/diagrams/quickStyle16.xml" ContentType="application/vnd.openxmlformats-officedocument.drawingml.diagramStyle+xml"/>
  <Override PartName="/ppt/diagrams/drawing17.xml" ContentType="application/vnd.ms-office.drawingml.diagramDrawing+xml"/>
  <Override PartName="/ppt/diagrams/quickStyle27.xml" ContentType="application/vnd.openxmlformats-officedocument.drawingml.diagramStyle+xml"/>
  <Override PartName="/ppt/diagrams/drawing28.xml" ContentType="application/vnd.ms-office.drawingml.diagramDrawing+xml"/>
  <Override PartName="/ppt/diagrams/layout38.xml" ContentType="application/vnd.openxmlformats-officedocument.drawingml.diagramLayout+xml"/>
  <Override PartName="/ppt/diagrams/layout49.xml" ContentType="application/vnd.openxmlformats-officedocument.drawingml.diagramLayout+xml"/>
  <Override PartName="/ppt/diagrams/drawing64.xml" ContentType="application/vnd.ms-office.drawingml.diagramDrawing+xml"/>
  <Override PartName="/ppt/diagrams/quickStyle74.xml" ContentType="application/vnd.openxmlformats-officedocument.drawingml.diagramStyle+xml"/>
  <Override PartName="/ppt/diagrams/drawing75.xml" ContentType="application/vnd.ms-office.drawingml.diagramDrawing+xml"/>
  <Override PartName="/ppt/diagrams/layout27.xml" ContentType="application/vnd.openxmlformats-officedocument.drawingml.diagramLayout+xml"/>
  <Override PartName="/ppt/diagrams/quickStyle52.xml" ContentType="application/vnd.openxmlformats-officedocument.drawingml.diagramStyle+xml"/>
  <Override PartName="/ppt/diagrams/drawing53.xml" ContentType="application/vnd.ms-office.drawingml.diagramDrawing+xml"/>
  <Override PartName="/ppt/diagrams/colors59.xml" ContentType="application/vnd.openxmlformats-officedocument.drawingml.diagramColors+xml"/>
  <Override PartName="/ppt/diagrams/quickStyle63.xml" ContentType="application/vnd.openxmlformats-officedocument.drawingml.diagramStyle+xml"/>
  <Override PartName="/ppt/diagrams/layout74.xml" ContentType="application/vnd.openxmlformats-officedocument.drawingml.diagramLayout+xml"/>
  <Override PartName="/ppt/diagrams/layout16.xml" ContentType="application/vnd.openxmlformats-officedocument.drawingml.diagramLayout+xml"/>
  <Override PartName="/ppt/diagrams/colors37.xml" ContentType="application/vnd.openxmlformats-officedocument.drawingml.diagramColors+xml"/>
  <Override PartName="/ppt/diagrams/quickStyle41.xml" ContentType="application/vnd.openxmlformats-officedocument.drawingml.diagramStyle+xml"/>
  <Override PartName="/ppt/diagrams/drawing42.xml" ContentType="application/vnd.ms-office.drawingml.diagramDrawing+xml"/>
  <Override PartName="/ppt/diagrams/colors48.xml" ContentType="application/vnd.openxmlformats-officedocument.drawingml.diagramColors+xml"/>
  <Override PartName="/ppt/diagrams/layout63.xml" ContentType="application/vnd.openxmlformats-officedocument.drawingml.diagramLayout+xml"/>
  <Override PartName="/ppt/slides/slide98.xml" ContentType="application/vnd.openxmlformats-officedocument.presentationml.slide+xml"/>
  <Override PartName="/ppt/diagrams/drawing20.xml" ContentType="application/vnd.ms-office.drawingml.diagramDrawing+xml"/>
  <Override PartName="/ppt/diagrams/colors26.xml" ContentType="application/vnd.openxmlformats-officedocument.drawingml.diagramColors+xml"/>
  <Override PartName="/ppt/diagrams/quickStyle30.xml" ContentType="application/vnd.openxmlformats-officedocument.drawingml.diagramStyle+xml"/>
  <Override PartName="/ppt/diagrams/drawing31.xml" ContentType="application/vnd.ms-office.drawingml.diagramDrawing+xml"/>
  <Override PartName="/ppt/diagrams/data39.xml" ContentType="application/vnd.openxmlformats-officedocument.drawingml.diagramData+xml"/>
  <Override PartName="/ppt/diagrams/layout41.xml" ContentType="application/vnd.openxmlformats-officedocument.drawingml.diagramLayout+xml"/>
  <Override PartName="/ppt/diagrams/layout52.xml" ContentType="application/vnd.openxmlformats-officedocument.drawingml.diagramLayout+xml"/>
  <Override PartName="/ppt/diagrams/colors73.xml" ContentType="application/vnd.openxmlformats-officedocument.drawingml.diagramColors+xml"/>
  <Override PartName="/ppt/slides/slide87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15.xml" ContentType="application/vnd.openxmlformats-officedocument.drawingml.diagramColors+xml"/>
  <Override PartName="/ppt/diagrams/data28.xml" ContentType="application/vnd.openxmlformats-officedocument.drawingml.diagramData+xml"/>
  <Override PartName="/ppt/diagrams/layout30.xml" ContentType="application/vnd.openxmlformats-officedocument.drawingml.diagramLayout+xml"/>
  <Override PartName="/ppt/charts/chart2.xml" ContentType="application/vnd.openxmlformats-officedocument.drawingml.chart+xml"/>
  <Override PartName="/ppt/diagrams/colors62.xml" ContentType="application/vnd.openxmlformats-officedocument.drawingml.diagramColors+xml"/>
  <Override PartName="/ppt/diagrams/data75.xml" ContentType="application/vnd.openxmlformats-officedocument.drawingml.diagramData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diagrams/drawing2.xml" ContentType="application/vnd.ms-office.drawingml.diagramDrawing+xml"/>
  <Override PartName="/ppt/diagrams/data17.xml" ContentType="application/vnd.openxmlformats-officedocument.drawingml.diagramData+xml"/>
  <Override PartName="/ppt/diagrams/colors51.xml" ContentType="application/vnd.openxmlformats-officedocument.drawingml.diagramColors+xml"/>
  <Override PartName="/ppt/diagrams/data53.xml" ContentType="application/vnd.openxmlformats-officedocument.drawingml.diagramData+xml"/>
  <Override PartName="/ppt/diagrams/data64.xml" ContentType="application/vnd.openxmlformats-officedocument.drawingml.diagramData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diagrams/colors40.xml" ContentType="application/vnd.openxmlformats-officedocument.drawingml.diagramColors+xml"/>
  <Override PartName="/ppt/diagrams/data42.xml" ContentType="application/vnd.openxmlformats-officedocument.drawingml.diagramData+xml"/>
  <Override PartName="/ppt/diagrams/quickStyle68.xml" ContentType="application/vnd.openxmlformats-officedocument.drawingml.diagramStyle+xml"/>
  <Override PartName="/ppt/diagrams/drawing69.xml" ContentType="application/vnd.ms-office.drawingml.diagramDrawing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diagrams/data31.xml" ContentType="application/vnd.openxmlformats-officedocument.drawingml.diagramData+xml"/>
  <Override PartName="/ppt/diagrams/quickStyle57.xml" ContentType="application/vnd.openxmlformats-officedocument.drawingml.diagramStyle+xml"/>
  <Override PartName="/ppt/diagrams/drawing58.xml" ContentType="application/vnd.ms-office.drawingml.diagramDrawing+xml"/>
  <Override PartName="/ppt/slides/slide32.xml" ContentType="application/vnd.openxmlformats-officedocument.presentationml.slide+xml"/>
  <Override PartName="/ppt/diagrams/data20.xml" ContentType="application/vnd.openxmlformats-officedocument.drawingml.diagramData+xml"/>
  <Override PartName="/ppt/diagrams/quickStyle35.xml" ContentType="application/vnd.openxmlformats-officedocument.drawingml.diagramStyle+xml"/>
  <Override PartName="/ppt/diagrams/drawing36.xml" ContentType="application/vnd.ms-office.drawingml.diagramDrawing+xml"/>
  <Override PartName="/ppt/diagrams/quickStyle46.xml" ContentType="application/vnd.openxmlformats-officedocument.drawingml.diagramStyle+xml"/>
  <Override PartName="/ppt/diagrams/drawing47.xml" ContentType="application/vnd.ms-office.drawingml.diagramDrawing+xml"/>
  <Override PartName="/ppt/diagrams/layout57.xml" ContentType="application/vnd.openxmlformats-officedocument.drawingml.diagramLayout+xml"/>
  <Override PartName="/ppt/diagrams/layout68.xml" ContentType="application/vnd.openxmlformats-officedocument.drawingml.diagram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quickStyle24.xml" ContentType="application/vnd.openxmlformats-officedocument.drawingml.diagramStyle+xml"/>
  <Override PartName="/ppt/diagrams/drawing25.xml" ContentType="application/vnd.ms-office.drawingml.diagramDrawing+xml"/>
  <Override PartName="/ppt/diagrams/layout46.xml" ContentType="application/vnd.openxmlformats-officedocument.drawingml.diagramLayout+xml"/>
  <Override PartName="/ppt/diagrams/quickStyle71.xml" ContentType="application/vnd.openxmlformats-officedocument.drawingml.diagramStyle+xml"/>
  <Override PartName="/ppt/diagrams/drawing72.xml" ContentType="application/vnd.ms-office.drawingml.diagramDrawing+xml"/>
  <Override PartName="/ppt/diagrams/colors8.xml" ContentType="application/vnd.openxmlformats-officedocument.drawingml.diagramColors+xml"/>
  <Override PartName="/ppt/diagrams/quickStyle13.xml" ContentType="application/vnd.openxmlformats-officedocument.drawingml.diagramStyle+xml"/>
  <Override PartName="/ppt/diagrams/drawing14.xml" ContentType="application/vnd.ms-office.drawingml.diagramDrawing+xml"/>
  <Override PartName="/ppt/diagrams/layout35.xml" ContentType="application/vnd.openxmlformats-officedocument.drawingml.diagramLayout+xml"/>
  <Override PartName="/ppt/diagrams/colors56.xml" ContentType="application/vnd.openxmlformats-officedocument.drawingml.diagramColors+xml"/>
  <Override PartName="/ppt/diagrams/quickStyle60.xml" ContentType="application/vnd.openxmlformats-officedocument.drawingml.diagramStyle+xml"/>
  <Override PartName="/ppt/diagrams/drawing61.xml" ContentType="application/vnd.ms-office.drawingml.diagramDrawing+xml"/>
  <Override PartName="/ppt/diagrams/colors67.xml" ContentType="application/vnd.openxmlformats-officedocument.drawingml.diagramColors+xml"/>
  <Override PartName="/ppt/diagrams/data69.xml" ContentType="application/vnd.openxmlformats-officedocument.drawingml.diagramData+xml"/>
  <Override PartName="/ppt/diagrams/drawing7.xml" ContentType="application/vnd.ms-office.drawingml.diagramDrawing+xml"/>
  <Override PartName="/ppt/diagrams/layout13.xml" ContentType="application/vnd.openxmlformats-officedocument.drawingml.diagramLayout+xml"/>
  <Override PartName="/ppt/diagrams/layout24.xml" ContentType="application/vnd.openxmlformats-officedocument.drawingml.diagramLayout+xml"/>
  <Override PartName="/ppt/diagrams/colors45.xml" ContentType="application/vnd.openxmlformats-officedocument.drawingml.diagramColors+xml"/>
  <Override PartName="/ppt/diagrams/drawing50.xml" ContentType="application/vnd.ms-office.drawingml.diagramDrawing+xml"/>
  <Override PartName="/ppt/diagrams/data58.xml" ContentType="application/vnd.openxmlformats-officedocument.drawingml.diagramData+xml"/>
  <Override PartName="/ppt/diagrams/layout60.xml" ContentType="application/vnd.openxmlformats-officedocument.drawingml.diagramLayout+xml"/>
  <Override PartName="/ppt/diagrams/layout71.xml" ContentType="application/vnd.openxmlformats-officedocument.drawingml.diagramLayout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diagrams/quickStyle7.xml" ContentType="application/vnd.openxmlformats-officedocument.drawingml.diagramStyle+xml"/>
  <Override PartName="/ppt/diagrams/colors34.xml" ContentType="application/vnd.openxmlformats-officedocument.drawingml.diagramColors+xml"/>
  <Override PartName="/ppt/diagrams/data47.xml" ContentType="application/vnd.openxmlformats-officedocument.drawingml.diagramData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diagrams/colors12.xml" ContentType="application/vnd.openxmlformats-officedocument.drawingml.diagramColors+xml"/>
  <Override PartName="/ppt/diagrams/colors23.xml" ContentType="application/vnd.openxmlformats-officedocument.drawingml.diagramColors+xml"/>
  <Override PartName="/ppt/diagrams/data25.xml" ContentType="application/vnd.openxmlformats-officedocument.drawingml.diagramData+xml"/>
  <Default Extension="bin" ContentType="application/vnd.openxmlformats-officedocument.oleObject"/>
  <Override PartName="/ppt/diagrams/data36.xml" ContentType="application/vnd.openxmlformats-officedocument.drawingml.diagramData+xml"/>
  <Override PartName="/ppt/diagrams/colors70.xml" ContentType="application/vnd.openxmlformats-officedocument.drawingml.diagramColors+xml"/>
  <Override PartName="/ppt/diagrams/data72.xml" ContentType="application/vnd.openxmlformats-officedocument.drawingml.diagramData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diagrams/data14.xml" ContentType="application/vnd.openxmlformats-officedocument.drawingml.diagramData+xml"/>
  <Override PartName="/ppt/diagrams/data61.xml" ContentType="application/vnd.openxmlformats-officedocument.drawingml.diagramData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diagrams/drawing19.xml" ContentType="application/vnd.ms-office.drawingml.diagramDrawing+xml"/>
  <Override PartName="/ppt/diagrams/quickStyle29.xml" ContentType="application/vnd.openxmlformats-officedocument.drawingml.diagramStyle+xml"/>
  <Override PartName="/ppt/diagrams/data50.xml" ContentType="application/vnd.openxmlformats-officedocument.drawingml.diagramData+xml"/>
  <Override PartName="/ppt/diagrams/drawing66.xml" ContentType="application/vnd.ms-office.drawingml.diagramDrawing+xml"/>
  <Override PartName="/ppt/diagrams/quickStyle76.xml" ContentType="application/vnd.openxmlformats-officedocument.drawingml.diagramStyle+xml"/>
  <Override PartName="/ppt/diagrams/drawing77.xml" ContentType="application/vnd.ms-office.drawingml.diagramDrawing+xml"/>
  <Override PartName="/ppt/slides/slide51.xml" ContentType="application/vnd.openxmlformats-officedocument.presentationml.slide+xml"/>
  <Override PartName="/ppt/diagrams/quickStyle18.xml" ContentType="application/vnd.openxmlformats-officedocument.drawingml.diagramStyle+xml"/>
  <Override PartName="/ppt/diagrams/layout29.xml" ContentType="application/vnd.openxmlformats-officedocument.drawingml.diagramLayout+xml"/>
  <Override PartName="/ppt/diagrams/quickStyle54.xml" ContentType="application/vnd.openxmlformats-officedocument.drawingml.diagramStyle+xml"/>
  <Override PartName="/ppt/diagrams/drawing55.xml" ContentType="application/vnd.ms-office.drawingml.diagramDrawing+xml"/>
  <Override PartName="/ppt/diagrams/quickStyle65.xml" ContentType="application/vnd.openxmlformats-officedocument.drawingml.diagramStyle+xml"/>
  <Override PartName="/ppt/diagrams/layout76.xml" ContentType="application/vnd.openxmlformats-officedocument.drawingml.diagramLayout+xml"/>
  <Override PartName="/ppt/slides/slide40.xml" ContentType="application/vnd.openxmlformats-officedocument.presentationml.slide+xml"/>
  <Override PartName="/ppt/diagrams/layout18.xml" ContentType="application/vnd.openxmlformats-officedocument.drawingml.diagramLayout+xml"/>
  <Override PartName="/ppt/diagrams/quickStyle43.xml" ContentType="application/vnd.openxmlformats-officedocument.drawingml.diagramStyle+xml"/>
  <Override PartName="/ppt/diagrams/drawing44.xml" ContentType="application/vnd.ms-office.drawingml.diagramDrawing+xml"/>
  <Override PartName="/ppt/diagrams/layout65.xml" ContentType="application/vnd.openxmlformats-officedocument.drawingml.diagram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diagrams/colors28.xml" ContentType="application/vnd.openxmlformats-officedocument.drawingml.diagramColors+xml"/>
  <Override PartName="/ppt/diagrams/quickStyle32.xml" ContentType="application/vnd.openxmlformats-officedocument.drawingml.diagramStyle+xml"/>
  <Override PartName="/ppt/diagrams/drawing33.xml" ContentType="application/vnd.ms-office.drawingml.diagramDrawing+xml"/>
  <Override PartName="/ppt/diagrams/colors39.xml" ContentType="application/vnd.openxmlformats-officedocument.drawingml.diagramColors+xml"/>
  <Override PartName="/ppt/diagrams/layout54.xml" ContentType="application/vnd.openxmlformats-officedocument.drawingml.diagramLayout+xml"/>
  <Default Extension="gif" ContentType="image/gif"/>
  <Override PartName="/ppt/diagrams/colors75.xml" ContentType="application/vnd.openxmlformats-officedocument.drawingml.diagramColors+xml"/>
  <Override PartName="/ppt/slides/slide89.xml" ContentType="application/vnd.openxmlformats-officedocument.presentationml.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quickStyle10.xml" ContentType="application/vnd.openxmlformats-officedocument.drawingml.diagramStyle+xml"/>
  <Override PartName="/ppt/diagrams/drawing11.xml" ContentType="application/vnd.ms-office.drawingml.diagramDrawing+xml"/>
  <Override PartName="/ppt/diagrams/colors17.xml" ContentType="application/vnd.openxmlformats-officedocument.drawingml.diagramColors+xml"/>
  <Override PartName="/ppt/diagrams/quickStyle21.xml" ContentType="application/vnd.openxmlformats-officedocument.drawingml.diagramStyle+xml"/>
  <Override PartName="/ppt/diagrams/drawing22.xml" ContentType="application/vnd.ms-office.drawingml.diagramDrawing+xml"/>
  <Override PartName="/ppt/diagrams/layout32.xml" ContentType="application/vnd.openxmlformats-officedocument.drawingml.diagramLayout+xml"/>
  <Override PartName="/ppt/diagrams/layout43.xml" ContentType="application/vnd.openxmlformats-officedocument.drawingml.diagramLayout+xml"/>
  <Override PartName="/ppt/diagrams/colors64.xml" ContentType="application/vnd.openxmlformats-officedocument.drawingml.diagramColors+xml"/>
  <Override PartName="/ppt/charts/chart4.xml" ContentType="application/vnd.openxmlformats-officedocument.drawingml.chart+xml"/>
  <Override PartName="/ppt/diagrams/data77.xml" ContentType="application/vnd.openxmlformats-officedocument.drawingml.diagramData+xml"/>
  <Override PartName="/ppt/slides/slide78.xml" ContentType="application/vnd.openxmlformats-officedocument.presentationml.slide+xml"/>
  <Override PartName="/ppt/diagrams/drawing4.xml" ContentType="application/vnd.ms-office.drawingml.diagramDrawing+xml"/>
  <Override PartName="/ppt/diagrams/data19.xml" ContentType="application/vnd.openxmlformats-officedocument.drawingml.diagramData+xml"/>
  <Override PartName="/ppt/diagrams/layout21.xml" ContentType="application/vnd.openxmlformats-officedocument.drawingml.diagramLayout+xml"/>
  <Override PartName="/ppt/diagrams/colors53.xml" ContentType="application/vnd.openxmlformats-officedocument.drawingml.diagramColors+xml"/>
  <Override PartName="/ppt/diagrams/data55.xml" ContentType="application/vnd.openxmlformats-officedocument.drawingml.diagramData+xml"/>
  <Override PartName="/ppt/diagrams/data66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diagrams/colors31.xml" ContentType="application/vnd.openxmlformats-officedocument.drawingml.diagramColors+xml"/>
  <Override PartName="/ppt/diagrams/colors42.xml" ContentType="application/vnd.openxmlformats-officedocument.drawingml.diagramColors+xml"/>
  <Override PartName="/ppt/diagrams/data44.xml" ContentType="application/vnd.openxmlformats-officedocument.drawingml.diagramData+xml"/>
  <Override PartName="/ppt/slideMasters/slideMaster1.xml" ContentType="application/vnd.openxmlformats-officedocument.presentationml.slideMaster+xml"/>
  <Override PartName="/ppt/slides/slide45.xml" ContentType="application/vnd.openxmlformats-officedocument.presentationml.slide+xml"/>
  <Override PartName="/ppt/slides/slide92.xml" ContentType="application/vnd.openxmlformats-officedocument.presentationml.slide+xml"/>
  <Override PartName="/ppt/diagrams/colors20.xml" ContentType="application/vnd.openxmlformats-officedocument.drawingml.diagramColors+xml"/>
  <Override PartName="/ppt/diagrams/data33.xml" ContentType="application/vnd.openxmlformats-officedocument.drawingml.diagramData+xml"/>
  <Override PartName="/ppt/diagrams/quickStyle59.xml" ContentType="application/vnd.openxmlformats-officedocument.drawingml.diagramStyl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diagrams/data11.xml" ContentType="application/vnd.openxmlformats-officedocument.drawingml.diagramData+xml"/>
  <Override PartName="/ppt/diagrams/data22.xml" ContentType="application/vnd.openxmlformats-officedocument.drawingml.diagramData+xml"/>
  <Override PartName="/ppt/diagrams/quickStyle37.xml" ContentType="application/vnd.openxmlformats-officedocument.drawingml.diagramStyle+xml"/>
  <Override PartName="/ppt/diagrams/drawing38.xml" ContentType="application/vnd.ms-office.drawingml.diagramDrawing+xml"/>
  <Override PartName="/ppt/diagrams/quickStyle48.xml" ContentType="application/vnd.openxmlformats-officedocument.drawingml.diagramStyle+xml"/>
  <Override PartName="/ppt/diagrams/drawing49.xml" ContentType="application/vnd.ms-office.drawingml.diagramDrawing+xml"/>
  <Override PartName="/ppt/diagrams/layout59.xml" ContentType="application/vnd.openxmlformats-officedocument.drawingml.diagramLayout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diagrams/quickStyle26.xml" ContentType="application/vnd.openxmlformats-officedocument.drawingml.diagramStyle+xml"/>
  <Override PartName="/ppt/diagrams/drawing27.xml" ContentType="application/vnd.ms-office.drawingml.diagramDrawing+xml"/>
  <Override PartName="/ppt/diagrams/layout48.xml" ContentType="application/vnd.openxmlformats-officedocument.drawingml.diagramLayout+xml"/>
  <Override PartName="/ppt/diagrams/quickStyle73.xml" ContentType="application/vnd.openxmlformats-officedocument.drawingml.diagramStyle+xml"/>
  <Override PartName="/ppt/diagrams/drawing74.xml" ContentType="application/vnd.ms-office.drawingml.diagramDrawing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diagrams/quickStyle15.xml" ContentType="application/vnd.openxmlformats-officedocument.drawingml.diagramStyle+xml"/>
  <Override PartName="/ppt/diagrams/drawing16.xml" ContentType="application/vnd.ms-office.drawingml.diagramDrawing+xml"/>
  <Override PartName="/ppt/diagrams/layout37.xml" ContentType="application/vnd.openxmlformats-officedocument.drawingml.diagramLayout+xml"/>
  <Override PartName="/ppt/diagrams/colors58.xml" ContentType="application/vnd.openxmlformats-officedocument.drawingml.diagramColors+xml"/>
  <Override PartName="/ppt/diagrams/quickStyle62.xml" ContentType="application/vnd.openxmlformats-officedocument.drawingml.diagramStyle+xml"/>
  <Override PartName="/ppt/diagrams/drawing63.xml" ContentType="application/vnd.ms-office.drawingml.diagramDrawing+xml"/>
  <Override PartName="/ppt/diagrams/colors69.xml" ContentType="application/vnd.openxmlformats-officedocument.drawingml.diagramColors+xml"/>
  <Override PartName="/ppt/diagrams/drawing9.xml" ContentType="application/vnd.ms-office.drawingml.diagramDrawing+xml"/>
  <Override PartName="/ppt/diagrams/layout15.xml" ContentType="application/vnd.openxmlformats-officedocument.drawingml.diagramLayout+xml"/>
  <Override PartName="/ppt/diagrams/layout26.xml" ContentType="application/vnd.openxmlformats-officedocument.drawingml.diagramLayout+xml"/>
  <Override PartName="/ppt/diagrams/drawing41.xml" ContentType="application/vnd.ms-office.drawingml.diagramDrawing+xml"/>
  <Override PartName="/ppt/diagrams/colors47.xml" ContentType="application/vnd.openxmlformats-officedocument.drawingml.diagramColors+xml"/>
  <Override PartName="/ppt/diagrams/quickStyle51.xml" ContentType="application/vnd.openxmlformats-officedocument.drawingml.diagramStyle+xml"/>
  <Override PartName="/ppt/diagrams/drawing52.xml" ContentType="application/vnd.ms-office.drawingml.diagramDrawing+xml"/>
  <Override PartName="/ppt/diagrams/layout62.xml" ContentType="application/vnd.openxmlformats-officedocument.drawingml.diagramLayout+xml"/>
  <Override PartName="/ppt/diagrams/layout73.xml" ContentType="application/vnd.openxmlformats-officedocument.drawingml.diagramLayout+xml"/>
  <Override PartName="/ppt/diagrams/quickStyle9.xml" ContentType="application/vnd.openxmlformats-officedocument.drawingml.diagramStyle+xml"/>
  <Override PartName="/ppt/diagrams/drawing30.xml" ContentType="application/vnd.ms-office.drawingml.diagramDrawing+xml"/>
  <Override PartName="/ppt/diagrams/colors36.xml" ContentType="application/vnd.openxmlformats-officedocument.drawingml.diagramColors+xml"/>
  <Override PartName="/ppt/diagrams/quickStyle40.xml" ContentType="application/vnd.openxmlformats-officedocument.drawingml.diagramStyle+xml"/>
  <Override PartName="/ppt/diagrams/data49.xml" ContentType="application/vnd.openxmlformats-officedocument.drawingml.diagramData+xml"/>
  <Override PartName="/ppt/diagrams/layout51.xml" ContentType="application/vnd.openxmlformats-officedocument.drawingml.diagramLayout+xml"/>
  <Override PartName="/ppt/slides/slide97.xml" ContentType="application/vnd.openxmlformats-officedocument.presentationml.slide+xml"/>
  <Override PartName="/ppt/diagrams/colors14.xml" ContentType="application/vnd.openxmlformats-officedocument.drawingml.diagramColors+xml"/>
  <Override PartName="/ppt/diagrams/colors25.xml" ContentType="application/vnd.openxmlformats-officedocument.drawingml.diagramColors+xml"/>
  <Override PartName="/ppt/diagrams/data27.xml" ContentType="application/vnd.openxmlformats-officedocument.drawingml.diagramData+xml"/>
  <Override PartName="/ppt/diagrams/data38.xml" ContentType="application/vnd.openxmlformats-officedocument.drawingml.diagramData+xml"/>
  <Override PartName="/ppt/diagrams/layout40.xml" ContentType="application/vnd.openxmlformats-officedocument.drawingml.diagramLayout+xml"/>
  <Override PartName="/ppt/charts/chart1.xml" ContentType="application/vnd.openxmlformats-officedocument.drawingml.chart+xml"/>
  <Override PartName="/ppt/diagrams/colors61.xml" ContentType="application/vnd.openxmlformats-officedocument.drawingml.diagramColors+xml"/>
  <Override PartName="/ppt/diagrams/colors72.xml" ContentType="application/vnd.openxmlformats-officedocument.drawingml.diagramColors+xml"/>
  <Override PartName="/ppt/diagrams/data74.xml" ContentType="application/vnd.openxmlformats-officedocument.drawingml.diagramData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diagrams/colors2.xml" ContentType="application/vnd.openxmlformats-officedocument.drawingml.diagramColors+xml"/>
  <Override PartName="/ppt/diagrams/data16.xml" ContentType="application/vnd.openxmlformats-officedocument.drawingml.diagramData+xml"/>
  <Override PartName="/ppt/diagrams/colors50.xml" ContentType="application/vnd.openxmlformats-officedocument.drawingml.diagramColors+xml"/>
  <Override PartName="/ppt/diagrams/data63.xml" ContentType="application/vnd.openxmlformats-officedocument.drawingml.diagramData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64.xml" ContentType="application/vnd.openxmlformats-officedocument.presentationml.slide+xml"/>
  <Override PartName="/ppt/slides/slide101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diagrams/data52.xml" ContentType="application/vnd.openxmlformats-officedocument.drawingml.diagramData+xml"/>
  <Override PartName="/ppt/drawings/drawing1.xml" ContentType="application/vnd.openxmlformats-officedocument.drawingml.chartshapes+xml"/>
  <Override PartName="/ppt/slides/slide53.xml" ContentType="application/vnd.openxmlformats-officedocument.presentationml.slide+xml"/>
  <Default Extension="jpeg" ContentType="image/jpeg"/>
  <Override PartName="/ppt/diagrams/quickStyle1.xml" ContentType="application/vnd.openxmlformats-officedocument.drawingml.diagramStyle+xml"/>
  <Override PartName="/ppt/diagrams/data30.xml" ContentType="application/vnd.openxmlformats-officedocument.drawingml.diagramData+xml"/>
  <Override PartName="/ppt/diagrams/data41.xml" ContentType="application/vnd.openxmlformats-officedocument.drawingml.diagramData+xml"/>
  <Override PartName="/ppt/diagrams/quickStyle56.xml" ContentType="application/vnd.openxmlformats-officedocument.drawingml.diagramStyle+xml"/>
  <Override PartName="/ppt/diagrams/drawing57.xml" ContentType="application/vnd.ms-office.drawingml.diagramDrawing+xml"/>
  <Override PartName="/ppt/diagrams/quickStyle67.xml" ContentType="application/vnd.openxmlformats-officedocument.drawingml.diagramStyle+xml"/>
  <Override PartName="/ppt/diagrams/drawing68.xml" ContentType="application/vnd.ms-office.drawingml.diagramDrawing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diagrams/quickStyle45.xml" ContentType="application/vnd.openxmlformats-officedocument.drawingml.diagramStyle+xml"/>
  <Override PartName="/ppt/diagrams/drawing46.xml" ContentType="application/vnd.ms-office.drawingml.diagramDrawing+xml"/>
  <Override PartName="/ppt/diagrams/layout67.xml" ContentType="application/vnd.openxmlformats-officedocument.drawingml.diagramLayout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diagrams/quickStyle34.xml" ContentType="application/vnd.openxmlformats-officedocument.drawingml.diagramStyle+xml"/>
  <Override PartName="/ppt/diagrams/drawing35.xml" ContentType="application/vnd.ms-office.drawingml.diagramDrawing+xml"/>
  <Override PartName="/ppt/diagrams/layout56.xml" ContentType="application/vnd.openxmlformats-officedocument.drawingml.diagramLayout+xml"/>
  <Override PartName="/ppt/diagrams/colors77.xml" ContentType="application/vnd.openxmlformats-officedocument.drawingml.diagramColors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quickStyle12.xml" ContentType="application/vnd.openxmlformats-officedocument.drawingml.diagramStyle+xml"/>
  <Override PartName="/ppt/diagrams/drawing13.xml" ContentType="application/vnd.ms-office.drawingml.diagramDrawing+xml"/>
  <Override PartName="/ppt/diagrams/colors19.xml" ContentType="application/vnd.openxmlformats-officedocument.drawingml.diagramColors+xml"/>
  <Override PartName="/ppt/diagrams/quickStyle23.xml" ContentType="application/vnd.openxmlformats-officedocument.drawingml.diagramStyle+xml"/>
  <Override PartName="/ppt/diagrams/drawing24.xml" ContentType="application/vnd.ms-office.drawingml.diagramDrawing+xml"/>
  <Override PartName="/ppt/diagrams/layout34.xml" ContentType="application/vnd.openxmlformats-officedocument.drawingml.diagramLayout+xml"/>
  <Override PartName="/ppt/diagrams/layout45.xml" ContentType="application/vnd.openxmlformats-officedocument.drawingml.diagramLayout+xml"/>
  <Override PartName="/ppt/diagrams/drawing60.xml" ContentType="application/vnd.ms-office.drawingml.diagramDrawing+xml"/>
  <Override PartName="/ppt/diagrams/colors66.xml" ContentType="application/vnd.openxmlformats-officedocument.drawingml.diagramColors+xml"/>
  <Override PartName="/ppt/diagrams/quickStyle70.xml" ContentType="application/vnd.openxmlformats-officedocument.drawingml.diagramStyle+xml"/>
  <Override PartName="/ppt/diagrams/drawing71.xml" ContentType="application/vnd.ms-office.drawingml.diagramDrawing+xml"/>
  <Override PartName="/ppt/diagrams/drawing6.xml" ContentType="application/vnd.ms-office.drawingml.diagramDrawing+xml"/>
  <Override PartName="/ppt/diagrams/layout23.xml" ContentType="application/vnd.openxmlformats-officedocument.drawingml.diagramLayout+xml"/>
  <Override PartName="/ppt/diagrams/colors55.xml" ContentType="application/vnd.openxmlformats-officedocument.drawingml.diagramColors+xml"/>
  <Override PartName="/ppt/diagrams/data57.xml" ContentType="application/vnd.openxmlformats-officedocument.drawingml.diagramData+xml"/>
  <Override PartName="/ppt/diagrams/data68.xml" ContentType="application/vnd.openxmlformats-officedocument.drawingml.diagramData+xml"/>
  <Override PartName="/ppt/diagrams/layout70.xml" ContentType="application/vnd.openxmlformats-officedocument.drawingml.diagramLayout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ppt/diagrams/colors33.xml" ContentType="application/vnd.openxmlformats-officedocument.drawingml.diagramColors+xml"/>
  <Override PartName="/ppt/diagrams/colors44.xml" ContentType="application/vnd.openxmlformats-officedocument.drawingml.diagramColors+xml"/>
  <Override PartName="/ppt/diagrams/data46.xml" ContentType="application/vnd.openxmlformats-officedocument.drawingml.diagramData+xml"/>
  <Override PartName="/ppt/slides/slide58.xml" ContentType="application/vnd.openxmlformats-officedocument.presentationml.slide+xml"/>
  <Override PartName="/ppt/diagrams/colors22.xml" ContentType="application/vnd.openxmlformats-officedocument.drawingml.diagramColors+xml"/>
  <Override PartName="/ppt/diagrams/data35.xml" ContentType="application/vnd.openxmlformats-officedocument.drawingml.diagramData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diagrams/quickStyle39.xml" ContentType="application/vnd.openxmlformats-officedocument.drawingml.diagramStyle+xml"/>
  <Override PartName="/ppt/diagrams/data13.xml" ContentType="application/vnd.openxmlformats-officedocument.drawingml.diagramData+xml"/>
  <Override PartName="/ppt/diagrams/data60.xml" ContentType="application/vnd.openxmlformats-officedocument.drawingml.diagramData+xml"/>
  <Override PartName="/ppt/slides/slide14.xml" ContentType="application/vnd.openxmlformats-officedocument.presentationml.slide+xml"/>
  <Override PartName="/ppt/slides/slide61.xml" ContentType="application/vnd.openxmlformats-officedocument.presentationml.slide+xml"/>
  <Override PartName="/ppt/diagrams/quickStyle17.xml" ContentType="application/vnd.openxmlformats-officedocument.drawingml.diagramStyle+xml"/>
  <Override PartName="/ppt/diagrams/drawing18.xml" ContentType="application/vnd.ms-office.drawingml.diagramDrawing+xml"/>
  <Override PartName="/ppt/diagrams/quickStyle64.xml" ContentType="application/vnd.openxmlformats-officedocument.drawingml.diagramStyle+xml"/>
  <Override PartName="/ppt/diagrams/drawing65.xml" ContentType="application/vnd.ms-office.drawingml.diagramDrawing+xml"/>
  <Override PartName="/ppt/tableStyles.xml" ContentType="application/vnd.openxmlformats-officedocument.presentationml.tableStyles+xml"/>
  <Override PartName="/ppt/diagrams/layout28.xml" ContentType="application/vnd.openxmlformats-officedocument.drawingml.diagramLayout+xml"/>
  <Override PartName="/ppt/diagrams/drawing43.xml" ContentType="application/vnd.ms-office.drawingml.diagramDrawing+xml"/>
  <Override PartName="/ppt/diagrams/layout75.xml" ContentType="application/vnd.openxmlformats-officedocument.drawingml.diagramLayout+xml"/>
  <Override PartName="/ppt/diagrams/colors38.xml" ContentType="application/vnd.openxmlformats-officedocument.drawingml.diagramColors+xml"/>
  <Override PartName="/ppt/diagrams/quickStyle42.xml" ContentType="application/vnd.openxmlformats-officedocument.drawingml.diagramStyle+xml"/>
  <Override PartName="/ppt/diagrams/layout53.xml" ContentType="application/vnd.openxmlformats-officedocument.drawingml.diagramLayout+xml"/>
  <Override PartName="/ppt/slides/slide99.xml" ContentType="application/vnd.openxmlformats-officedocument.presentationml.slide+xml"/>
  <Override PartName="/ppt/diagrams/layout1.xml" ContentType="application/vnd.openxmlformats-officedocument.drawingml.diagramLayout+xml"/>
  <Override PartName="/ppt/diagrams/quickStyle20.xml" ContentType="application/vnd.openxmlformats-officedocument.drawingml.diagramStyle+xml"/>
  <Override PartName="/ppt/diagrams/drawing21.xml" ContentType="application/vnd.ms-office.drawingml.diagramDrawing+xml"/>
  <Override PartName="/ppt/diagrams/data29.xml" ContentType="application/vnd.openxmlformats-officedocument.drawingml.diagramData+xml"/>
  <Override PartName="/ppt/diagrams/data76.xml" ContentType="application/vnd.openxmlformats-officedocument.drawingml.diagramData+xml"/>
  <Override PartName="/ppt/slides/slide77.xml" ContentType="application/vnd.openxmlformats-officedocument.presentationml.slide+xml"/>
  <Override PartName="/ppt/diagrams/colors16.xml" ContentType="application/vnd.openxmlformats-officedocument.drawingml.diagramColors+xml"/>
  <Override PartName="/ppt/diagrams/layout31.xml" ContentType="application/vnd.openxmlformats-officedocument.drawingml.diagramLayout+xml"/>
  <Override PartName="/ppt/diagrams/colors63.xml" ContentType="application/vnd.openxmlformats-officedocument.drawingml.diagramColor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diagrams/drawing3.xml" ContentType="application/vnd.ms-office.drawingml.diagramDrawing+xml"/>
  <Override PartName="/ppt/diagrams/colors41.xml" ContentType="application/vnd.openxmlformats-officedocument.drawingml.diagramColors+xml"/>
  <Override PartName="/ppt/diagrams/data54.xml" ContentType="application/vnd.openxmlformats-officedocument.drawingml.diagramData+xml"/>
  <Override PartName="/ppt/slides/slide55.xml" ContentType="application/vnd.openxmlformats-officedocument.presentationml.slide+xml"/>
  <Override PartName="/ppt/diagrams/data32.xml" ContentType="application/vnd.openxmlformats-officedocument.drawingml.diagramData+xml"/>
  <Override PartName="/ppt/diagrams/quickStyle58.xml" ContentType="application/vnd.openxmlformats-officedocument.drawingml.diagramStyle+xml"/>
  <Override PartName="/ppt/diagrams/drawing59.xml" ContentType="application/vnd.ms-office.drawingml.diagramDrawing+xml"/>
  <Override PartName="/ppt/slides/slide33.xml" ContentType="application/vnd.openxmlformats-officedocument.presentationml.slide+xml"/>
  <Override PartName="/ppt/slides/slide80.xml" ContentType="application/vnd.openxmlformats-officedocument.presentationml.slide+xml"/>
  <Override PartName="/ppt/diagrams/layout69.xml" ContentType="application/vnd.openxmlformats-officedocument.drawingml.diagramLayout+xml"/>
  <Override PartName="/ppt/presentation.xml" ContentType="application/vnd.openxmlformats-officedocument.presentationml.presentation.main+xml"/>
  <Override PartName="/ppt/diagrams/data10.xml" ContentType="application/vnd.openxmlformats-officedocument.drawingml.diagramData+xml"/>
  <Override PartName="/ppt/diagrams/quickStyle36.xml" ContentType="application/vnd.openxmlformats-officedocument.drawingml.diagramStyle+xml"/>
  <Override PartName="/ppt/diagrams/drawing37.xml" ContentType="application/vnd.ms-office.drawingml.diagramDrawing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diagrams/quickStyle14.xml" ContentType="application/vnd.openxmlformats-officedocument.drawingml.diagramStyle+xml"/>
  <Override PartName="/ppt/diagrams/drawing15.xml" ContentType="application/vnd.ms-office.drawingml.diagramDrawing+xml"/>
  <Override PartName="/ppt/diagrams/layout47.xml" ContentType="application/vnd.openxmlformats-officedocument.drawingml.diagramLayout+xml"/>
  <Override PartName="/ppt/diagrams/quickStyle61.xml" ContentType="application/vnd.openxmlformats-officedocument.drawingml.diagramStyle+xml"/>
  <Override PartName="/ppt/diagrams/drawing62.xml" ContentType="application/vnd.ms-office.drawingml.diagramDrawing+xml"/>
  <Override PartName="/ppt/slideLayouts/slideLayout10.xml" ContentType="application/vnd.openxmlformats-officedocument.presentationml.slideLayout+xml"/>
  <Override PartName="/ppt/diagrams/layout25.xml" ContentType="application/vnd.openxmlformats-officedocument.drawingml.diagramLayout+xml"/>
  <Override PartName="/ppt/diagrams/colors57.xml" ContentType="application/vnd.openxmlformats-officedocument.drawingml.diagramColors+xml"/>
  <Override PartName="/ppt/diagrams/layout72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35.xml" ContentType="application/vnd.openxmlformats-officedocument.drawingml.diagramColors+xml"/>
  <Override PartName="/ppt/diagrams/drawing40.xml" ContentType="application/vnd.ms-office.drawingml.diagramDrawing+xml"/>
  <Override PartName="/ppt/diagrams/data48.xml" ContentType="application/vnd.openxmlformats-officedocument.drawingml.diagramData+xml"/>
  <Override PartName="/ppt/slides/slide49.xml" ContentType="application/vnd.openxmlformats-officedocument.presentationml.slide+xml"/>
  <Override PartName="/ppt/slides/slide96.xml" ContentType="application/vnd.openxmlformats-officedocument.presentationml.slide+xml"/>
  <Override PartName="/ppt/diagrams/layout50.xml" ContentType="application/vnd.openxmlformats-officedocument.drawingml.diagramLayout+xml"/>
  <Override PartName="/ppt/diagrams/colors13.xml" ContentType="application/vnd.openxmlformats-officedocument.drawingml.diagramColors+xml"/>
  <Override PartName="/ppt/diagrams/data26.xml" ContentType="application/vnd.openxmlformats-officedocument.drawingml.diagramData+xml"/>
  <Override PartName="/ppt/diagrams/colors60.xml" ContentType="application/vnd.openxmlformats-officedocument.drawingml.diagramColors+xml"/>
  <Override PartName="/ppt/diagrams/data73.xml" ContentType="application/vnd.openxmlformats-officedocument.drawingml.diagramData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diagrams/data51.xml" ContentType="application/vnd.openxmlformats-officedocument.drawingml.diagramData+xml"/>
  <Override PartName="/ppt/diagrams/quickStyle77.xml" ContentType="application/vnd.openxmlformats-officedocument.drawingml.diagramStyle+xml"/>
  <Override PartName="/ppt/slides/slide2.xml" ContentType="application/vnd.openxmlformats-officedocument.presentationml.slide+xml"/>
  <Override PartName="/ppt/slides/slide52.xml" ContentType="application/vnd.openxmlformats-officedocument.presentationml.slide+xml"/>
  <Override PartName="/ppt/slides/slide100.xml" ContentType="application/vnd.openxmlformats-officedocument.presentationml.slide+xml"/>
  <Override PartName="/ppt/diagrams/quickStyle55.xml" ContentType="application/vnd.openxmlformats-officedocument.drawingml.diagramStyle+xml"/>
  <Override PartName="/ppt/diagrams/drawing56.xml" ContentType="application/vnd.ms-office.drawingml.diagramDrawing+xml"/>
  <Override PartName="/ppt/slides/slide30.xml" ContentType="application/vnd.openxmlformats-officedocument.presentationml.slide+xml"/>
  <Override PartName="/ppt/diagrams/layout19.xml" ContentType="application/vnd.openxmlformats-officedocument.drawingml.diagramLayout+xml"/>
  <Override PartName="/ppt/diagrams/quickStyle33.xml" ContentType="application/vnd.openxmlformats-officedocument.drawingml.diagramStyle+xml"/>
  <Override PartName="/ppt/diagrams/drawing34.xml" ContentType="application/vnd.ms-office.drawingml.diagramDrawing+xml"/>
  <Override PartName="/ppt/diagrams/layout66.xml" ContentType="application/vnd.openxmlformats-officedocument.drawingml.diagramLayout+xml"/>
  <Override PartName="/ppt/diagrams/data4.xml" ContentType="application/vnd.openxmlformats-officedocument.drawingml.diagramData+xml"/>
  <Override PartName="/ppt/diagrams/colors29.xml" ContentType="application/vnd.openxmlformats-officedocument.drawingml.diagramColors+xml"/>
  <Override PartName="/ppt/diagrams/layout44.xml" ContentType="application/vnd.openxmlformats-officedocument.drawingml.diagramLayout+xml"/>
  <Override PartName="/ppt/diagrams/colors76.xml" ContentType="application/vnd.openxmlformats-officedocument.drawingml.diagramColors+xml"/>
  <Override PartName="/ppt/diagrams/colors6.xml" ContentType="application/vnd.openxmlformats-officedocument.drawingml.diagramColors+xml"/>
  <Override PartName="/ppt/diagrams/quickStyle11.xml" ContentType="application/vnd.openxmlformats-officedocument.drawingml.diagramStyle+xml"/>
  <Override PartName="/ppt/diagrams/drawing12.xml" ContentType="application/vnd.ms-office.drawingml.diagramDrawing+xml"/>
  <Override PartName="/ppt/diagrams/colors54.xml" ContentType="application/vnd.openxmlformats-officedocument.drawingml.diagramColors+xml"/>
  <Override PartName="/ppt/diagrams/data67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380" r:id="rId3"/>
    <p:sldId id="381" r:id="rId4"/>
    <p:sldId id="387" r:id="rId5"/>
    <p:sldId id="390" r:id="rId6"/>
    <p:sldId id="389" r:id="rId7"/>
    <p:sldId id="401" r:id="rId8"/>
    <p:sldId id="404" r:id="rId9"/>
    <p:sldId id="403" r:id="rId10"/>
    <p:sldId id="405" r:id="rId11"/>
    <p:sldId id="408" r:id="rId12"/>
    <p:sldId id="409" r:id="rId13"/>
    <p:sldId id="407" r:id="rId14"/>
    <p:sldId id="410" r:id="rId15"/>
    <p:sldId id="411" r:id="rId16"/>
    <p:sldId id="382" r:id="rId17"/>
    <p:sldId id="383" r:id="rId18"/>
    <p:sldId id="384" r:id="rId19"/>
    <p:sldId id="262" r:id="rId20"/>
    <p:sldId id="385" r:id="rId21"/>
    <p:sldId id="386" r:id="rId22"/>
    <p:sldId id="412" r:id="rId23"/>
    <p:sldId id="388" r:id="rId24"/>
    <p:sldId id="392" r:id="rId25"/>
    <p:sldId id="413" r:id="rId26"/>
    <p:sldId id="414" r:id="rId27"/>
    <p:sldId id="415" r:id="rId28"/>
    <p:sldId id="279" r:id="rId29"/>
    <p:sldId id="416" r:id="rId30"/>
    <p:sldId id="417" r:id="rId31"/>
    <p:sldId id="418" r:id="rId32"/>
    <p:sldId id="420" r:id="rId33"/>
    <p:sldId id="421" r:id="rId34"/>
    <p:sldId id="422" r:id="rId35"/>
    <p:sldId id="423" r:id="rId36"/>
    <p:sldId id="293" r:id="rId37"/>
    <p:sldId id="424" r:id="rId38"/>
    <p:sldId id="296" r:id="rId39"/>
    <p:sldId id="425" r:id="rId40"/>
    <p:sldId id="426" r:id="rId41"/>
    <p:sldId id="432" r:id="rId42"/>
    <p:sldId id="427" r:id="rId43"/>
    <p:sldId id="428" r:id="rId44"/>
    <p:sldId id="429" r:id="rId45"/>
    <p:sldId id="301" r:id="rId46"/>
    <p:sldId id="430" r:id="rId47"/>
    <p:sldId id="433" r:id="rId48"/>
    <p:sldId id="434" r:id="rId49"/>
    <p:sldId id="435" r:id="rId50"/>
    <p:sldId id="436" r:id="rId51"/>
    <p:sldId id="487" r:id="rId52"/>
    <p:sldId id="488" r:id="rId53"/>
    <p:sldId id="439" r:id="rId54"/>
    <p:sldId id="440" r:id="rId55"/>
    <p:sldId id="316" r:id="rId56"/>
    <p:sldId id="438" r:id="rId57"/>
    <p:sldId id="441" r:id="rId58"/>
    <p:sldId id="442" r:id="rId59"/>
    <p:sldId id="443" r:id="rId60"/>
    <p:sldId id="444" r:id="rId61"/>
    <p:sldId id="445" r:id="rId62"/>
    <p:sldId id="446" r:id="rId63"/>
    <p:sldId id="447" r:id="rId64"/>
    <p:sldId id="448" r:id="rId65"/>
    <p:sldId id="449" r:id="rId66"/>
    <p:sldId id="450" r:id="rId67"/>
    <p:sldId id="451" r:id="rId68"/>
    <p:sldId id="452" r:id="rId69"/>
    <p:sldId id="453" r:id="rId70"/>
    <p:sldId id="454" r:id="rId71"/>
    <p:sldId id="455" r:id="rId72"/>
    <p:sldId id="456" r:id="rId73"/>
    <p:sldId id="457" r:id="rId74"/>
    <p:sldId id="458" r:id="rId75"/>
    <p:sldId id="459" r:id="rId76"/>
    <p:sldId id="460" r:id="rId77"/>
    <p:sldId id="461" r:id="rId78"/>
    <p:sldId id="462" r:id="rId79"/>
    <p:sldId id="463" r:id="rId80"/>
    <p:sldId id="464" r:id="rId81"/>
    <p:sldId id="465" r:id="rId82"/>
    <p:sldId id="466" r:id="rId83"/>
    <p:sldId id="467" r:id="rId84"/>
    <p:sldId id="468" r:id="rId85"/>
    <p:sldId id="469" r:id="rId86"/>
    <p:sldId id="470" r:id="rId87"/>
    <p:sldId id="471" r:id="rId88"/>
    <p:sldId id="472" r:id="rId89"/>
    <p:sldId id="473" r:id="rId90"/>
    <p:sldId id="474" r:id="rId91"/>
    <p:sldId id="475" r:id="rId92"/>
    <p:sldId id="476" r:id="rId93"/>
    <p:sldId id="477" r:id="rId94"/>
    <p:sldId id="478" r:id="rId95"/>
    <p:sldId id="479" r:id="rId96"/>
    <p:sldId id="480" r:id="rId97"/>
    <p:sldId id="481" r:id="rId98"/>
    <p:sldId id="482" r:id="rId99"/>
    <p:sldId id="483" r:id="rId100"/>
    <p:sldId id="484" r:id="rId101"/>
    <p:sldId id="485" r:id="rId102"/>
    <p:sldId id="486" r:id="rId103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69CF1AB2-1976-4502-BF36-3FF5EA218861}" styleName="Estilo medio 4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8A107856-5554-42FB-B03E-39F5DBC370BA}" styleName="Estilo medio 4 - Énfasis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50" d="100"/>
          <a:sy n="50" d="100"/>
        </p:scale>
        <p:origin x="-1086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hp\Mis%20documentos\TESIS%20MANZANA\MERCADO\Libro1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hp\Mis%20documentos\TESIS%20MANZANA\MERCADO\Libro1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hp\Mis%20documentos\TESIS%20MANZANA\MERCADO\Libro1.xlsx" TargetMode="Externa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Documents%20and%20Settings\hp\Escritorio\Libro1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S"/>
  <c:chart>
    <c:title>
      <c:tx>
        <c:rich>
          <a:bodyPr/>
          <a:lstStyle/>
          <a:p>
            <a:pPr>
              <a:defRPr>
                <a:latin typeface="Times New Roman" pitchFamily="18" charset="0"/>
                <a:cs typeface="Times New Roman" pitchFamily="18" charset="0"/>
              </a:defRPr>
            </a:pPr>
            <a:r>
              <a:rPr lang="en-US" sz="1200">
                <a:latin typeface="Times New Roman" pitchFamily="18" charset="0"/>
                <a:cs typeface="Times New Roman" pitchFamily="18" charset="0"/>
              </a:rPr>
              <a:t>Importaciones ecuatorianas</a:t>
            </a:r>
            <a:r>
              <a:rPr lang="en-US" sz="1200" baseline="0">
                <a:latin typeface="Times New Roman" pitchFamily="18" charset="0"/>
                <a:cs typeface="Times New Roman" pitchFamily="18" charset="0"/>
              </a:rPr>
              <a:t>  de la partida 2206.00.00 en valor FOB-Miles de dolares </a:t>
            </a:r>
            <a:endParaRPr lang="en-US" sz="1200">
              <a:latin typeface="Times New Roman" pitchFamily="18" charset="0"/>
              <a:cs typeface="Times New Roman" pitchFamily="18" charset="0"/>
            </a:endParaRPr>
          </a:p>
        </c:rich>
      </c:tx>
    </c:title>
    <c:plotArea>
      <c:layout/>
      <c:barChart>
        <c:barDir val="col"/>
        <c:grouping val="clustered"/>
        <c:ser>
          <c:idx val="0"/>
          <c:order val="0"/>
          <c:tx>
            <c:strRef>
              <c:f>Hoja1!$A$4</c:f>
              <c:strCache>
                <c:ptCount val="1"/>
                <c:pt idx="0">
                  <c:v>Estados Unidos</c:v>
                </c:pt>
              </c:strCache>
            </c:strRef>
          </c:tx>
          <c:spPr>
            <a:solidFill>
              <a:schemeClr val="accent4">
                <a:lumMod val="40000"/>
                <a:lumOff val="60000"/>
              </a:schemeClr>
            </a:solidFill>
          </c:spPr>
          <c:cat>
            <c:numRef>
              <c:f>Hoja1!$B$3:$F$3</c:f>
              <c:numCache>
                <c:formatCode>General</c:formatCode>
                <c:ptCount val="5"/>
                <c:pt idx="0">
                  <c:v>2015</c:v>
                </c:pt>
                <c:pt idx="1">
                  <c:v>2014</c:v>
                </c:pt>
                <c:pt idx="2">
                  <c:v>2013</c:v>
                </c:pt>
                <c:pt idx="3">
                  <c:v>2012</c:v>
                </c:pt>
                <c:pt idx="4">
                  <c:v>2011</c:v>
                </c:pt>
              </c:numCache>
            </c:numRef>
          </c:cat>
          <c:val>
            <c:numRef>
              <c:f>Hoja1!$B$4:$F$4</c:f>
              <c:numCache>
                <c:formatCode>"$"#,##0.00_);[Red]\("$"#,##0.00\)</c:formatCode>
                <c:ptCount val="5"/>
                <c:pt idx="0">
                  <c:v>64.55</c:v>
                </c:pt>
                <c:pt idx="1">
                  <c:v>349.91999999999899</c:v>
                </c:pt>
                <c:pt idx="2">
                  <c:v>251.87</c:v>
                </c:pt>
                <c:pt idx="3">
                  <c:v>362.27</c:v>
                </c:pt>
                <c:pt idx="4">
                  <c:v>122.03</c:v>
                </c:pt>
              </c:numCache>
            </c:numRef>
          </c:val>
        </c:ser>
        <c:ser>
          <c:idx val="1"/>
          <c:order val="1"/>
          <c:tx>
            <c:strRef>
              <c:f>Hoja1!$A$5</c:f>
              <c:strCache>
                <c:ptCount val="1"/>
                <c:pt idx="0">
                  <c:v>España</c:v>
                </c:pt>
              </c:strCache>
            </c:strRef>
          </c:tx>
          <c:spPr>
            <a:solidFill>
              <a:srgbClr val="00B0F0"/>
            </a:solidFill>
          </c:spPr>
          <c:dPt>
            <c:idx val="0"/>
            <c:spPr>
              <a:solidFill>
                <a:srgbClr val="FF3399"/>
              </a:solidFill>
            </c:spPr>
          </c:dPt>
          <c:val>
            <c:numRef>
              <c:f>Hoja1!$B$5:$F$5</c:f>
              <c:numCache>
                <c:formatCode>General</c:formatCode>
                <c:ptCount val="5"/>
                <c:pt idx="0">
                  <c:v>0</c:v>
                </c:pt>
                <c:pt idx="1">
                  <c:v>6.51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</c:ser>
        <c:ser>
          <c:idx val="2"/>
          <c:order val="2"/>
          <c:tx>
            <c:strRef>
              <c:f>Hoja1!$A$6</c:f>
              <c:strCache>
                <c:ptCount val="1"/>
                <c:pt idx="0">
                  <c:v>Italia</c:v>
                </c:pt>
              </c:strCache>
            </c:strRef>
          </c:tx>
          <c:spPr>
            <a:solidFill>
              <a:srgbClr val="FF3399"/>
            </a:solidFill>
          </c:spPr>
          <c:val>
            <c:numRef>
              <c:f>Hoja1!$B$6:$F$6</c:f>
              <c:numCache>
                <c:formatCode>General</c:formatCode>
                <c:ptCount val="5"/>
                <c:pt idx="0">
                  <c:v>0</c:v>
                </c:pt>
                <c:pt idx="1">
                  <c:v>0</c:v>
                </c:pt>
                <c:pt idx="2" formatCode="&quot;$&quot;#,##0.00_);[Red]\(&quot;$&quot;#,##0.00\)">
                  <c:v>3.05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</c:ser>
        <c:axId val="58212736"/>
        <c:axId val="58214272"/>
      </c:barChart>
      <c:catAx>
        <c:axId val="58212736"/>
        <c:scaling>
          <c:orientation val="minMax"/>
        </c:scaling>
        <c:axPos val="b"/>
        <c:numFmt formatCode="General" sourceLinked="1"/>
        <c:tickLblPos val="nextTo"/>
        <c:crossAx val="58214272"/>
        <c:crosses val="autoZero"/>
        <c:auto val="1"/>
        <c:lblAlgn val="ctr"/>
        <c:lblOffset val="100"/>
      </c:catAx>
      <c:valAx>
        <c:axId val="58214272"/>
        <c:scaling>
          <c:orientation val="minMax"/>
        </c:scaling>
        <c:axPos val="l"/>
        <c:majorGridlines/>
        <c:numFmt formatCode="&quot;$&quot;#,##0.00_);[Red]\(&quot;$&quot;#,##0.00\)" sourceLinked="1"/>
        <c:tickLblPos val="nextTo"/>
        <c:crossAx val="58212736"/>
        <c:crosses val="autoZero"/>
        <c:crossBetween val="between"/>
      </c:valAx>
    </c:plotArea>
    <c:legend>
      <c:legendPos val="r"/>
      <c:txPr>
        <a:bodyPr/>
        <a:lstStyle/>
        <a:p>
          <a:pPr>
            <a:defRPr>
              <a:latin typeface="Times New Roman" pitchFamily="18" charset="0"/>
              <a:cs typeface="Times New Roman" pitchFamily="18" charset="0"/>
            </a:defRPr>
          </a:pPr>
          <a:endParaRPr lang="es-ES"/>
        </a:p>
      </c:txPr>
    </c:legend>
    <c:plotVisOnly val="1"/>
    <c:dispBlanksAs val="gap"/>
  </c:chart>
  <c:spPr>
    <a:ln w="12700">
      <a:solidFill>
        <a:sysClr val="windowText" lastClr="000000"/>
      </a:solidFill>
    </a:ln>
  </c:sp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S"/>
  <c:chart>
    <c:title>
      <c:tx>
        <c:rich>
          <a:bodyPr/>
          <a:lstStyle/>
          <a:p>
            <a:pPr>
              <a:defRPr/>
            </a:pPr>
            <a:r>
              <a:rPr lang="es-ES"/>
              <a:t>Importaciones y Exportaciones mundiales de la partida arancelaria 2206.00.00</a:t>
            </a:r>
          </a:p>
        </c:rich>
      </c:tx>
    </c:title>
    <c:plotArea>
      <c:layout/>
      <c:barChart>
        <c:barDir val="col"/>
        <c:grouping val="clustered"/>
        <c:ser>
          <c:idx val="0"/>
          <c:order val="0"/>
          <c:tx>
            <c:v>Importaciones</c:v>
          </c:tx>
          <c:spPr>
            <a:solidFill>
              <a:schemeClr val="accent5">
                <a:lumMod val="40000"/>
                <a:lumOff val="60000"/>
              </a:schemeClr>
            </a:solidFill>
          </c:spPr>
          <c:cat>
            <c:numRef>
              <c:f>Hoja3!$B$16:$I$16</c:f>
              <c:numCache>
                <c:formatCode>General</c:formatCode>
                <c:ptCount val="8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</c:numCache>
            </c:numRef>
          </c:cat>
          <c:val>
            <c:numRef>
              <c:f>Hoja3!$B$13:$I$13</c:f>
              <c:numCache>
                <c:formatCode>#,##0</c:formatCode>
                <c:ptCount val="8"/>
                <c:pt idx="0">
                  <c:v>736169</c:v>
                </c:pt>
                <c:pt idx="1">
                  <c:v>832209</c:v>
                </c:pt>
                <c:pt idx="2">
                  <c:v>836677</c:v>
                </c:pt>
                <c:pt idx="3">
                  <c:v>1010038</c:v>
                </c:pt>
                <c:pt idx="4">
                  <c:v>1365004</c:v>
                </c:pt>
                <c:pt idx="5">
                  <c:v>1448077</c:v>
                </c:pt>
                <c:pt idx="6">
                  <c:v>1514952</c:v>
                </c:pt>
                <c:pt idx="7">
                  <c:v>1490634</c:v>
                </c:pt>
              </c:numCache>
            </c:numRef>
          </c:val>
        </c:ser>
        <c:ser>
          <c:idx val="1"/>
          <c:order val="1"/>
          <c:tx>
            <c:v>Exportaciones</c:v>
          </c:tx>
          <c:spPr>
            <a:solidFill>
              <a:schemeClr val="accent6">
                <a:lumMod val="40000"/>
                <a:lumOff val="60000"/>
              </a:schemeClr>
            </a:solidFill>
          </c:spPr>
          <c:cat>
            <c:numRef>
              <c:f>Hoja3!$B$16:$I$16</c:f>
              <c:numCache>
                <c:formatCode>General</c:formatCode>
                <c:ptCount val="8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</c:numCache>
            </c:numRef>
          </c:cat>
          <c:val>
            <c:numRef>
              <c:f>Hoja3!$B$27:$I$27</c:f>
              <c:numCache>
                <c:formatCode>#,##0</c:formatCode>
                <c:ptCount val="8"/>
                <c:pt idx="0">
                  <c:v>843147</c:v>
                </c:pt>
                <c:pt idx="1">
                  <c:v>995794</c:v>
                </c:pt>
                <c:pt idx="2">
                  <c:v>1018973</c:v>
                </c:pt>
                <c:pt idx="3">
                  <c:v>1138509</c:v>
                </c:pt>
                <c:pt idx="4">
                  <c:v>1378946</c:v>
                </c:pt>
                <c:pt idx="5">
                  <c:v>1392147</c:v>
                </c:pt>
                <c:pt idx="6">
                  <c:v>1477300</c:v>
                </c:pt>
                <c:pt idx="7">
                  <c:v>1499906</c:v>
                </c:pt>
              </c:numCache>
            </c:numRef>
          </c:val>
        </c:ser>
        <c:axId val="81615872"/>
        <c:axId val="81625856"/>
      </c:barChart>
      <c:catAx>
        <c:axId val="81615872"/>
        <c:scaling>
          <c:orientation val="minMax"/>
        </c:scaling>
        <c:axPos val="b"/>
        <c:numFmt formatCode="General" sourceLinked="1"/>
        <c:majorTickMark val="none"/>
        <c:tickLblPos val="nextTo"/>
        <c:crossAx val="81625856"/>
        <c:crosses val="autoZero"/>
        <c:auto val="1"/>
        <c:lblAlgn val="ctr"/>
        <c:lblOffset val="100"/>
      </c:catAx>
      <c:valAx>
        <c:axId val="81625856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s-ES"/>
                  <a:t>Valor en miles de dólares</a:t>
                </a:r>
              </a:p>
            </c:rich>
          </c:tx>
        </c:title>
        <c:numFmt formatCode="#,##0" sourceLinked="1"/>
        <c:majorTickMark val="none"/>
        <c:tickLblPos val="nextTo"/>
        <c:crossAx val="81615872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</c:chart>
  <c:txPr>
    <a:bodyPr/>
    <a:lstStyle/>
    <a:p>
      <a:pPr>
        <a:defRPr sz="1050"/>
      </a:pPr>
      <a:endParaRPr lang="es-ES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S"/>
  <c:chart>
    <c:autoTitleDeleted val="1"/>
    <c:plotArea>
      <c:layout/>
      <c:lineChart>
        <c:grouping val="standard"/>
        <c:ser>
          <c:idx val="0"/>
          <c:order val="0"/>
          <c:tx>
            <c:v>Suecia</c:v>
          </c:tx>
          <c:spPr>
            <a:ln w="19050"/>
          </c:spPr>
          <c:marker>
            <c:symbol val="none"/>
          </c:marker>
          <c:cat>
            <c:numRef>
              <c:f>Hoja3!$E$31:$I$31</c:f>
              <c:numCache>
                <c:formatCode>General</c:formatCode>
                <c:ptCount val="5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</c:numCache>
            </c:numRef>
          </c:cat>
          <c:val>
            <c:numRef>
              <c:f>Hoja3!$E$32:$I$32</c:f>
              <c:numCache>
                <c:formatCode>#,##0</c:formatCode>
                <c:ptCount val="5"/>
                <c:pt idx="0">
                  <c:v>81740</c:v>
                </c:pt>
                <c:pt idx="1">
                  <c:v>126224</c:v>
                </c:pt>
                <c:pt idx="2">
                  <c:v>154418</c:v>
                </c:pt>
                <c:pt idx="3">
                  <c:v>171123</c:v>
                </c:pt>
                <c:pt idx="4">
                  <c:v>174876</c:v>
                </c:pt>
              </c:numCache>
            </c:numRef>
          </c:val>
        </c:ser>
        <c:ser>
          <c:idx val="1"/>
          <c:order val="1"/>
          <c:tx>
            <c:v>Italia</c:v>
          </c:tx>
          <c:spPr>
            <a:ln w="19050"/>
          </c:spPr>
          <c:marker>
            <c:symbol val="none"/>
          </c:marker>
          <c:cat>
            <c:numRef>
              <c:f>Hoja3!$E$31:$I$31</c:f>
              <c:numCache>
                <c:formatCode>General</c:formatCode>
                <c:ptCount val="5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</c:numCache>
            </c:numRef>
          </c:cat>
          <c:val>
            <c:numRef>
              <c:f>Hoja3!$E$33:$I$33</c:f>
              <c:numCache>
                <c:formatCode>#,##0</c:formatCode>
                <c:ptCount val="5"/>
                <c:pt idx="0">
                  <c:v>49985</c:v>
                </c:pt>
                <c:pt idx="1">
                  <c:v>58325</c:v>
                </c:pt>
                <c:pt idx="2">
                  <c:v>60237</c:v>
                </c:pt>
                <c:pt idx="3">
                  <c:v>78664</c:v>
                </c:pt>
                <c:pt idx="4">
                  <c:v>86656</c:v>
                </c:pt>
              </c:numCache>
            </c:numRef>
          </c:val>
        </c:ser>
        <c:ser>
          <c:idx val="2"/>
          <c:order val="2"/>
          <c:tx>
            <c:v>Estados Unidos</c:v>
          </c:tx>
          <c:spPr>
            <a:ln w="19050"/>
          </c:spPr>
          <c:marker>
            <c:symbol val="none"/>
          </c:marker>
          <c:cat>
            <c:numRef>
              <c:f>Hoja3!$E$31:$I$31</c:f>
              <c:numCache>
                <c:formatCode>General</c:formatCode>
                <c:ptCount val="5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</c:numCache>
            </c:numRef>
          </c:cat>
          <c:val>
            <c:numRef>
              <c:f>Hoja3!$E$34:$I$34</c:f>
              <c:numCache>
                <c:formatCode>#,##0</c:formatCode>
                <c:ptCount val="5"/>
                <c:pt idx="0">
                  <c:v>33021</c:v>
                </c:pt>
                <c:pt idx="1">
                  <c:v>36084</c:v>
                </c:pt>
                <c:pt idx="2">
                  <c:v>35522</c:v>
                </c:pt>
                <c:pt idx="3">
                  <c:v>48541</c:v>
                </c:pt>
                <c:pt idx="4">
                  <c:v>77625</c:v>
                </c:pt>
              </c:numCache>
            </c:numRef>
          </c:val>
        </c:ser>
        <c:ser>
          <c:idx val="3"/>
          <c:order val="3"/>
          <c:tx>
            <c:v>Brasil</c:v>
          </c:tx>
          <c:spPr>
            <a:ln w="19050"/>
          </c:spPr>
          <c:marker>
            <c:symbol val="none"/>
          </c:marker>
          <c:cat>
            <c:numRef>
              <c:f>Hoja3!$E$31:$I$31</c:f>
              <c:numCache>
                <c:formatCode>General</c:formatCode>
                <c:ptCount val="5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</c:numCache>
            </c:numRef>
          </c:cat>
          <c:val>
            <c:numRef>
              <c:f>Hoja3!$E$35:$I$35</c:f>
              <c:numCache>
                <c:formatCode>#,##0</c:formatCode>
                <c:ptCount val="5"/>
                <c:pt idx="0">
                  <c:v>6312</c:v>
                </c:pt>
                <c:pt idx="1">
                  <c:v>5091</c:v>
                </c:pt>
                <c:pt idx="2">
                  <c:v>5617</c:v>
                </c:pt>
                <c:pt idx="3">
                  <c:v>5496</c:v>
                </c:pt>
                <c:pt idx="4">
                  <c:v>5293</c:v>
                </c:pt>
              </c:numCache>
            </c:numRef>
          </c:val>
        </c:ser>
        <c:ser>
          <c:idx val="4"/>
          <c:order val="4"/>
          <c:tx>
            <c:v>Argentina</c:v>
          </c:tx>
          <c:spPr>
            <a:ln w="19050"/>
          </c:spPr>
          <c:marker>
            <c:symbol val="none"/>
          </c:marker>
          <c:cat>
            <c:numRef>
              <c:f>Hoja3!$E$31:$I$31</c:f>
              <c:numCache>
                <c:formatCode>General</c:formatCode>
                <c:ptCount val="5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</c:numCache>
            </c:numRef>
          </c:cat>
          <c:val>
            <c:numRef>
              <c:f>Hoja3!$E$36:$I$36</c:f>
              <c:numCache>
                <c:formatCode>#,##0</c:formatCode>
                <c:ptCount val="5"/>
                <c:pt idx="0">
                  <c:v>5212</c:v>
                </c:pt>
                <c:pt idx="1">
                  <c:v>6971</c:v>
                </c:pt>
                <c:pt idx="2">
                  <c:v>6870</c:v>
                </c:pt>
                <c:pt idx="3">
                  <c:v>3668</c:v>
                </c:pt>
                <c:pt idx="4">
                  <c:v>5100</c:v>
                </c:pt>
              </c:numCache>
            </c:numRef>
          </c:val>
        </c:ser>
        <c:marker val="1"/>
        <c:axId val="82043648"/>
        <c:axId val="82045184"/>
      </c:lineChart>
      <c:catAx>
        <c:axId val="82043648"/>
        <c:scaling>
          <c:orientation val="minMax"/>
        </c:scaling>
        <c:axPos val="b"/>
        <c:numFmt formatCode="General" sourceLinked="1"/>
        <c:majorTickMark val="none"/>
        <c:tickLblPos val="nextTo"/>
        <c:crossAx val="82045184"/>
        <c:crosses val="autoZero"/>
        <c:auto val="1"/>
        <c:lblAlgn val="ctr"/>
        <c:lblOffset val="100"/>
      </c:catAx>
      <c:valAx>
        <c:axId val="82045184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 b="0">
                    <a:latin typeface="Times New Roman" pitchFamily="18" charset="0"/>
                    <a:cs typeface="Times New Roman" pitchFamily="18" charset="0"/>
                  </a:defRPr>
                </a:pPr>
                <a:r>
                  <a:rPr lang="es-ES" b="0">
                    <a:latin typeface="Times New Roman" pitchFamily="18" charset="0"/>
                    <a:cs typeface="Times New Roman" pitchFamily="18" charset="0"/>
                  </a:rPr>
                  <a:t>valor en miles de dolares</a:t>
                </a:r>
              </a:p>
            </c:rich>
          </c:tx>
          <c:layout>
            <c:manualLayout>
              <c:xMode val="edge"/>
              <c:yMode val="edge"/>
              <c:x val="8.8888888888889767E-2"/>
              <c:y val="9.7581291921843102E-2"/>
            </c:manualLayout>
          </c:layout>
        </c:title>
        <c:numFmt formatCode="#,##0" sourceLinked="1"/>
        <c:majorTickMark val="none"/>
        <c:tickLblPos val="nextTo"/>
        <c:crossAx val="82043648"/>
        <c:crosses val="autoZero"/>
        <c:crossBetween val="between"/>
      </c:valAx>
      <c:dTable>
        <c:showHorzBorder val="1"/>
        <c:showVertBorder val="1"/>
        <c:showOutline val="1"/>
        <c:showKeys val="1"/>
        <c:txPr>
          <a:bodyPr/>
          <a:lstStyle/>
          <a:p>
            <a:pPr rtl="0">
              <a:defRPr sz="900">
                <a:latin typeface="Times New Roman" pitchFamily="18" charset="0"/>
                <a:cs typeface="Times New Roman" pitchFamily="18" charset="0"/>
              </a:defRPr>
            </a:pPr>
            <a:endParaRPr lang="es-ES"/>
          </a:p>
        </c:txPr>
      </c:dTable>
    </c:plotArea>
    <c:plotVisOnly val="1"/>
    <c:dispBlanksAs val="gap"/>
  </c:chart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S"/>
  <c:style val="7"/>
  <c:chart>
    <c:title>
      <c:tx>
        <c:rich>
          <a:bodyPr/>
          <a:lstStyle/>
          <a:p>
            <a:pPr>
              <a:defRPr/>
            </a:pPr>
            <a:r>
              <a:rPr lang="en-US"/>
              <a:t>Pronóstico de importaciones de la partida arancelaria 2206.00 por Bolivia </a:t>
            </a:r>
          </a:p>
        </c:rich>
      </c:tx>
    </c:title>
    <c:view3D>
      <c:rAngAx val="1"/>
    </c:view3D>
    <c:plotArea>
      <c:layout/>
      <c:bar3DChart>
        <c:barDir val="col"/>
        <c:grouping val="clustered"/>
        <c:ser>
          <c:idx val="0"/>
          <c:order val="0"/>
          <c:tx>
            <c:v>Pronóstica de importaciones </c:v>
          </c:tx>
          <c:cat>
            <c:numRef>
              <c:f>Hoja2!$A$4:$A$16</c:f>
              <c:numCache>
                <c:formatCode>General</c:formatCode>
                <c:ptCount val="13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</c:numCache>
            </c:numRef>
          </c:cat>
          <c:val>
            <c:numRef>
              <c:f>Hoja2!$B$4:$B$16</c:f>
              <c:numCache>
                <c:formatCode>General</c:formatCode>
                <c:ptCount val="13"/>
                <c:pt idx="0">
                  <c:v>396</c:v>
                </c:pt>
                <c:pt idx="1">
                  <c:v>960</c:v>
                </c:pt>
                <c:pt idx="2">
                  <c:v>714</c:v>
                </c:pt>
                <c:pt idx="3" formatCode="#,##0">
                  <c:v>1172</c:v>
                </c:pt>
                <c:pt idx="4" formatCode="#,##0">
                  <c:v>1539</c:v>
                </c:pt>
                <c:pt idx="5" formatCode="#,##0">
                  <c:v>2234</c:v>
                </c:pt>
                <c:pt idx="6">
                  <c:v>448</c:v>
                </c:pt>
                <c:pt idx="7">
                  <c:v>997</c:v>
                </c:pt>
                <c:pt idx="8" formatCode="0">
                  <c:v>1077.07</c:v>
                </c:pt>
                <c:pt idx="9" formatCode="0">
                  <c:v>1081.4100000000001</c:v>
                </c:pt>
                <c:pt idx="10" formatCode="0">
                  <c:v>1085.76</c:v>
                </c:pt>
                <c:pt idx="11" formatCode="0">
                  <c:v>1090.1099999999999</c:v>
                </c:pt>
                <c:pt idx="12" formatCode="0">
                  <c:v>1094.46</c:v>
                </c:pt>
              </c:numCache>
            </c:numRef>
          </c:val>
        </c:ser>
        <c:shape val="pyramid"/>
        <c:axId val="82770944"/>
        <c:axId val="82862848"/>
        <c:axId val="0"/>
      </c:bar3DChart>
      <c:catAx>
        <c:axId val="82770944"/>
        <c:scaling>
          <c:orientation val="minMax"/>
        </c:scaling>
        <c:axPos val="b"/>
        <c:numFmt formatCode="General" sourceLinked="1"/>
        <c:majorTickMark val="none"/>
        <c:tickLblPos val="nextTo"/>
        <c:crossAx val="82862848"/>
        <c:crosses val="autoZero"/>
        <c:auto val="1"/>
        <c:lblAlgn val="ctr"/>
        <c:lblOffset val="100"/>
      </c:catAx>
      <c:valAx>
        <c:axId val="82862848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s-ES"/>
                  <a:t>Valor en miles de dólares</a:t>
                </a:r>
              </a:p>
            </c:rich>
          </c:tx>
        </c:title>
        <c:numFmt formatCode="General" sourceLinked="1"/>
        <c:majorTickMark val="none"/>
        <c:tickLblPos val="nextTo"/>
        <c:crossAx val="82770944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</c:chart>
  <c:txPr>
    <a:bodyPr/>
    <a:lstStyle/>
    <a:p>
      <a:pPr>
        <a:defRPr sz="1050"/>
      </a:pPr>
      <a:endParaRPr lang="es-ES"/>
    </a:p>
  </c:txPr>
  <c:externalData r:id="rId1"/>
  <c:userShapes r:id="rId2"/>
</c:chartSpace>
</file>

<file path=ppt/diagrams/_rels/data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diagrams/_rels/data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diagrams/_rels/data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9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9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0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5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6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9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0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5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6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9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943CE57-25D3-476B-8968-77A30F629D73}" type="doc">
      <dgm:prSet loTypeId="urn:microsoft.com/office/officeart/2005/8/layout/process5" loCatId="process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5ED376C4-80A9-4CC2-9BE5-D3A835D51970}">
      <dgm:prSet phldrT="[Texto]"/>
      <dgm:spPr/>
      <dgm:t>
        <a:bodyPr/>
        <a:lstStyle/>
        <a:p>
          <a:r>
            <a:rPr lang="es-MX" smtClean="0"/>
            <a:t>Estudio de creación</a:t>
          </a:r>
          <a:endParaRPr lang="es-ES" dirty="0"/>
        </a:p>
      </dgm:t>
    </dgm:pt>
    <dgm:pt modelId="{9F23E5BC-9549-450D-8B03-012A2E3F52EA}" type="parTrans" cxnId="{8AC2EABE-FA7C-4E2B-9A43-6E13CA68BE1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38D080A-2A84-40CC-AE08-E807911EF188}" type="sibTrans" cxnId="{8AC2EABE-FA7C-4E2B-9A43-6E13CA68BE18}">
      <dgm:prSet/>
      <dgm:spPr/>
      <dgm:t>
        <a:bodyPr/>
        <a:lstStyle/>
        <a:p>
          <a:endParaRPr lang="es-ES" dirty="0">
            <a:solidFill>
              <a:schemeClr val="tx1"/>
            </a:solidFill>
          </a:endParaRPr>
        </a:p>
      </dgm:t>
    </dgm:pt>
    <dgm:pt modelId="{248CB08B-D830-4D28-AF1E-E4E20624A771}">
      <dgm:prSet phldrT="[Texto]"/>
      <dgm:spPr/>
      <dgm:t>
        <a:bodyPr/>
        <a:lstStyle/>
        <a:p>
          <a:r>
            <a:rPr lang="es-MX" smtClean="0"/>
            <a:t>Modelo Asociativo</a:t>
          </a:r>
          <a:endParaRPr lang="es-ES" dirty="0"/>
        </a:p>
      </dgm:t>
    </dgm:pt>
    <dgm:pt modelId="{D694E6C8-0D2D-4425-8AF4-0E6579DF96CC}" type="parTrans" cxnId="{83E62C09-75D5-49E3-A93F-77C3C649BF35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14F9349-1805-44D5-B630-A034212C19BF}" type="sibTrans" cxnId="{83E62C09-75D5-49E3-A93F-77C3C649BF35}">
      <dgm:prSet/>
      <dgm:spPr/>
      <dgm:t>
        <a:bodyPr/>
        <a:lstStyle/>
        <a:p>
          <a:endParaRPr lang="es-ES" dirty="0">
            <a:solidFill>
              <a:schemeClr val="tx1"/>
            </a:solidFill>
          </a:endParaRPr>
        </a:p>
      </dgm:t>
    </dgm:pt>
    <dgm:pt modelId="{85778C41-499E-49EA-8375-49C171F11199}">
      <dgm:prSet phldrT="[Texto]"/>
      <dgm:spPr/>
      <dgm:t>
        <a:bodyPr/>
        <a:lstStyle/>
        <a:p>
          <a:r>
            <a:rPr lang="es-MX" smtClean="0"/>
            <a:t>Cantón Cevallos</a:t>
          </a:r>
          <a:endParaRPr lang="es-ES" dirty="0"/>
        </a:p>
      </dgm:t>
    </dgm:pt>
    <dgm:pt modelId="{2460D579-839E-44EB-A2AD-9A5527DF69B9}" type="parTrans" cxnId="{EA5E940F-F480-433E-BD9E-369D09E9F39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890DF6B5-C9D0-4447-83C1-D0E681B58F04}" type="sibTrans" cxnId="{EA5E940F-F480-433E-BD9E-369D09E9F391}">
      <dgm:prSet/>
      <dgm:spPr/>
      <dgm:t>
        <a:bodyPr/>
        <a:lstStyle/>
        <a:p>
          <a:endParaRPr lang="es-ES" dirty="0">
            <a:solidFill>
              <a:schemeClr val="tx1"/>
            </a:solidFill>
          </a:endParaRPr>
        </a:p>
      </dgm:t>
    </dgm:pt>
    <dgm:pt modelId="{4B6B0BF9-94D7-404A-913F-1117865CF84A}">
      <dgm:prSet phldrT="[Texto]"/>
      <dgm:spPr/>
      <dgm:t>
        <a:bodyPr/>
        <a:lstStyle/>
        <a:p>
          <a:r>
            <a:rPr lang="es-MX" smtClean="0"/>
            <a:t>Industrialización de la manzana </a:t>
          </a:r>
          <a:endParaRPr lang="es-ES" dirty="0"/>
        </a:p>
      </dgm:t>
    </dgm:pt>
    <dgm:pt modelId="{A0433515-BA5A-4306-A5B2-DF4822CC2B07}" type="parTrans" cxnId="{2C0E64D5-9516-4396-944F-83939108F757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B09E1DB1-407B-4FF8-A702-A54106900516}" type="sibTrans" cxnId="{2C0E64D5-9516-4396-944F-83939108F757}">
      <dgm:prSet/>
      <dgm:spPr/>
      <dgm:t>
        <a:bodyPr/>
        <a:lstStyle/>
        <a:p>
          <a:endParaRPr lang="es-ES" dirty="0">
            <a:solidFill>
              <a:schemeClr val="tx1"/>
            </a:solidFill>
          </a:endParaRPr>
        </a:p>
      </dgm:t>
    </dgm:pt>
    <dgm:pt modelId="{5DA0BBC4-C0B0-4620-98D0-928FEC547241}">
      <dgm:prSet phldrT="[Texto]"/>
      <dgm:spPr/>
      <dgm:t>
        <a:bodyPr/>
        <a:lstStyle/>
        <a:p>
          <a:r>
            <a:rPr lang="es-MX" smtClean="0"/>
            <a:t> Bebida fermentada, sidra </a:t>
          </a:r>
          <a:endParaRPr lang="es-ES" dirty="0"/>
        </a:p>
      </dgm:t>
    </dgm:pt>
    <dgm:pt modelId="{8042EF01-D018-48DC-84E0-80A5E6FB413B}" type="parTrans" cxnId="{6A737F1B-574B-4F00-A5F4-CB179914CFE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51BEC9D-CB3A-4FEC-A970-232A334C9AC2}" type="sibTrans" cxnId="{6A737F1B-574B-4F00-A5F4-CB179914CFED}">
      <dgm:prSet/>
      <dgm:spPr/>
      <dgm:t>
        <a:bodyPr/>
        <a:lstStyle/>
        <a:p>
          <a:endParaRPr lang="es-ES" dirty="0">
            <a:solidFill>
              <a:schemeClr val="tx1"/>
            </a:solidFill>
          </a:endParaRPr>
        </a:p>
      </dgm:t>
    </dgm:pt>
    <dgm:pt modelId="{61813506-8739-4C0C-BD1D-DA05F2708234}">
      <dgm:prSet phldrT="[Texto]"/>
      <dgm:spPr/>
      <dgm:t>
        <a:bodyPr/>
        <a:lstStyle/>
        <a:p>
          <a:r>
            <a:rPr lang="es-MX" smtClean="0"/>
            <a:t>acopio, procesamiento, transformación</a:t>
          </a:r>
          <a:endParaRPr lang="es-ES" dirty="0"/>
        </a:p>
      </dgm:t>
    </dgm:pt>
    <dgm:pt modelId="{ADDD33BB-A8E7-4CF1-BA35-26BCB3C265D8}" type="parTrans" cxnId="{29BF2AD0-1B66-4C42-B677-D64E93CA4824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690C03E-02DA-42D4-BA15-8AE3C8F97E1B}" type="sibTrans" cxnId="{29BF2AD0-1B66-4C42-B677-D64E93CA4824}">
      <dgm:prSet/>
      <dgm:spPr/>
      <dgm:t>
        <a:bodyPr/>
        <a:lstStyle/>
        <a:p>
          <a:endParaRPr lang="es-ES" dirty="0">
            <a:solidFill>
              <a:schemeClr val="tx1"/>
            </a:solidFill>
          </a:endParaRPr>
        </a:p>
      </dgm:t>
    </dgm:pt>
    <dgm:pt modelId="{4330E992-2F47-4C97-9B0D-4BCB0C7C285B}">
      <dgm:prSet phldrT="[Texto]"/>
      <dgm:spPr/>
      <dgm:t>
        <a:bodyPr/>
        <a:lstStyle/>
        <a:p>
          <a:r>
            <a:rPr lang="es-MX" smtClean="0"/>
            <a:t>Análisis para la comercialización internacional</a:t>
          </a:r>
          <a:endParaRPr lang="es-ES" dirty="0"/>
        </a:p>
      </dgm:t>
    </dgm:pt>
    <dgm:pt modelId="{0E6FE665-BF50-4B47-B678-8DAAB3242692}" type="parTrans" cxnId="{CE984D58-E6EF-46AD-BB5F-0C756122DF63}">
      <dgm:prSet/>
      <dgm:spPr/>
      <dgm:t>
        <a:bodyPr/>
        <a:lstStyle/>
        <a:p>
          <a:endParaRPr lang="es-ES"/>
        </a:p>
      </dgm:t>
    </dgm:pt>
    <dgm:pt modelId="{157954AE-2CFF-40F1-A8D1-4ADAEE64C2B4}" type="sibTrans" cxnId="{CE984D58-E6EF-46AD-BB5F-0C756122DF63}">
      <dgm:prSet/>
      <dgm:spPr/>
      <dgm:t>
        <a:bodyPr/>
        <a:lstStyle/>
        <a:p>
          <a:endParaRPr lang="es-ES" dirty="0"/>
        </a:p>
      </dgm:t>
    </dgm:pt>
    <dgm:pt modelId="{16CBE949-FB7B-4872-B663-2802988ADB96}">
      <dgm:prSet phldrT="[Texto]"/>
      <dgm:spPr/>
      <dgm:t>
        <a:bodyPr/>
        <a:lstStyle/>
        <a:p>
          <a:r>
            <a:rPr lang="es-MX" smtClean="0"/>
            <a:t>Desarrollo económico </a:t>
          </a:r>
          <a:endParaRPr lang="es-ES" dirty="0"/>
        </a:p>
      </dgm:t>
    </dgm:pt>
    <dgm:pt modelId="{D9956CB7-01BB-4CA8-8AA0-AADFC906ED50}" type="parTrans" cxnId="{78E9A8B3-26AF-4493-B2C2-4ECDD686B8BA}">
      <dgm:prSet/>
      <dgm:spPr/>
      <dgm:t>
        <a:bodyPr/>
        <a:lstStyle/>
        <a:p>
          <a:endParaRPr lang="es-ES"/>
        </a:p>
      </dgm:t>
    </dgm:pt>
    <dgm:pt modelId="{B3EE6CF2-3A3E-4664-95DB-14DBFAE4D6D8}" type="sibTrans" cxnId="{78E9A8B3-26AF-4493-B2C2-4ECDD686B8BA}">
      <dgm:prSet/>
      <dgm:spPr/>
      <dgm:t>
        <a:bodyPr/>
        <a:lstStyle/>
        <a:p>
          <a:endParaRPr lang="es-ES"/>
        </a:p>
      </dgm:t>
    </dgm:pt>
    <dgm:pt modelId="{B7DB31F2-EDF4-42C1-B525-D87B816F099A}" type="pres">
      <dgm:prSet presAssocID="{F943CE57-25D3-476B-8968-77A30F629D73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3FABB47B-A7E9-417E-8487-CA51E5DC540B}" type="pres">
      <dgm:prSet presAssocID="{5ED376C4-80A9-4CC2-9BE5-D3A835D51970}" presName="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3207952-BDB0-45A4-BB73-A8DEC6E68024}" type="pres">
      <dgm:prSet presAssocID="{E38D080A-2A84-40CC-AE08-E807911EF188}" presName="sibTrans" presStyleLbl="sibTrans2D1" presStyleIdx="0" presStyleCnt="7"/>
      <dgm:spPr/>
      <dgm:t>
        <a:bodyPr/>
        <a:lstStyle/>
        <a:p>
          <a:endParaRPr lang="es-ES"/>
        </a:p>
      </dgm:t>
    </dgm:pt>
    <dgm:pt modelId="{A2CEE8D8-87BF-4225-BC0A-AAEFD587547F}" type="pres">
      <dgm:prSet presAssocID="{E38D080A-2A84-40CC-AE08-E807911EF188}" presName="connectorText" presStyleLbl="sibTrans2D1" presStyleIdx="0" presStyleCnt="7"/>
      <dgm:spPr/>
      <dgm:t>
        <a:bodyPr/>
        <a:lstStyle/>
        <a:p>
          <a:endParaRPr lang="es-ES"/>
        </a:p>
      </dgm:t>
    </dgm:pt>
    <dgm:pt modelId="{EE059933-4E58-403C-A1EE-7DBFFA0878D9}" type="pres">
      <dgm:prSet presAssocID="{248CB08B-D830-4D28-AF1E-E4E20624A771}" presName="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556C0AD-632F-4307-87F1-5721C581AE47}" type="pres">
      <dgm:prSet presAssocID="{714F9349-1805-44D5-B630-A034212C19BF}" presName="sibTrans" presStyleLbl="sibTrans2D1" presStyleIdx="1" presStyleCnt="7"/>
      <dgm:spPr/>
      <dgm:t>
        <a:bodyPr/>
        <a:lstStyle/>
        <a:p>
          <a:endParaRPr lang="es-ES"/>
        </a:p>
      </dgm:t>
    </dgm:pt>
    <dgm:pt modelId="{EC01E320-F09B-49C5-AC70-E2D15EA45928}" type="pres">
      <dgm:prSet presAssocID="{714F9349-1805-44D5-B630-A034212C19BF}" presName="connectorText" presStyleLbl="sibTrans2D1" presStyleIdx="1" presStyleCnt="7"/>
      <dgm:spPr/>
      <dgm:t>
        <a:bodyPr/>
        <a:lstStyle/>
        <a:p>
          <a:endParaRPr lang="es-ES"/>
        </a:p>
      </dgm:t>
    </dgm:pt>
    <dgm:pt modelId="{397A3ACF-616C-4888-B506-104515C81EC0}" type="pres">
      <dgm:prSet presAssocID="{85778C41-499E-49EA-8375-49C171F11199}" presName="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A983DF9-0D08-4C7C-AF52-E4EB4C10910B}" type="pres">
      <dgm:prSet presAssocID="{890DF6B5-C9D0-4447-83C1-D0E681B58F04}" presName="sibTrans" presStyleLbl="sibTrans2D1" presStyleIdx="2" presStyleCnt="7"/>
      <dgm:spPr/>
      <dgm:t>
        <a:bodyPr/>
        <a:lstStyle/>
        <a:p>
          <a:endParaRPr lang="es-ES"/>
        </a:p>
      </dgm:t>
    </dgm:pt>
    <dgm:pt modelId="{C76625C5-5A7C-4CF7-BE84-088592720697}" type="pres">
      <dgm:prSet presAssocID="{890DF6B5-C9D0-4447-83C1-D0E681B58F04}" presName="connectorText" presStyleLbl="sibTrans2D1" presStyleIdx="2" presStyleCnt="7"/>
      <dgm:spPr/>
      <dgm:t>
        <a:bodyPr/>
        <a:lstStyle/>
        <a:p>
          <a:endParaRPr lang="es-ES"/>
        </a:p>
      </dgm:t>
    </dgm:pt>
    <dgm:pt modelId="{5FF460E2-045D-4CFF-84AF-9DED2BAAF9E6}" type="pres">
      <dgm:prSet presAssocID="{4B6B0BF9-94D7-404A-913F-1117865CF84A}" presName="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CE92555-F293-443B-91FE-ECA8AD81FB9A}" type="pres">
      <dgm:prSet presAssocID="{B09E1DB1-407B-4FF8-A702-A54106900516}" presName="sibTrans" presStyleLbl="sibTrans2D1" presStyleIdx="3" presStyleCnt="7"/>
      <dgm:spPr/>
      <dgm:t>
        <a:bodyPr/>
        <a:lstStyle/>
        <a:p>
          <a:endParaRPr lang="es-ES"/>
        </a:p>
      </dgm:t>
    </dgm:pt>
    <dgm:pt modelId="{843C6764-CF78-4510-B96A-A03364C84038}" type="pres">
      <dgm:prSet presAssocID="{B09E1DB1-407B-4FF8-A702-A54106900516}" presName="connectorText" presStyleLbl="sibTrans2D1" presStyleIdx="3" presStyleCnt="7"/>
      <dgm:spPr/>
      <dgm:t>
        <a:bodyPr/>
        <a:lstStyle/>
        <a:p>
          <a:endParaRPr lang="es-ES"/>
        </a:p>
      </dgm:t>
    </dgm:pt>
    <dgm:pt modelId="{6CF27F90-38A4-4027-A088-DEC12C3F90EC}" type="pres">
      <dgm:prSet presAssocID="{5DA0BBC4-C0B0-4620-98D0-928FEC547241}" presName="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CDE86C0-5548-4E24-8E3D-B818318299C9}" type="pres">
      <dgm:prSet presAssocID="{A51BEC9D-CB3A-4FEC-A970-232A334C9AC2}" presName="sibTrans" presStyleLbl="sibTrans2D1" presStyleIdx="4" presStyleCnt="7"/>
      <dgm:spPr/>
      <dgm:t>
        <a:bodyPr/>
        <a:lstStyle/>
        <a:p>
          <a:endParaRPr lang="es-ES"/>
        </a:p>
      </dgm:t>
    </dgm:pt>
    <dgm:pt modelId="{08375ED4-9A68-46B2-B852-57E808F4CF7C}" type="pres">
      <dgm:prSet presAssocID="{A51BEC9D-CB3A-4FEC-A970-232A334C9AC2}" presName="connectorText" presStyleLbl="sibTrans2D1" presStyleIdx="4" presStyleCnt="7"/>
      <dgm:spPr/>
      <dgm:t>
        <a:bodyPr/>
        <a:lstStyle/>
        <a:p>
          <a:endParaRPr lang="es-ES"/>
        </a:p>
      </dgm:t>
    </dgm:pt>
    <dgm:pt modelId="{16DBC76E-4AC1-46D6-8AA5-9F4F452590DF}" type="pres">
      <dgm:prSet presAssocID="{61813506-8739-4C0C-BD1D-DA05F2708234}" presName="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0314E8F-3E6D-47BA-AE45-F70A8991D1F3}" type="pres">
      <dgm:prSet presAssocID="{F690C03E-02DA-42D4-BA15-8AE3C8F97E1B}" presName="sibTrans" presStyleLbl="sibTrans2D1" presStyleIdx="5" presStyleCnt="7"/>
      <dgm:spPr/>
      <dgm:t>
        <a:bodyPr/>
        <a:lstStyle/>
        <a:p>
          <a:endParaRPr lang="es-ES"/>
        </a:p>
      </dgm:t>
    </dgm:pt>
    <dgm:pt modelId="{9BE0AD5F-FF78-4EBE-9CDC-9793F2FF5885}" type="pres">
      <dgm:prSet presAssocID="{F690C03E-02DA-42D4-BA15-8AE3C8F97E1B}" presName="connectorText" presStyleLbl="sibTrans2D1" presStyleIdx="5" presStyleCnt="7"/>
      <dgm:spPr/>
      <dgm:t>
        <a:bodyPr/>
        <a:lstStyle/>
        <a:p>
          <a:endParaRPr lang="es-ES"/>
        </a:p>
      </dgm:t>
    </dgm:pt>
    <dgm:pt modelId="{E6D1563F-A125-4B69-B7B0-E0CB5BB597D5}" type="pres">
      <dgm:prSet presAssocID="{4330E992-2F47-4C97-9B0D-4BCB0C7C285B}" presName="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FAE3488-7110-420E-A399-1971C7277AFB}" type="pres">
      <dgm:prSet presAssocID="{157954AE-2CFF-40F1-A8D1-4ADAEE64C2B4}" presName="sibTrans" presStyleLbl="sibTrans2D1" presStyleIdx="6" presStyleCnt="7"/>
      <dgm:spPr/>
      <dgm:t>
        <a:bodyPr/>
        <a:lstStyle/>
        <a:p>
          <a:endParaRPr lang="es-ES"/>
        </a:p>
      </dgm:t>
    </dgm:pt>
    <dgm:pt modelId="{8312E7B0-46E6-4441-85C7-267F94D2E76A}" type="pres">
      <dgm:prSet presAssocID="{157954AE-2CFF-40F1-A8D1-4ADAEE64C2B4}" presName="connectorText" presStyleLbl="sibTrans2D1" presStyleIdx="6" presStyleCnt="7"/>
      <dgm:spPr/>
      <dgm:t>
        <a:bodyPr/>
        <a:lstStyle/>
        <a:p>
          <a:endParaRPr lang="es-ES"/>
        </a:p>
      </dgm:t>
    </dgm:pt>
    <dgm:pt modelId="{C0BEFAC0-FD78-4F90-A83A-79C5B31BB7AE}" type="pres">
      <dgm:prSet presAssocID="{16CBE949-FB7B-4872-B663-2802988ADB96}" presName="node" presStyleLbl="node1" presStyleIdx="7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29BF2AD0-1B66-4C42-B677-D64E93CA4824}" srcId="{F943CE57-25D3-476B-8968-77A30F629D73}" destId="{61813506-8739-4C0C-BD1D-DA05F2708234}" srcOrd="5" destOrd="0" parTransId="{ADDD33BB-A8E7-4CF1-BA35-26BCB3C265D8}" sibTransId="{F690C03E-02DA-42D4-BA15-8AE3C8F97E1B}"/>
    <dgm:cxn modelId="{2856EED2-F571-4CFD-AFB6-FBD7AC0A2496}" type="presOf" srcId="{4B6B0BF9-94D7-404A-913F-1117865CF84A}" destId="{5FF460E2-045D-4CFF-84AF-9DED2BAAF9E6}" srcOrd="0" destOrd="0" presId="urn:microsoft.com/office/officeart/2005/8/layout/process5"/>
    <dgm:cxn modelId="{DC430D34-26FD-4A96-AD30-2F4D9A9D213F}" type="presOf" srcId="{F943CE57-25D3-476B-8968-77A30F629D73}" destId="{B7DB31F2-EDF4-42C1-B525-D87B816F099A}" srcOrd="0" destOrd="0" presId="urn:microsoft.com/office/officeart/2005/8/layout/process5"/>
    <dgm:cxn modelId="{6A737F1B-574B-4F00-A5F4-CB179914CFED}" srcId="{F943CE57-25D3-476B-8968-77A30F629D73}" destId="{5DA0BBC4-C0B0-4620-98D0-928FEC547241}" srcOrd="4" destOrd="0" parTransId="{8042EF01-D018-48DC-84E0-80A5E6FB413B}" sibTransId="{A51BEC9D-CB3A-4FEC-A970-232A334C9AC2}"/>
    <dgm:cxn modelId="{83E62C09-75D5-49E3-A93F-77C3C649BF35}" srcId="{F943CE57-25D3-476B-8968-77A30F629D73}" destId="{248CB08B-D830-4D28-AF1E-E4E20624A771}" srcOrd="1" destOrd="0" parTransId="{D694E6C8-0D2D-4425-8AF4-0E6579DF96CC}" sibTransId="{714F9349-1805-44D5-B630-A034212C19BF}"/>
    <dgm:cxn modelId="{DA82BE3E-F182-488C-AC20-6DD164D3FA57}" type="presOf" srcId="{890DF6B5-C9D0-4447-83C1-D0E681B58F04}" destId="{9A983DF9-0D08-4C7C-AF52-E4EB4C10910B}" srcOrd="0" destOrd="0" presId="urn:microsoft.com/office/officeart/2005/8/layout/process5"/>
    <dgm:cxn modelId="{58AA022A-045F-459B-8B3A-748AC811EE37}" type="presOf" srcId="{5DA0BBC4-C0B0-4620-98D0-928FEC547241}" destId="{6CF27F90-38A4-4027-A088-DEC12C3F90EC}" srcOrd="0" destOrd="0" presId="urn:microsoft.com/office/officeart/2005/8/layout/process5"/>
    <dgm:cxn modelId="{1E4E1FEE-98D9-4458-94B0-FEDBC3DEBBD6}" type="presOf" srcId="{16CBE949-FB7B-4872-B663-2802988ADB96}" destId="{C0BEFAC0-FD78-4F90-A83A-79C5B31BB7AE}" srcOrd="0" destOrd="0" presId="urn:microsoft.com/office/officeart/2005/8/layout/process5"/>
    <dgm:cxn modelId="{EE275145-9C73-4625-8AAD-AC40CC0AAEB4}" type="presOf" srcId="{B09E1DB1-407B-4FF8-A702-A54106900516}" destId="{4CE92555-F293-443B-91FE-ECA8AD81FB9A}" srcOrd="0" destOrd="0" presId="urn:microsoft.com/office/officeart/2005/8/layout/process5"/>
    <dgm:cxn modelId="{628184DE-EB96-49B4-9E67-CFA1C3749B01}" type="presOf" srcId="{F690C03E-02DA-42D4-BA15-8AE3C8F97E1B}" destId="{80314E8F-3E6D-47BA-AE45-F70A8991D1F3}" srcOrd="0" destOrd="0" presId="urn:microsoft.com/office/officeart/2005/8/layout/process5"/>
    <dgm:cxn modelId="{2AB94C4E-B661-4B48-B888-D82734CE73F4}" type="presOf" srcId="{5ED376C4-80A9-4CC2-9BE5-D3A835D51970}" destId="{3FABB47B-A7E9-417E-8487-CA51E5DC540B}" srcOrd="0" destOrd="0" presId="urn:microsoft.com/office/officeart/2005/8/layout/process5"/>
    <dgm:cxn modelId="{CE984D58-E6EF-46AD-BB5F-0C756122DF63}" srcId="{F943CE57-25D3-476B-8968-77A30F629D73}" destId="{4330E992-2F47-4C97-9B0D-4BCB0C7C285B}" srcOrd="6" destOrd="0" parTransId="{0E6FE665-BF50-4B47-B678-8DAAB3242692}" sibTransId="{157954AE-2CFF-40F1-A8D1-4ADAEE64C2B4}"/>
    <dgm:cxn modelId="{19EB56BA-C184-4D1B-866C-5EAEAEFD6C67}" type="presOf" srcId="{A51BEC9D-CB3A-4FEC-A970-232A334C9AC2}" destId="{08375ED4-9A68-46B2-B852-57E808F4CF7C}" srcOrd="1" destOrd="0" presId="urn:microsoft.com/office/officeart/2005/8/layout/process5"/>
    <dgm:cxn modelId="{0305428D-C719-4BF8-9830-B4B38CC71727}" type="presOf" srcId="{85778C41-499E-49EA-8375-49C171F11199}" destId="{397A3ACF-616C-4888-B506-104515C81EC0}" srcOrd="0" destOrd="0" presId="urn:microsoft.com/office/officeart/2005/8/layout/process5"/>
    <dgm:cxn modelId="{EA5E940F-F480-433E-BD9E-369D09E9F391}" srcId="{F943CE57-25D3-476B-8968-77A30F629D73}" destId="{85778C41-499E-49EA-8375-49C171F11199}" srcOrd="2" destOrd="0" parTransId="{2460D579-839E-44EB-A2AD-9A5527DF69B9}" sibTransId="{890DF6B5-C9D0-4447-83C1-D0E681B58F04}"/>
    <dgm:cxn modelId="{2C0E64D5-9516-4396-944F-83939108F757}" srcId="{F943CE57-25D3-476B-8968-77A30F629D73}" destId="{4B6B0BF9-94D7-404A-913F-1117865CF84A}" srcOrd="3" destOrd="0" parTransId="{A0433515-BA5A-4306-A5B2-DF4822CC2B07}" sibTransId="{B09E1DB1-407B-4FF8-A702-A54106900516}"/>
    <dgm:cxn modelId="{CF28E362-E95D-4AC6-9EA6-FC4173A968B6}" type="presOf" srcId="{61813506-8739-4C0C-BD1D-DA05F2708234}" destId="{16DBC76E-4AC1-46D6-8AA5-9F4F452590DF}" srcOrd="0" destOrd="0" presId="urn:microsoft.com/office/officeart/2005/8/layout/process5"/>
    <dgm:cxn modelId="{98F833A5-1413-4019-8192-9B019C4A06B2}" type="presOf" srcId="{B09E1DB1-407B-4FF8-A702-A54106900516}" destId="{843C6764-CF78-4510-B96A-A03364C84038}" srcOrd="1" destOrd="0" presId="urn:microsoft.com/office/officeart/2005/8/layout/process5"/>
    <dgm:cxn modelId="{8AC2EABE-FA7C-4E2B-9A43-6E13CA68BE18}" srcId="{F943CE57-25D3-476B-8968-77A30F629D73}" destId="{5ED376C4-80A9-4CC2-9BE5-D3A835D51970}" srcOrd="0" destOrd="0" parTransId="{9F23E5BC-9549-450D-8B03-012A2E3F52EA}" sibTransId="{E38D080A-2A84-40CC-AE08-E807911EF188}"/>
    <dgm:cxn modelId="{EC214BD3-96FF-403B-823E-C538408DE7EF}" type="presOf" srcId="{4330E992-2F47-4C97-9B0D-4BCB0C7C285B}" destId="{E6D1563F-A125-4B69-B7B0-E0CB5BB597D5}" srcOrd="0" destOrd="0" presId="urn:microsoft.com/office/officeart/2005/8/layout/process5"/>
    <dgm:cxn modelId="{B7F10E21-42D0-4B6A-9656-67CD33AC6972}" type="presOf" srcId="{157954AE-2CFF-40F1-A8D1-4ADAEE64C2B4}" destId="{AFAE3488-7110-420E-A399-1971C7277AFB}" srcOrd="0" destOrd="0" presId="urn:microsoft.com/office/officeart/2005/8/layout/process5"/>
    <dgm:cxn modelId="{C2F463E8-A15E-481F-A1BB-EAEA32325B58}" type="presOf" srcId="{E38D080A-2A84-40CC-AE08-E807911EF188}" destId="{A2CEE8D8-87BF-4225-BC0A-AAEFD587547F}" srcOrd="1" destOrd="0" presId="urn:microsoft.com/office/officeart/2005/8/layout/process5"/>
    <dgm:cxn modelId="{EB59FB72-4A49-400B-8480-019F48364A1E}" type="presOf" srcId="{714F9349-1805-44D5-B630-A034212C19BF}" destId="{E556C0AD-632F-4307-87F1-5721C581AE47}" srcOrd="0" destOrd="0" presId="urn:microsoft.com/office/officeart/2005/8/layout/process5"/>
    <dgm:cxn modelId="{78E9A8B3-26AF-4493-B2C2-4ECDD686B8BA}" srcId="{F943CE57-25D3-476B-8968-77A30F629D73}" destId="{16CBE949-FB7B-4872-B663-2802988ADB96}" srcOrd="7" destOrd="0" parTransId="{D9956CB7-01BB-4CA8-8AA0-AADFC906ED50}" sibTransId="{B3EE6CF2-3A3E-4664-95DB-14DBFAE4D6D8}"/>
    <dgm:cxn modelId="{F3262D2F-9CD4-4446-BC09-78F51CD900AF}" type="presOf" srcId="{890DF6B5-C9D0-4447-83C1-D0E681B58F04}" destId="{C76625C5-5A7C-4CF7-BE84-088592720697}" srcOrd="1" destOrd="0" presId="urn:microsoft.com/office/officeart/2005/8/layout/process5"/>
    <dgm:cxn modelId="{72FCFFC3-2531-4BD6-8E85-5B84E1D3ECBE}" type="presOf" srcId="{F690C03E-02DA-42D4-BA15-8AE3C8F97E1B}" destId="{9BE0AD5F-FF78-4EBE-9CDC-9793F2FF5885}" srcOrd="1" destOrd="0" presId="urn:microsoft.com/office/officeart/2005/8/layout/process5"/>
    <dgm:cxn modelId="{B2246D84-375F-48FA-A39C-2BAEC488F0CA}" type="presOf" srcId="{A51BEC9D-CB3A-4FEC-A970-232A334C9AC2}" destId="{8CDE86C0-5548-4E24-8E3D-B818318299C9}" srcOrd="0" destOrd="0" presId="urn:microsoft.com/office/officeart/2005/8/layout/process5"/>
    <dgm:cxn modelId="{48EAC39A-23A7-490A-B83E-34BF64658182}" type="presOf" srcId="{714F9349-1805-44D5-B630-A034212C19BF}" destId="{EC01E320-F09B-49C5-AC70-E2D15EA45928}" srcOrd="1" destOrd="0" presId="urn:microsoft.com/office/officeart/2005/8/layout/process5"/>
    <dgm:cxn modelId="{B2A7EC05-4F81-410B-BFE7-8B0CC97B4C70}" type="presOf" srcId="{248CB08B-D830-4D28-AF1E-E4E20624A771}" destId="{EE059933-4E58-403C-A1EE-7DBFFA0878D9}" srcOrd="0" destOrd="0" presId="urn:microsoft.com/office/officeart/2005/8/layout/process5"/>
    <dgm:cxn modelId="{28624D66-DC40-4AF4-A294-A23F2F193327}" type="presOf" srcId="{157954AE-2CFF-40F1-A8D1-4ADAEE64C2B4}" destId="{8312E7B0-46E6-4441-85C7-267F94D2E76A}" srcOrd="1" destOrd="0" presId="urn:microsoft.com/office/officeart/2005/8/layout/process5"/>
    <dgm:cxn modelId="{39AF9335-5A5C-48EB-8D05-8A22761C0082}" type="presOf" srcId="{E38D080A-2A84-40CC-AE08-E807911EF188}" destId="{13207952-BDB0-45A4-BB73-A8DEC6E68024}" srcOrd="0" destOrd="0" presId="urn:microsoft.com/office/officeart/2005/8/layout/process5"/>
    <dgm:cxn modelId="{0117ED65-38F4-4254-84B1-25958072A25E}" type="presParOf" srcId="{B7DB31F2-EDF4-42C1-B525-D87B816F099A}" destId="{3FABB47B-A7E9-417E-8487-CA51E5DC540B}" srcOrd="0" destOrd="0" presId="urn:microsoft.com/office/officeart/2005/8/layout/process5"/>
    <dgm:cxn modelId="{42BAEE90-4818-4F66-821C-61C0130510C0}" type="presParOf" srcId="{B7DB31F2-EDF4-42C1-B525-D87B816F099A}" destId="{13207952-BDB0-45A4-BB73-A8DEC6E68024}" srcOrd="1" destOrd="0" presId="urn:microsoft.com/office/officeart/2005/8/layout/process5"/>
    <dgm:cxn modelId="{89942DFD-0E7E-46C8-B335-B1BFA52EC054}" type="presParOf" srcId="{13207952-BDB0-45A4-BB73-A8DEC6E68024}" destId="{A2CEE8D8-87BF-4225-BC0A-AAEFD587547F}" srcOrd="0" destOrd="0" presId="urn:microsoft.com/office/officeart/2005/8/layout/process5"/>
    <dgm:cxn modelId="{55CE7D74-D3A8-40B0-A505-CE71C7CE8134}" type="presParOf" srcId="{B7DB31F2-EDF4-42C1-B525-D87B816F099A}" destId="{EE059933-4E58-403C-A1EE-7DBFFA0878D9}" srcOrd="2" destOrd="0" presId="urn:microsoft.com/office/officeart/2005/8/layout/process5"/>
    <dgm:cxn modelId="{5542881C-A5D2-478A-9A63-BFE1E3BBBD70}" type="presParOf" srcId="{B7DB31F2-EDF4-42C1-B525-D87B816F099A}" destId="{E556C0AD-632F-4307-87F1-5721C581AE47}" srcOrd="3" destOrd="0" presId="urn:microsoft.com/office/officeart/2005/8/layout/process5"/>
    <dgm:cxn modelId="{408935AF-27C2-4970-B534-65F63B7AF905}" type="presParOf" srcId="{E556C0AD-632F-4307-87F1-5721C581AE47}" destId="{EC01E320-F09B-49C5-AC70-E2D15EA45928}" srcOrd="0" destOrd="0" presId="urn:microsoft.com/office/officeart/2005/8/layout/process5"/>
    <dgm:cxn modelId="{57577D7F-A2EE-4080-90E8-9B44EEC2B12A}" type="presParOf" srcId="{B7DB31F2-EDF4-42C1-B525-D87B816F099A}" destId="{397A3ACF-616C-4888-B506-104515C81EC0}" srcOrd="4" destOrd="0" presId="urn:microsoft.com/office/officeart/2005/8/layout/process5"/>
    <dgm:cxn modelId="{D9C9BA3E-DDB2-4FF2-AC07-73066F438EB0}" type="presParOf" srcId="{B7DB31F2-EDF4-42C1-B525-D87B816F099A}" destId="{9A983DF9-0D08-4C7C-AF52-E4EB4C10910B}" srcOrd="5" destOrd="0" presId="urn:microsoft.com/office/officeart/2005/8/layout/process5"/>
    <dgm:cxn modelId="{7AC4208F-2EA5-4930-86A4-6B0BF03B6A09}" type="presParOf" srcId="{9A983DF9-0D08-4C7C-AF52-E4EB4C10910B}" destId="{C76625C5-5A7C-4CF7-BE84-088592720697}" srcOrd="0" destOrd="0" presId="urn:microsoft.com/office/officeart/2005/8/layout/process5"/>
    <dgm:cxn modelId="{8C9198B0-8057-4D1F-91C3-4706A45E193E}" type="presParOf" srcId="{B7DB31F2-EDF4-42C1-B525-D87B816F099A}" destId="{5FF460E2-045D-4CFF-84AF-9DED2BAAF9E6}" srcOrd="6" destOrd="0" presId="urn:microsoft.com/office/officeart/2005/8/layout/process5"/>
    <dgm:cxn modelId="{71F568CD-E09C-4F67-BE0E-44C81F789864}" type="presParOf" srcId="{B7DB31F2-EDF4-42C1-B525-D87B816F099A}" destId="{4CE92555-F293-443B-91FE-ECA8AD81FB9A}" srcOrd="7" destOrd="0" presId="urn:microsoft.com/office/officeart/2005/8/layout/process5"/>
    <dgm:cxn modelId="{5F065CA1-102C-40B4-859C-047471ECF504}" type="presParOf" srcId="{4CE92555-F293-443B-91FE-ECA8AD81FB9A}" destId="{843C6764-CF78-4510-B96A-A03364C84038}" srcOrd="0" destOrd="0" presId="urn:microsoft.com/office/officeart/2005/8/layout/process5"/>
    <dgm:cxn modelId="{F19BA82B-B9CC-4E3B-BCCD-EF336F624095}" type="presParOf" srcId="{B7DB31F2-EDF4-42C1-B525-D87B816F099A}" destId="{6CF27F90-38A4-4027-A088-DEC12C3F90EC}" srcOrd="8" destOrd="0" presId="urn:microsoft.com/office/officeart/2005/8/layout/process5"/>
    <dgm:cxn modelId="{31049813-879B-450C-B406-71F8E8F08E23}" type="presParOf" srcId="{B7DB31F2-EDF4-42C1-B525-D87B816F099A}" destId="{8CDE86C0-5548-4E24-8E3D-B818318299C9}" srcOrd="9" destOrd="0" presId="urn:microsoft.com/office/officeart/2005/8/layout/process5"/>
    <dgm:cxn modelId="{6D559D58-D514-4C53-8CA0-10CCEC5C395F}" type="presParOf" srcId="{8CDE86C0-5548-4E24-8E3D-B818318299C9}" destId="{08375ED4-9A68-46B2-B852-57E808F4CF7C}" srcOrd="0" destOrd="0" presId="urn:microsoft.com/office/officeart/2005/8/layout/process5"/>
    <dgm:cxn modelId="{4DDE574A-1171-49A0-A0A7-03FB6CBEF979}" type="presParOf" srcId="{B7DB31F2-EDF4-42C1-B525-D87B816F099A}" destId="{16DBC76E-4AC1-46D6-8AA5-9F4F452590DF}" srcOrd="10" destOrd="0" presId="urn:microsoft.com/office/officeart/2005/8/layout/process5"/>
    <dgm:cxn modelId="{EEF6FD0D-BE37-47EA-ABA2-61F9CE64EBF6}" type="presParOf" srcId="{B7DB31F2-EDF4-42C1-B525-D87B816F099A}" destId="{80314E8F-3E6D-47BA-AE45-F70A8991D1F3}" srcOrd="11" destOrd="0" presId="urn:microsoft.com/office/officeart/2005/8/layout/process5"/>
    <dgm:cxn modelId="{C0A784AF-7DCE-4DD3-B10E-7BBFF58E22F7}" type="presParOf" srcId="{80314E8F-3E6D-47BA-AE45-F70A8991D1F3}" destId="{9BE0AD5F-FF78-4EBE-9CDC-9793F2FF5885}" srcOrd="0" destOrd="0" presId="urn:microsoft.com/office/officeart/2005/8/layout/process5"/>
    <dgm:cxn modelId="{2793CA4D-5C7F-49F0-AD9B-99B60F272A19}" type="presParOf" srcId="{B7DB31F2-EDF4-42C1-B525-D87B816F099A}" destId="{E6D1563F-A125-4B69-B7B0-E0CB5BB597D5}" srcOrd="12" destOrd="0" presId="urn:microsoft.com/office/officeart/2005/8/layout/process5"/>
    <dgm:cxn modelId="{F9EBA8E9-200F-4907-999B-375B302EB9A4}" type="presParOf" srcId="{B7DB31F2-EDF4-42C1-B525-D87B816F099A}" destId="{AFAE3488-7110-420E-A399-1971C7277AFB}" srcOrd="13" destOrd="0" presId="urn:microsoft.com/office/officeart/2005/8/layout/process5"/>
    <dgm:cxn modelId="{7F204A80-81BE-4DF3-9D8A-E5085534AF7C}" type="presParOf" srcId="{AFAE3488-7110-420E-A399-1971C7277AFB}" destId="{8312E7B0-46E6-4441-85C7-267F94D2E76A}" srcOrd="0" destOrd="0" presId="urn:microsoft.com/office/officeart/2005/8/layout/process5"/>
    <dgm:cxn modelId="{6C83395B-0EA3-46B4-A300-1E9B1B5B1491}" type="presParOf" srcId="{B7DB31F2-EDF4-42C1-B525-D87B816F099A}" destId="{C0BEFAC0-FD78-4F90-A83A-79C5B31BB7AE}" srcOrd="14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A75E1D8A-1847-4E98-A514-A16CDBBE3909}" type="doc">
      <dgm:prSet loTypeId="urn:microsoft.com/office/officeart/2005/8/layout/lProcess3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9A48A7D2-0735-4567-A4AE-34FCC53CFD24}">
      <dgm:prSet phldrT="[Texto]"/>
      <dgm:spPr/>
      <dgm:t>
        <a:bodyPr/>
        <a:lstStyle/>
        <a:p>
          <a:r>
            <a:rPr lang="es-MX" dirty="0" smtClean="0"/>
            <a:t>Disminución de producción</a:t>
          </a:r>
          <a:endParaRPr lang="es-ES" dirty="0"/>
        </a:p>
      </dgm:t>
    </dgm:pt>
    <dgm:pt modelId="{04470356-1964-4314-8F16-BFEE057B7509}" type="parTrans" cxnId="{1DF8E092-F5DF-4A00-8BA3-C8A768A1419F}">
      <dgm:prSet/>
      <dgm:spPr/>
      <dgm:t>
        <a:bodyPr/>
        <a:lstStyle/>
        <a:p>
          <a:endParaRPr lang="es-ES"/>
        </a:p>
      </dgm:t>
    </dgm:pt>
    <dgm:pt modelId="{7ED9202B-1086-4CA2-A259-B7924A2320B4}" type="sibTrans" cxnId="{1DF8E092-F5DF-4A00-8BA3-C8A768A1419F}">
      <dgm:prSet/>
      <dgm:spPr/>
      <dgm:t>
        <a:bodyPr/>
        <a:lstStyle/>
        <a:p>
          <a:endParaRPr lang="es-ES"/>
        </a:p>
      </dgm:t>
    </dgm:pt>
    <dgm:pt modelId="{458BA430-1D0C-4DD4-AD0A-A2630A6EE9DF}">
      <dgm:prSet phldrT="[Texto]"/>
      <dgm:spPr/>
      <dgm:t>
        <a:bodyPr/>
        <a:lstStyle/>
        <a:p>
          <a:r>
            <a:rPr lang="es-MX" dirty="0" smtClean="0"/>
            <a:t>Frutas de clima templado</a:t>
          </a:r>
          <a:endParaRPr lang="es-ES" dirty="0"/>
        </a:p>
      </dgm:t>
    </dgm:pt>
    <dgm:pt modelId="{C0F8BFB8-069D-421E-9976-4F4C67F6580E}" type="parTrans" cxnId="{DDED76C3-5151-4C44-9327-BD4AA1A752D0}">
      <dgm:prSet/>
      <dgm:spPr/>
      <dgm:t>
        <a:bodyPr/>
        <a:lstStyle/>
        <a:p>
          <a:endParaRPr lang="es-ES"/>
        </a:p>
      </dgm:t>
    </dgm:pt>
    <dgm:pt modelId="{073E26F2-2D9A-45A3-A826-71E749CB5EAF}" type="sibTrans" cxnId="{DDED76C3-5151-4C44-9327-BD4AA1A752D0}">
      <dgm:prSet/>
      <dgm:spPr/>
      <dgm:t>
        <a:bodyPr/>
        <a:lstStyle/>
        <a:p>
          <a:endParaRPr lang="es-ES"/>
        </a:p>
      </dgm:t>
    </dgm:pt>
    <dgm:pt modelId="{A1DD231F-7930-4EAA-A3EE-BE3782E9D2E9}">
      <dgm:prSet phldrT="[Texto]"/>
      <dgm:spPr/>
      <dgm:t>
        <a:bodyPr/>
        <a:lstStyle/>
        <a:p>
          <a:r>
            <a:rPr lang="es-MX" dirty="0" smtClean="0"/>
            <a:t>Competencia frutas importadas</a:t>
          </a:r>
          <a:endParaRPr lang="es-ES" dirty="0"/>
        </a:p>
      </dgm:t>
    </dgm:pt>
    <dgm:pt modelId="{6345C485-27D2-4C3B-ABFA-41BB14B6325A}" type="parTrans" cxnId="{4BC50189-8B96-4335-8042-2CF2C7F7BD68}">
      <dgm:prSet/>
      <dgm:spPr/>
      <dgm:t>
        <a:bodyPr/>
        <a:lstStyle/>
        <a:p>
          <a:endParaRPr lang="es-ES"/>
        </a:p>
      </dgm:t>
    </dgm:pt>
    <dgm:pt modelId="{A53FA0D4-4A9D-4CF6-B011-DF147DFBB683}" type="sibTrans" cxnId="{4BC50189-8B96-4335-8042-2CF2C7F7BD68}">
      <dgm:prSet/>
      <dgm:spPr/>
      <dgm:t>
        <a:bodyPr/>
        <a:lstStyle/>
        <a:p>
          <a:endParaRPr lang="es-ES"/>
        </a:p>
      </dgm:t>
    </dgm:pt>
    <dgm:pt modelId="{2EC01A88-E5E7-4E8E-AEF9-E609D08A40F0}">
      <dgm:prSet phldrT="[Texto]"/>
      <dgm:spPr/>
      <dgm:t>
        <a:bodyPr/>
        <a:lstStyle/>
        <a:p>
          <a:r>
            <a:rPr lang="es-MX" dirty="0" smtClean="0"/>
            <a:t>Generación de nuevas fuentes de ingreso</a:t>
          </a:r>
          <a:endParaRPr lang="es-ES" dirty="0"/>
        </a:p>
      </dgm:t>
    </dgm:pt>
    <dgm:pt modelId="{6CCFBCC7-D91D-4C36-9186-A8580BB9680F}" type="parTrans" cxnId="{FCC88E85-B2F1-4ECD-B9CA-875A3164E3A8}">
      <dgm:prSet/>
      <dgm:spPr/>
      <dgm:t>
        <a:bodyPr/>
        <a:lstStyle/>
        <a:p>
          <a:endParaRPr lang="es-ES"/>
        </a:p>
      </dgm:t>
    </dgm:pt>
    <dgm:pt modelId="{580E0AC8-6933-4F43-B1C9-FD26E0F888C3}" type="sibTrans" cxnId="{FCC88E85-B2F1-4ECD-B9CA-875A3164E3A8}">
      <dgm:prSet/>
      <dgm:spPr/>
      <dgm:t>
        <a:bodyPr/>
        <a:lstStyle/>
        <a:p>
          <a:endParaRPr lang="es-ES"/>
        </a:p>
      </dgm:t>
    </dgm:pt>
    <dgm:pt modelId="{D6AFC756-42A6-4EB9-99FF-928831442C45}">
      <dgm:prSet phldrT="[Texto]"/>
      <dgm:spPr/>
      <dgm:t>
        <a:bodyPr/>
        <a:lstStyle/>
        <a:p>
          <a:r>
            <a:rPr lang="es-MX" dirty="0" smtClean="0"/>
            <a:t>Perdida de hectáreas de cultivo </a:t>
          </a:r>
          <a:endParaRPr lang="es-ES" dirty="0"/>
        </a:p>
      </dgm:t>
    </dgm:pt>
    <dgm:pt modelId="{CC6A00A3-07D2-4A03-B8CF-C7710DE5A94D}" type="parTrans" cxnId="{98ACF679-6595-4A7D-A481-F8FFCF21F572}">
      <dgm:prSet/>
      <dgm:spPr/>
      <dgm:t>
        <a:bodyPr/>
        <a:lstStyle/>
        <a:p>
          <a:endParaRPr lang="es-ES"/>
        </a:p>
      </dgm:t>
    </dgm:pt>
    <dgm:pt modelId="{212C6AD3-8829-4091-ACB8-3E9C996496CF}" type="sibTrans" cxnId="{98ACF679-6595-4A7D-A481-F8FFCF21F572}">
      <dgm:prSet/>
      <dgm:spPr/>
      <dgm:t>
        <a:bodyPr/>
        <a:lstStyle/>
        <a:p>
          <a:endParaRPr lang="es-ES"/>
        </a:p>
      </dgm:t>
    </dgm:pt>
    <dgm:pt modelId="{F10B01BB-1BE5-4E2D-9402-C25191312C5B}">
      <dgm:prSet phldrT="[Texto]"/>
      <dgm:spPr/>
      <dgm:t>
        <a:bodyPr/>
        <a:lstStyle/>
        <a:p>
          <a:r>
            <a:rPr lang="es-MX" dirty="0" smtClean="0"/>
            <a:t>Rechazo por la agricultura </a:t>
          </a:r>
          <a:endParaRPr lang="es-ES" dirty="0"/>
        </a:p>
      </dgm:t>
    </dgm:pt>
    <dgm:pt modelId="{CD83B437-196B-4E26-B908-B4D2AC92AFF4}" type="parTrans" cxnId="{0048B1DB-1D96-4B4A-9DAE-1C56DA1EE7D4}">
      <dgm:prSet/>
      <dgm:spPr/>
      <dgm:t>
        <a:bodyPr/>
        <a:lstStyle/>
        <a:p>
          <a:endParaRPr lang="es-ES"/>
        </a:p>
      </dgm:t>
    </dgm:pt>
    <dgm:pt modelId="{A457E87E-DC59-46FF-8BE5-92614EB5F8FC}" type="sibTrans" cxnId="{0048B1DB-1D96-4B4A-9DAE-1C56DA1EE7D4}">
      <dgm:prSet/>
      <dgm:spPr/>
      <dgm:t>
        <a:bodyPr/>
        <a:lstStyle/>
        <a:p>
          <a:endParaRPr lang="es-ES"/>
        </a:p>
      </dgm:t>
    </dgm:pt>
    <dgm:pt modelId="{1DF44920-5401-48DB-BBA9-1E9C7B8A326B}">
      <dgm:prSet phldrT="[Texto]"/>
      <dgm:spPr/>
      <dgm:t>
        <a:bodyPr/>
        <a:lstStyle/>
        <a:p>
          <a:r>
            <a:rPr lang="es-MX" dirty="0" smtClean="0"/>
            <a:t>18 meses de sobretasa arancelaria </a:t>
          </a:r>
          <a:endParaRPr lang="es-ES" dirty="0"/>
        </a:p>
      </dgm:t>
    </dgm:pt>
    <dgm:pt modelId="{1AF7C3F1-6AAD-4086-A27B-759249264006}" type="parTrans" cxnId="{CBF8206A-670D-4FEF-9450-B956699571BC}">
      <dgm:prSet/>
      <dgm:spPr/>
      <dgm:t>
        <a:bodyPr/>
        <a:lstStyle/>
        <a:p>
          <a:endParaRPr lang="es-ES"/>
        </a:p>
      </dgm:t>
    </dgm:pt>
    <dgm:pt modelId="{90DFDF82-4A08-4C26-B6F2-5955B0052BF2}" type="sibTrans" cxnId="{CBF8206A-670D-4FEF-9450-B956699571BC}">
      <dgm:prSet/>
      <dgm:spPr/>
      <dgm:t>
        <a:bodyPr/>
        <a:lstStyle/>
        <a:p>
          <a:endParaRPr lang="es-ES"/>
        </a:p>
      </dgm:t>
    </dgm:pt>
    <dgm:pt modelId="{62B14BAA-7BF1-4624-B2E1-6399E900B744}">
      <dgm:prSet phldrT="[Texto]"/>
      <dgm:spPr/>
      <dgm:t>
        <a:bodyPr/>
        <a:lstStyle/>
        <a:p>
          <a:r>
            <a:rPr lang="es-MX" dirty="0" smtClean="0"/>
            <a:t>62% de arancel a la manzana </a:t>
          </a:r>
          <a:endParaRPr lang="es-ES" dirty="0"/>
        </a:p>
      </dgm:t>
    </dgm:pt>
    <dgm:pt modelId="{8D92E49C-6ACE-414E-B280-6468574F9B08}" type="parTrans" cxnId="{6B06721C-D4EC-48B7-B8E3-43DE0BF2693D}">
      <dgm:prSet/>
      <dgm:spPr/>
      <dgm:t>
        <a:bodyPr/>
        <a:lstStyle/>
        <a:p>
          <a:endParaRPr lang="es-ES"/>
        </a:p>
      </dgm:t>
    </dgm:pt>
    <dgm:pt modelId="{29C1CDB6-B13D-467B-B35A-20C46D191480}" type="sibTrans" cxnId="{6B06721C-D4EC-48B7-B8E3-43DE0BF2693D}">
      <dgm:prSet/>
      <dgm:spPr/>
      <dgm:t>
        <a:bodyPr/>
        <a:lstStyle/>
        <a:p>
          <a:endParaRPr lang="es-ES"/>
        </a:p>
      </dgm:t>
    </dgm:pt>
    <dgm:pt modelId="{4FC0BDF8-D670-47D2-880B-F18DE2E41AA5}">
      <dgm:prSet phldrT="[Texto]"/>
      <dgm:spPr/>
      <dgm:t>
        <a:bodyPr/>
        <a:lstStyle/>
        <a:p>
          <a:r>
            <a:rPr lang="es-MX" dirty="0" smtClean="0"/>
            <a:t>Equilibrar la balanza de pagos</a:t>
          </a:r>
          <a:endParaRPr lang="es-ES" dirty="0"/>
        </a:p>
      </dgm:t>
    </dgm:pt>
    <dgm:pt modelId="{ACDC67EA-4367-4D5B-90FC-0A23A44E6A9E}" type="parTrans" cxnId="{BBDDDF83-D7B6-48CB-BFA4-7939DFDDA40E}">
      <dgm:prSet/>
      <dgm:spPr/>
      <dgm:t>
        <a:bodyPr/>
        <a:lstStyle/>
        <a:p>
          <a:endParaRPr lang="es-ES"/>
        </a:p>
      </dgm:t>
    </dgm:pt>
    <dgm:pt modelId="{E43023FD-EE24-41C2-8246-4509B742562D}" type="sibTrans" cxnId="{BBDDDF83-D7B6-48CB-BFA4-7939DFDDA40E}">
      <dgm:prSet/>
      <dgm:spPr/>
      <dgm:t>
        <a:bodyPr/>
        <a:lstStyle/>
        <a:p>
          <a:endParaRPr lang="es-ES"/>
        </a:p>
      </dgm:t>
    </dgm:pt>
    <dgm:pt modelId="{51A8D889-D0B4-4FC5-BC79-F7C07CC0EB16}" type="pres">
      <dgm:prSet presAssocID="{A75E1D8A-1847-4E98-A514-A16CDBBE3909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5F9CFF71-22AB-4427-80A0-1A070FC765A2}" type="pres">
      <dgm:prSet presAssocID="{9A48A7D2-0735-4567-A4AE-34FCC53CFD24}" presName="horFlow" presStyleCnt="0"/>
      <dgm:spPr/>
      <dgm:t>
        <a:bodyPr/>
        <a:lstStyle/>
        <a:p>
          <a:endParaRPr lang="es-ES"/>
        </a:p>
      </dgm:t>
    </dgm:pt>
    <dgm:pt modelId="{17C7B13E-DB43-4B06-82D0-1631011A5DB1}" type="pres">
      <dgm:prSet presAssocID="{9A48A7D2-0735-4567-A4AE-34FCC53CFD24}" presName="bigChev" presStyleLbl="node1" presStyleIdx="0" presStyleCnt="3"/>
      <dgm:spPr/>
      <dgm:t>
        <a:bodyPr/>
        <a:lstStyle/>
        <a:p>
          <a:endParaRPr lang="es-ES"/>
        </a:p>
      </dgm:t>
    </dgm:pt>
    <dgm:pt modelId="{10879AED-AAEA-453F-91F1-223A948558B4}" type="pres">
      <dgm:prSet presAssocID="{C0F8BFB8-069D-421E-9976-4F4C67F6580E}" presName="parTrans" presStyleCnt="0"/>
      <dgm:spPr/>
      <dgm:t>
        <a:bodyPr/>
        <a:lstStyle/>
        <a:p>
          <a:endParaRPr lang="es-ES"/>
        </a:p>
      </dgm:t>
    </dgm:pt>
    <dgm:pt modelId="{2569D68C-B7D0-4B44-ABD9-48748E4F5CB8}" type="pres">
      <dgm:prSet presAssocID="{458BA430-1D0C-4DD4-AD0A-A2630A6EE9DF}" presName="node" presStyleLbl="alignAccFollow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55C0AB6-E7D2-4FEA-9C92-2B3313FE7766}" type="pres">
      <dgm:prSet presAssocID="{073E26F2-2D9A-45A3-A826-71E749CB5EAF}" presName="sibTrans" presStyleCnt="0"/>
      <dgm:spPr/>
      <dgm:t>
        <a:bodyPr/>
        <a:lstStyle/>
        <a:p>
          <a:endParaRPr lang="es-ES"/>
        </a:p>
      </dgm:t>
    </dgm:pt>
    <dgm:pt modelId="{6C025FFB-1FE3-4D72-87CD-D70B815C0C83}" type="pres">
      <dgm:prSet presAssocID="{A1DD231F-7930-4EAA-A3EE-BE3782E9D2E9}" presName="node" presStyleLbl="alignAccFollow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9401F02-350B-4AFB-A80F-14B7EB9E875F}" type="pres">
      <dgm:prSet presAssocID="{9A48A7D2-0735-4567-A4AE-34FCC53CFD24}" presName="vSp" presStyleCnt="0"/>
      <dgm:spPr/>
      <dgm:t>
        <a:bodyPr/>
        <a:lstStyle/>
        <a:p>
          <a:endParaRPr lang="es-ES"/>
        </a:p>
      </dgm:t>
    </dgm:pt>
    <dgm:pt modelId="{DC9DBD24-B215-4165-8023-8CCFF6929D58}" type="pres">
      <dgm:prSet presAssocID="{2EC01A88-E5E7-4E8E-AEF9-E609D08A40F0}" presName="horFlow" presStyleCnt="0"/>
      <dgm:spPr/>
      <dgm:t>
        <a:bodyPr/>
        <a:lstStyle/>
        <a:p>
          <a:endParaRPr lang="es-ES"/>
        </a:p>
      </dgm:t>
    </dgm:pt>
    <dgm:pt modelId="{80FC48F7-8D08-43C8-ACE9-923FFF3807CD}" type="pres">
      <dgm:prSet presAssocID="{2EC01A88-E5E7-4E8E-AEF9-E609D08A40F0}" presName="bigChev" presStyleLbl="node1" presStyleIdx="1" presStyleCnt="3"/>
      <dgm:spPr/>
      <dgm:t>
        <a:bodyPr/>
        <a:lstStyle/>
        <a:p>
          <a:endParaRPr lang="es-ES"/>
        </a:p>
      </dgm:t>
    </dgm:pt>
    <dgm:pt modelId="{2C19CB1F-72FA-4F9A-8EF5-B17B4BEBFE88}" type="pres">
      <dgm:prSet presAssocID="{CC6A00A3-07D2-4A03-B8CF-C7710DE5A94D}" presName="parTrans" presStyleCnt="0"/>
      <dgm:spPr/>
      <dgm:t>
        <a:bodyPr/>
        <a:lstStyle/>
        <a:p>
          <a:endParaRPr lang="es-ES"/>
        </a:p>
      </dgm:t>
    </dgm:pt>
    <dgm:pt modelId="{B20F41F4-7245-482A-895D-3CC1D9EA5E57}" type="pres">
      <dgm:prSet presAssocID="{D6AFC756-42A6-4EB9-99FF-928831442C45}" presName="node" presStyleLbl="alignAccFollow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6C98F04-0910-428E-AB53-47F958D21980}" type="pres">
      <dgm:prSet presAssocID="{212C6AD3-8829-4091-ACB8-3E9C996496CF}" presName="sibTrans" presStyleCnt="0"/>
      <dgm:spPr/>
      <dgm:t>
        <a:bodyPr/>
        <a:lstStyle/>
        <a:p>
          <a:endParaRPr lang="es-ES"/>
        </a:p>
      </dgm:t>
    </dgm:pt>
    <dgm:pt modelId="{0CCF2583-206F-4D71-B62B-59A1E7954478}" type="pres">
      <dgm:prSet presAssocID="{F10B01BB-1BE5-4E2D-9402-C25191312C5B}" presName="node" presStyleLbl="alignAccFollow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ADD59CA-A9A2-43E6-9714-BA130D99FFD6}" type="pres">
      <dgm:prSet presAssocID="{2EC01A88-E5E7-4E8E-AEF9-E609D08A40F0}" presName="vSp" presStyleCnt="0"/>
      <dgm:spPr/>
      <dgm:t>
        <a:bodyPr/>
        <a:lstStyle/>
        <a:p>
          <a:endParaRPr lang="es-ES"/>
        </a:p>
      </dgm:t>
    </dgm:pt>
    <dgm:pt modelId="{B4C34602-6E2E-45FC-A238-57E2AB5A0723}" type="pres">
      <dgm:prSet presAssocID="{1DF44920-5401-48DB-BBA9-1E9C7B8A326B}" presName="horFlow" presStyleCnt="0"/>
      <dgm:spPr/>
      <dgm:t>
        <a:bodyPr/>
        <a:lstStyle/>
        <a:p>
          <a:endParaRPr lang="es-ES"/>
        </a:p>
      </dgm:t>
    </dgm:pt>
    <dgm:pt modelId="{85CE523D-1777-42AF-A9F4-9CE46FA11E62}" type="pres">
      <dgm:prSet presAssocID="{1DF44920-5401-48DB-BBA9-1E9C7B8A326B}" presName="bigChev" presStyleLbl="node1" presStyleIdx="2" presStyleCnt="3"/>
      <dgm:spPr/>
      <dgm:t>
        <a:bodyPr/>
        <a:lstStyle/>
        <a:p>
          <a:endParaRPr lang="es-ES"/>
        </a:p>
      </dgm:t>
    </dgm:pt>
    <dgm:pt modelId="{0D7D4590-4394-4E16-BF7D-C5DB98463DCD}" type="pres">
      <dgm:prSet presAssocID="{8D92E49C-6ACE-414E-B280-6468574F9B08}" presName="parTrans" presStyleCnt="0"/>
      <dgm:spPr/>
      <dgm:t>
        <a:bodyPr/>
        <a:lstStyle/>
        <a:p>
          <a:endParaRPr lang="es-ES"/>
        </a:p>
      </dgm:t>
    </dgm:pt>
    <dgm:pt modelId="{642BC761-6728-4380-8864-C200E681F10F}" type="pres">
      <dgm:prSet presAssocID="{62B14BAA-7BF1-4624-B2E1-6399E900B744}" presName="node" presStyleLbl="alignAccFollow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F0E2163-95E1-42BB-99AF-585960F6BE79}" type="pres">
      <dgm:prSet presAssocID="{29C1CDB6-B13D-467B-B35A-20C46D191480}" presName="sibTrans" presStyleCnt="0"/>
      <dgm:spPr/>
      <dgm:t>
        <a:bodyPr/>
        <a:lstStyle/>
        <a:p>
          <a:endParaRPr lang="es-ES"/>
        </a:p>
      </dgm:t>
    </dgm:pt>
    <dgm:pt modelId="{EAC73B9D-C59F-40AB-862D-A2B6344FFB4C}" type="pres">
      <dgm:prSet presAssocID="{4FC0BDF8-D670-47D2-880B-F18DE2E41AA5}" presName="node" presStyleLbl="alignAccFollow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FCC88E85-B2F1-4ECD-B9CA-875A3164E3A8}" srcId="{A75E1D8A-1847-4E98-A514-A16CDBBE3909}" destId="{2EC01A88-E5E7-4E8E-AEF9-E609D08A40F0}" srcOrd="1" destOrd="0" parTransId="{6CCFBCC7-D91D-4C36-9186-A8580BB9680F}" sibTransId="{580E0AC8-6933-4F43-B1C9-FD26E0F888C3}"/>
    <dgm:cxn modelId="{A0C35E56-375E-4AF1-BE81-06FFCC9184FA}" type="presOf" srcId="{D6AFC756-42A6-4EB9-99FF-928831442C45}" destId="{B20F41F4-7245-482A-895D-3CC1D9EA5E57}" srcOrd="0" destOrd="0" presId="urn:microsoft.com/office/officeart/2005/8/layout/lProcess3"/>
    <dgm:cxn modelId="{0048B1DB-1D96-4B4A-9DAE-1C56DA1EE7D4}" srcId="{2EC01A88-E5E7-4E8E-AEF9-E609D08A40F0}" destId="{F10B01BB-1BE5-4E2D-9402-C25191312C5B}" srcOrd="1" destOrd="0" parTransId="{CD83B437-196B-4E26-B908-B4D2AC92AFF4}" sibTransId="{A457E87E-DC59-46FF-8BE5-92614EB5F8FC}"/>
    <dgm:cxn modelId="{A4CD279A-0FBB-4914-A0AC-2527FAEEBC35}" type="presOf" srcId="{458BA430-1D0C-4DD4-AD0A-A2630A6EE9DF}" destId="{2569D68C-B7D0-4B44-ABD9-48748E4F5CB8}" srcOrd="0" destOrd="0" presId="urn:microsoft.com/office/officeart/2005/8/layout/lProcess3"/>
    <dgm:cxn modelId="{E0CC509B-0983-48FC-9147-696B87F20F59}" type="presOf" srcId="{A75E1D8A-1847-4E98-A514-A16CDBBE3909}" destId="{51A8D889-D0B4-4FC5-BC79-F7C07CC0EB16}" srcOrd="0" destOrd="0" presId="urn:microsoft.com/office/officeart/2005/8/layout/lProcess3"/>
    <dgm:cxn modelId="{4BC50189-8B96-4335-8042-2CF2C7F7BD68}" srcId="{9A48A7D2-0735-4567-A4AE-34FCC53CFD24}" destId="{A1DD231F-7930-4EAA-A3EE-BE3782E9D2E9}" srcOrd="1" destOrd="0" parTransId="{6345C485-27D2-4C3B-ABFA-41BB14B6325A}" sibTransId="{A53FA0D4-4A9D-4CF6-B011-DF147DFBB683}"/>
    <dgm:cxn modelId="{1DF8E092-F5DF-4A00-8BA3-C8A768A1419F}" srcId="{A75E1D8A-1847-4E98-A514-A16CDBBE3909}" destId="{9A48A7D2-0735-4567-A4AE-34FCC53CFD24}" srcOrd="0" destOrd="0" parTransId="{04470356-1964-4314-8F16-BFEE057B7509}" sibTransId="{7ED9202B-1086-4CA2-A259-B7924A2320B4}"/>
    <dgm:cxn modelId="{30AD35C6-B28D-46AF-AA0A-4C8A9FED55BD}" type="presOf" srcId="{9A48A7D2-0735-4567-A4AE-34FCC53CFD24}" destId="{17C7B13E-DB43-4B06-82D0-1631011A5DB1}" srcOrd="0" destOrd="0" presId="urn:microsoft.com/office/officeart/2005/8/layout/lProcess3"/>
    <dgm:cxn modelId="{CBF8206A-670D-4FEF-9450-B956699571BC}" srcId="{A75E1D8A-1847-4E98-A514-A16CDBBE3909}" destId="{1DF44920-5401-48DB-BBA9-1E9C7B8A326B}" srcOrd="2" destOrd="0" parTransId="{1AF7C3F1-6AAD-4086-A27B-759249264006}" sibTransId="{90DFDF82-4A08-4C26-B6F2-5955B0052BF2}"/>
    <dgm:cxn modelId="{BBDDDF83-D7B6-48CB-BFA4-7939DFDDA40E}" srcId="{1DF44920-5401-48DB-BBA9-1E9C7B8A326B}" destId="{4FC0BDF8-D670-47D2-880B-F18DE2E41AA5}" srcOrd="1" destOrd="0" parTransId="{ACDC67EA-4367-4D5B-90FC-0A23A44E6A9E}" sibTransId="{E43023FD-EE24-41C2-8246-4509B742562D}"/>
    <dgm:cxn modelId="{1F02B1E0-A383-4455-ABD1-21351FC7C534}" type="presOf" srcId="{2EC01A88-E5E7-4E8E-AEF9-E609D08A40F0}" destId="{80FC48F7-8D08-43C8-ACE9-923FFF3807CD}" srcOrd="0" destOrd="0" presId="urn:microsoft.com/office/officeart/2005/8/layout/lProcess3"/>
    <dgm:cxn modelId="{6EB9D070-7A9B-4AE7-881A-86844D9EA70B}" type="presOf" srcId="{A1DD231F-7930-4EAA-A3EE-BE3782E9D2E9}" destId="{6C025FFB-1FE3-4D72-87CD-D70B815C0C83}" srcOrd="0" destOrd="0" presId="urn:microsoft.com/office/officeart/2005/8/layout/lProcess3"/>
    <dgm:cxn modelId="{7CA2A38D-C0CF-4BC7-9FC8-2862416D13A1}" type="presOf" srcId="{4FC0BDF8-D670-47D2-880B-F18DE2E41AA5}" destId="{EAC73B9D-C59F-40AB-862D-A2B6344FFB4C}" srcOrd="0" destOrd="0" presId="urn:microsoft.com/office/officeart/2005/8/layout/lProcess3"/>
    <dgm:cxn modelId="{6206DF65-F730-4981-8B17-BD10940F0358}" type="presOf" srcId="{62B14BAA-7BF1-4624-B2E1-6399E900B744}" destId="{642BC761-6728-4380-8864-C200E681F10F}" srcOrd="0" destOrd="0" presId="urn:microsoft.com/office/officeart/2005/8/layout/lProcess3"/>
    <dgm:cxn modelId="{98ACF679-6595-4A7D-A481-F8FFCF21F572}" srcId="{2EC01A88-E5E7-4E8E-AEF9-E609D08A40F0}" destId="{D6AFC756-42A6-4EB9-99FF-928831442C45}" srcOrd="0" destOrd="0" parTransId="{CC6A00A3-07D2-4A03-B8CF-C7710DE5A94D}" sibTransId="{212C6AD3-8829-4091-ACB8-3E9C996496CF}"/>
    <dgm:cxn modelId="{300C5EC8-9AF1-49B1-BDBD-2F00913B728C}" type="presOf" srcId="{F10B01BB-1BE5-4E2D-9402-C25191312C5B}" destId="{0CCF2583-206F-4D71-B62B-59A1E7954478}" srcOrd="0" destOrd="0" presId="urn:microsoft.com/office/officeart/2005/8/layout/lProcess3"/>
    <dgm:cxn modelId="{DDED76C3-5151-4C44-9327-BD4AA1A752D0}" srcId="{9A48A7D2-0735-4567-A4AE-34FCC53CFD24}" destId="{458BA430-1D0C-4DD4-AD0A-A2630A6EE9DF}" srcOrd="0" destOrd="0" parTransId="{C0F8BFB8-069D-421E-9976-4F4C67F6580E}" sibTransId="{073E26F2-2D9A-45A3-A826-71E749CB5EAF}"/>
    <dgm:cxn modelId="{6B06721C-D4EC-48B7-B8E3-43DE0BF2693D}" srcId="{1DF44920-5401-48DB-BBA9-1E9C7B8A326B}" destId="{62B14BAA-7BF1-4624-B2E1-6399E900B744}" srcOrd="0" destOrd="0" parTransId="{8D92E49C-6ACE-414E-B280-6468574F9B08}" sibTransId="{29C1CDB6-B13D-467B-B35A-20C46D191480}"/>
    <dgm:cxn modelId="{3AE73E70-FE28-4D02-B283-DE697DBEBC2D}" type="presOf" srcId="{1DF44920-5401-48DB-BBA9-1E9C7B8A326B}" destId="{85CE523D-1777-42AF-A9F4-9CE46FA11E62}" srcOrd="0" destOrd="0" presId="urn:microsoft.com/office/officeart/2005/8/layout/lProcess3"/>
    <dgm:cxn modelId="{C7A317EC-5B0E-4760-B16F-D80DA4B7F63C}" type="presParOf" srcId="{51A8D889-D0B4-4FC5-BC79-F7C07CC0EB16}" destId="{5F9CFF71-22AB-4427-80A0-1A070FC765A2}" srcOrd="0" destOrd="0" presId="urn:microsoft.com/office/officeart/2005/8/layout/lProcess3"/>
    <dgm:cxn modelId="{48B38160-999E-45E2-94BA-8B33F624BF48}" type="presParOf" srcId="{5F9CFF71-22AB-4427-80A0-1A070FC765A2}" destId="{17C7B13E-DB43-4B06-82D0-1631011A5DB1}" srcOrd="0" destOrd="0" presId="urn:microsoft.com/office/officeart/2005/8/layout/lProcess3"/>
    <dgm:cxn modelId="{91ADBC14-4083-4271-8CFA-95AE5B83A2FA}" type="presParOf" srcId="{5F9CFF71-22AB-4427-80A0-1A070FC765A2}" destId="{10879AED-AAEA-453F-91F1-223A948558B4}" srcOrd="1" destOrd="0" presId="urn:microsoft.com/office/officeart/2005/8/layout/lProcess3"/>
    <dgm:cxn modelId="{E811235E-5DA4-491E-A2BB-7EDB621E1FC8}" type="presParOf" srcId="{5F9CFF71-22AB-4427-80A0-1A070FC765A2}" destId="{2569D68C-B7D0-4B44-ABD9-48748E4F5CB8}" srcOrd="2" destOrd="0" presId="urn:microsoft.com/office/officeart/2005/8/layout/lProcess3"/>
    <dgm:cxn modelId="{DD2A82C8-71F6-40E2-B7C8-08BBA47F1BCB}" type="presParOf" srcId="{5F9CFF71-22AB-4427-80A0-1A070FC765A2}" destId="{E55C0AB6-E7D2-4FEA-9C92-2B3313FE7766}" srcOrd="3" destOrd="0" presId="urn:microsoft.com/office/officeart/2005/8/layout/lProcess3"/>
    <dgm:cxn modelId="{C7D19AD4-953F-407B-ABB0-F3B40446DC30}" type="presParOf" srcId="{5F9CFF71-22AB-4427-80A0-1A070FC765A2}" destId="{6C025FFB-1FE3-4D72-87CD-D70B815C0C83}" srcOrd="4" destOrd="0" presId="urn:microsoft.com/office/officeart/2005/8/layout/lProcess3"/>
    <dgm:cxn modelId="{6346FAAB-6FA3-4C1C-A3B7-19C4D9E33434}" type="presParOf" srcId="{51A8D889-D0B4-4FC5-BC79-F7C07CC0EB16}" destId="{59401F02-350B-4AFB-A80F-14B7EB9E875F}" srcOrd="1" destOrd="0" presId="urn:microsoft.com/office/officeart/2005/8/layout/lProcess3"/>
    <dgm:cxn modelId="{C6E235C6-06FB-43E1-A193-702AD3DE5077}" type="presParOf" srcId="{51A8D889-D0B4-4FC5-BC79-F7C07CC0EB16}" destId="{DC9DBD24-B215-4165-8023-8CCFF6929D58}" srcOrd="2" destOrd="0" presId="urn:microsoft.com/office/officeart/2005/8/layout/lProcess3"/>
    <dgm:cxn modelId="{5B39FA11-CC4B-48DF-8C69-3845DB705913}" type="presParOf" srcId="{DC9DBD24-B215-4165-8023-8CCFF6929D58}" destId="{80FC48F7-8D08-43C8-ACE9-923FFF3807CD}" srcOrd="0" destOrd="0" presId="urn:microsoft.com/office/officeart/2005/8/layout/lProcess3"/>
    <dgm:cxn modelId="{5A366D2B-5453-4F1A-ACD0-D6D47D91FA64}" type="presParOf" srcId="{DC9DBD24-B215-4165-8023-8CCFF6929D58}" destId="{2C19CB1F-72FA-4F9A-8EF5-B17B4BEBFE88}" srcOrd="1" destOrd="0" presId="urn:microsoft.com/office/officeart/2005/8/layout/lProcess3"/>
    <dgm:cxn modelId="{CA5962E3-5744-47EB-99B6-D7E0BE90FBD1}" type="presParOf" srcId="{DC9DBD24-B215-4165-8023-8CCFF6929D58}" destId="{B20F41F4-7245-482A-895D-3CC1D9EA5E57}" srcOrd="2" destOrd="0" presId="urn:microsoft.com/office/officeart/2005/8/layout/lProcess3"/>
    <dgm:cxn modelId="{B74D7324-5E68-4925-8339-531F92286FEB}" type="presParOf" srcId="{DC9DBD24-B215-4165-8023-8CCFF6929D58}" destId="{16C98F04-0910-428E-AB53-47F958D21980}" srcOrd="3" destOrd="0" presId="urn:microsoft.com/office/officeart/2005/8/layout/lProcess3"/>
    <dgm:cxn modelId="{978904AB-E6AE-45E8-9844-EF049483AC54}" type="presParOf" srcId="{DC9DBD24-B215-4165-8023-8CCFF6929D58}" destId="{0CCF2583-206F-4D71-B62B-59A1E7954478}" srcOrd="4" destOrd="0" presId="urn:microsoft.com/office/officeart/2005/8/layout/lProcess3"/>
    <dgm:cxn modelId="{7FF8FEF6-D880-4A70-81CC-93DE091641BF}" type="presParOf" srcId="{51A8D889-D0B4-4FC5-BC79-F7C07CC0EB16}" destId="{2ADD59CA-A9A2-43E6-9714-BA130D99FFD6}" srcOrd="3" destOrd="0" presId="urn:microsoft.com/office/officeart/2005/8/layout/lProcess3"/>
    <dgm:cxn modelId="{0D69C88A-C51B-4BA7-8283-5CB4FD2435FC}" type="presParOf" srcId="{51A8D889-D0B4-4FC5-BC79-F7C07CC0EB16}" destId="{B4C34602-6E2E-45FC-A238-57E2AB5A0723}" srcOrd="4" destOrd="0" presId="urn:microsoft.com/office/officeart/2005/8/layout/lProcess3"/>
    <dgm:cxn modelId="{DA4AB597-8F1A-4A8B-BED7-1297CE2F6BF7}" type="presParOf" srcId="{B4C34602-6E2E-45FC-A238-57E2AB5A0723}" destId="{85CE523D-1777-42AF-A9F4-9CE46FA11E62}" srcOrd="0" destOrd="0" presId="urn:microsoft.com/office/officeart/2005/8/layout/lProcess3"/>
    <dgm:cxn modelId="{DEA2BDE5-ADC5-4225-AB2F-D1DDC02E9B07}" type="presParOf" srcId="{B4C34602-6E2E-45FC-A238-57E2AB5A0723}" destId="{0D7D4590-4394-4E16-BF7D-C5DB98463DCD}" srcOrd="1" destOrd="0" presId="urn:microsoft.com/office/officeart/2005/8/layout/lProcess3"/>
    <dgm:cxn modelId="{A9984DE9-1186-4E0C-B035-CBDE11E7C5A4}" type="presParOf" srcId="{B4C34602-6E2E-45FC-A238-57E2AB5A0723}" destId="{642BC761-6728-4380-8864-C200E681F10F}" srcOrd="2" destOrd="0" presId="urn:microsoft.com/office/officeart/2005/8/layout/lProcess3"/>
    <dgm:cxn modelId="{1A313DD0-B8FD-45B7-B941-CC8CA4EC0F48}" type="presParOf" srcId="{B4C34602-6E2E-45FC-A238-57E2AB5A0723}" destId="{EF0E2163-95E1-42BB-99AF-585960F6BE79}" srcOrd="3" destOrd="0" presId="urn:microsoft.com/office/officeart/2005/8/layout/lProcess3"/>
    <dgm:cxn modelId="{683E865A-3525-49D8-A585-D14A8C181287}" type="presParOf" srcId="{B4C34602-6E2E-45FC-A238-57E2AB5A0723}" destId="{EAC73B9D-C59F-40AB-862D-A2B6344FFB4C}" srcOrd="4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089DFD12-B0AF-45C8-8E9A-F4A58B6B59E7}" type="doc">
      <dgm:prSet loTypeId="urn:microsoft.com/office/officeart/2005/8/layout/default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CA36442E-4A55-4D0C-B9FD-8CAA2A87F51A}">
      <dgm:prSet phldrT="[Texto]"/>
      <dgm:spPr/>
      <dgm:t>
        <a:bodyPr/>
        <a:lstStyle/>
        <a:p>
          <a:r>
            <a:rPr lang="es-MX" dirty="0" smtClean="0"/>
            <a:t>Programas de fomento productivo</a:t>
          </a:r>
          <a:endParaRPr lang="es-ES" dirty="0"/>
        </a:p>
      </dgm:t>
    </dgm:pt>
    <dgm:pt modelId="{3C198798-1026-4447-9E5E-EDCE4CBA9BBF}" type="parTrans" cxnId="{7B00087B-33A4-48F8-96E8-569647F29740}">
      <dgm:prSet/>
      <dgm:spPr/>
      <dgm:t>
        <a:bodyPr/>
        <a:lstStyle/>
        <a:p>
          <a:endParaRPr lang="es-ES"/>
        </a:p>
      </dgm:t>
    </dgm:pt>
    <dgm:pt modelId="{8F64DC79-2B29-4C91-9DC3-D58566D048C2}" type="sibTrans" cxnId="{7B00087B-33A4-48F8-96E8-569647F29740}">
      <dgm:prSet/>
      <dgm:spPr/>
      <dgm:t>
        <a:bodyPr/>
        <a:lstStyle/>
        <a:p>
          <a:endParaRPr lang="es-ES"/>
        </a:p>
      </dgm:t>
    </dgm:pt>
    <dgm:pt modelId="{544B33F5-5306-4B59-A91F-FAC3CEE465CD}">
      <dgm:prSet phldrT="[Texto]"/>
      <dgm:spPr/>
      <dgm:t>
        <a:bodyPr/>
        <a:lstStyle/>
        <a:p>
          <a:r>
            <a:rPr lang="es-MX" dirty="0" smtClean="0"/>
            <a:t>Desarrollo socio económico y productivo </a:t>
          </a:r>
          <a:endParaRPr lang="es-ES" dirty="0"/>
        </a:p>
      </dgm:t>
    </dgm:pt>
    <dgm:pt modelId="{29FEB8E7-97BC-48DE-A1F2-745A0EA52690}" type="parTrans" cxnId="{C389A49E-173A-446F-A80C-C39EC87B6FF0}">
      <dgm:prSet/>
      <dgm:spPr/>
      <dgm:t>
        <a:bodyPr/>
        <a:lstStyle/>
        <a:p>
          <a:endParaRPr lang="es-ES"/>
        </a:p>
      </dgm:t>
    </dgm:pt>
    <dgm:pt modelId="{17BE5093-7AA4-4D3B-AF7B-8DA3B85BF78A}" type="sibTrans" cxnId="{C389A49E-173A-446F-A80C-C39EC87B6FF0}">
      <dgm:prSet/>
      <dgm:spPr/>
      <dgm:t>
        <a:bodyPr/>
        <a:lstStyle/>
        <a:p>
          <a:endParaRPr lang="es-ES"/>
        </a:p>
      </dgm:t>
    </dgm:pt>
    <dgm:pt modelId="{FF646242-ACFD-4A1E-ABBF-288053022EE3}">
      <dgm:prSet phldrT="[Texto]"/>
      <dgm:spPr/>
      <dgm:t>
        <a:bodyPr/>
        <a:lstStyle/>
        <a:p>
          <a:r>
            <a:rPr lang="es-MX" dirty="0" smtClean="0"/>
            <a:t>Apoyo a regiones con potencial no explotado </a:t>
          </a:r>
          <a:endParaRPr lang="es-ES" dirty="0"/>
        </a:p>
      </dgm:t>
    </dgm:pt>
    <dgm:pt modelId="{1C3BED00-D086-4F80-A21F-6506C1FF5FE6}" type="parTrans" cxnId="{05B8525C-0B6B-4CC7-89ED-6B91B78D44C7}">
      <dgm:prSet/>
      <dgm:spPr/>
      <dgm:t>
        <a:bodyPr/>
        <a:lstStyle/>
        <a:p>
          <a:endParaRPr lang="es-ES"/>
        </a:p>
      </dgm:t>
    </dgm:pt>
    <dgm:pt modelId="{480904E9-C350-412D-B445-9CE2D64E768A}" type="sibTrans" cxnId="{05B8525C-0B6B-4CC7-89ED-6B91B78D44C7}">
      <dgm:prSet/>
      <dgm:spPr/>
      <dgm:t>
        <a:bodyPr/>
        <a:lstStyle/>
        <a:p>
          <a:endParaRPr lang="es-ES"/>
        </a:p>
      </dgm:t>
    </dgm:pt>
    <dgm:pt modelId="{1B68286D-5AC0-43D9-9156-05F7EF71358F}">
      <dgm:prSet phldrT="[Texto]"/>
      <dgm:spPr/>
      <dgm:t>
        <a:bodyPr/>
        <a:lstStyle/>
        <a:p>
          <a:r>
            <a:rPr lang="es-MX" dirty="0" smtClean="0"/>
            <a:t>Inclusión social, sostenibilidad y mejor calidad de vida </a:t>
          </a:r>
          <a:endParaRPr lang="es-ES" dirty="0"/>
        </a:p>
      </dgm:t>
    </dgm:pt>
    <dgm:pt modelId="{12E1BD68-F6C9-430F-A685-B441C7D164A0}" type="parTrans" cxnId="{5171CE3F-F53A-4C4C-A949-E66D76CB9E00}">
      <dgm:prSet/>
      <dgm:spPr/>
      <dgm:t>
        <a:bodyPr/>
        <a:lstStyle/>
        <a:p>
          <a:endParaRPr lang="es-ES"/>
        </a:p>
      </dgm:t>
    </dgm:pt>
    <dgm:pt modelId="{4B825A3C-0213-41D2-8429-24C9775CF8DC}" type="sibTrans" cxnId="{5171CE3F-F53A-4C4C-A949-E66D76CB9E00}">
      <dgm:prSet/>
      <dgm:spPr/>
      <dgm:t>
        <a:bodyPr/>
        <a:lstStyle/>
        <a:p>
          <a:endParaRPr lang="es-ES"/>
        </a:p>
      </dgm:t>
    </dgm:pt>
    <dgm:pt modelId="{FB741D49-FF98-4290-97E9-21374DB702B9}">
      <dgm:prSet phldrT="[Texto]"/>
      <dgm:spPr/>
      <dgm:t>
        <a:bodyPr/>
        <a:lstStyle/>
        <a:p>
          <a:r>
            <a:rPr lang="es-MX" dirty="0" smtClean="0"/>
            <a:t>Respaldo a asociaciones campesinas </a:t>
          </a:r>
          <a:endParaRPr lang="es-ES" dirty="0"/>
        </a:p>
      </dgm:t>
    </dgm:pt>
    <dgm:pt modelId="{75F071B1-DB46-4E52-88CC-434CE7BCCF2F}" type="parTrans" cxnId="{B39B0DAE-865C-4EE6-A7F7-51059FC5DE4C}">
      <dgm:prSet/>
      <dgm:spPr/>
      <dgm:t>
        <a:bodyPr/>
        <a:lstStyle/>
        <a:p>
          <a:endParaRPr lang="es-ES"/>
        </a:p>
      </dgm:t>
    </dgm:pt>
    <dgm:pt modelId="{D3CD9363-F37A-484F-BEC0-246EF690821B}" type="sibTrans" cxnId="{B39B0DAE-865C-4EE6-A7F7-51059FC5DE4C}">
      <dgm:prSet/>
      <dgm:spPr/>
      <dgm:t>
        <a:bodyPr/>
        <a:lstStyle/>
        <a:p>
          <a:endParaRPr lang="es-ES"/>
        </a:p>
      </dgm:t>
    </dgm:pt>
    <dgm:pt modelId="{58058B4F-13D4-4FA8-9DC9-5C2D917CE624}">
      <dgm:prSet phldrT="[Texto]"/>
      <dgm:spPr/>
      <dgm:t>
        <a:bodyPr/>
        <a:lstStyle/>
        <a:p>
          <a:r>
            <a:rPr lang="es-MX" dirty="0" smtClean="0"/>
            <a:t>Reactivación del agro </a:t>
          </a:r>
          <a:endParaRPr lang="es-ES" dirty="0"/>
        </a:p>
      </dgm:t>
    </dgm:pt>
    <dgm:pt modelId="{87C1FE19-430B-4D1A-8FE1-576D8CA53A46}" type="parTrans" cxnId="{53188752-42D6-4BCD-BF5E-FC37DA2491DA}">
      <dgm:prSet/>
      <dgm:spPr/>
      <dgm:t>
        <a:bodyPr/>
        <a:lstStyle/>
        <a:p>
          <a:endParaRPr lang="es-ES"/>
        </a:p>
      </dgm:t>
    </dgm:pt>
    <dgm:pt modelId="{B907EDC0-5C49-4341-A323-571F456EEE9D}" type="sibTrans" cxnId="{53188752-42D6-4BCD-BF5E-FC37DA2491DA}">
      <dgm:prSet/>
      <dgm:spPr/>
      <dgm:t>
        <a:bodyPr/>
        <a:lstStyle/>
        <a:p>
          <a:endParaRPr lang="es-ES"/>
        </a:p>
      </dgm:t>
    </dgm:pt>
    <dgm:pt modelId="{6691E5E9-64E8-4BD0-BC45-32133ED54D7D}" type="pres">
      <dgm:prSet presAssocID="{089DFD12-B0AF-45C8-8E9A-F4A58B6B59E7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0D6C4BF6-7C88-46C6-9FC0-E4663240064D}" type="pres">
      <dgm:prSet presAssocID="{CA36442E-4A55-4D0C-B9FD-8CAA2A87F51A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0CFBAE3-E72C-4BF8-AB5A-8BCB20F63AF6}" type="pres">
      <dgm:prSet presAssocID="{8F64DC79-2B29-4C91-9DC3-D58566D048C2}" presName="sibTrans" presStyleCnt="0"/>
      <dgm:spPr/>
      <dgm:t>
        <a:bodyPr/>
        <a:lstStyle/>
        <a:p>
          <a:endParaRPr lang="es-ES"/>
        </a:p>
      </dgm:t>
    </dgm:pt>
    <dgm:pt modelId="{F44E41AF-531B-4275-9F62-169761E42092}" type="pres">
      <dgm:prSet presAssocID="{544B33F5-5306-4B59-A91F-FAC3CEE465CD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D333F37-2823-4C6C-B7A6-7575552F0710}" type="pres">
      <dgm:prSet presAssocID="{17BE5093-7AA4-4D3B-AF7B-8DA3B85BF78A}" presName="sibTrans" presStyleCnt="0"/>
      <dgm:spPr/>
      <dgm:t>
        <a:bodyPr/>
        <a:lstStyle/>
        <a:p>
          <a:endParaRPr lang="es-ES"/>
        </a:p>
      </dgm:t>
    </dgm:pt>
    <dgm:pt modelId="{A7923AC3-31AD-4A7D-83BC-951C05D336B8}" type="pres">
      <dgm:prSet presAssocID="{FF646242-ACFD-4A1E-ABBF-288053022EE3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6A1E21C-00F8-401E-98AB-8DB07D0F7F76}" type="pres">
      <dgm:prSet presAssocID="{480904E9-C350-412D-B445-9CE2D64E768A}" presName="sibTrans" presStyleCnt="0"/>
      <dgm:spPr/>
      <dgm:t>
        <a:bodyPr/>
        <a:lstStyle/>
        <a:p>
          <a:endParaRPr lang="es-ES"/>
        </a:p>
      </dgm:t>
    </dgm:pt>
    <dgm:pt modelId="{C804CE09-4734-4304-9115-FE7DE2C7A382}" type="pres">
      <dgm:prSet presAssocID="{1B68286D-5AC0-43D9-9156-05F7EF71358F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BA014B1-7476-4E41-9739-F7CC158403EF}" type="pres">
      <dgm:prSet presAssocID="{4B825A3C-0213-41D2-8429-24C9775CF8DC}" presName="sibTrans" presStyleCnt="0"/>
      <dgm:spPr/>
      <dgm:t>
        <a:bodyPr/>
        <a:lstStyle/>
        <a:p>
          <a:endParaRPr lang="es-ES"/>
        </a:p>
      </dgm:t>
    </dgm:pt>
    <dgm:pt modelId="{285F13E2-95BA-4717-B727-F2049B89FD64}" type="pres">
      <dgm:prSet presAssocID="{FB741D49-FF98-4290-97E9-21374DB702B9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C7750BF-F75B-424A-B08A-D3B4DACB821E}" type="pres">
      <dgm:prSet presAssocID="{D3CD9363-F37A-484F-BEC0-246EF690821B}" presName="sibTrans" presStyleCnt="0"/>
      <dgm:spPr/>
      <dgm:t>
        <a:bodyPr/>
        <a:lstStyle/>
        <a:p>
          <a:endParaRPr lang="es-ES"/>
        </a:p>
      </dgm:t>
    </dgm:pt>
    <dgm:pt modelId="{A81BA876-9EBA-468E-895C-0D8D29DB9B0B}" type="pres">
      <dgm:prSet presAssocID="{58058B4F-13D4-4FA8-9DC9-5C2D917CE624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53188752-42D6-4BCD-BF5E-FC37DA2491DA}" srcId="{089DFD12-B0AF-45C8-8E9A-F4A58B6B59E7}" destId="{58058B4F-13D4-4FA8-9DC9-5C2D917CE624}" srcOrd="5" destOrd="0" parTransId="{87C1FE19-430B-4D1A-8FE1-576D8CA53A46}" sibTransId="{B907EDC0-5C49-4341-A323-571F456EEE9D}"/>
    <dgm:cxn modelId="{B39B0DAE-865C-4EE6-A7F7-51059FC5DE4C}" srcId="{089DFD12-B0AF-45C8-8E9A-F4A58B6B59E7}" destId="{FB741D49-FF98-4290-97E9-21374DB702B9}" srcOrd="4" destOrd="0" parTransId="{75F071B1-DB46-4E52-88CC-434CE7BCCF2F}" sibTransId="{D3CD9363-F37A-484F-BEC0-246EF690821B}"/>
    <dgm:cxn modelId="{A3EEB20B-DFB3-448E-91BA-A9FD8B773A55}" type="presOf" srcId="{089DFD12-B0AF-45C8-8E9A-F4A58B6B59E7}" destId="{6691E5E9-64E8-4BD0-BC45-32133ED54D7D}" srcOrd="0" destOrd="0" presId="urn:microsoft.com/office/officeart/2005/8/layout/default"/>
    <dgm:cxn modelId="{D1BD3F40-0BE3-4A43-89B4-7E03590D8C16}" type="presOf" srcId="{544B33F5-5306-4B59-A91F-FAC3CEE465CD}" destId="{F44E41AF-531B-4275-9F62-169761E42092}" srcOrd="0" destOrd="0" presId="urn:microsoft.com/office/officeart/2005/8/layout/default"/>
    <dgm:cxn modelId="{D95C730D-04AA-4ED8-95DC-A25BEFA11861}" type="presOf" srcId="{FB741D49-FF98-4290-97E9-21374DB702B9}" destId="{285F13E2-95BA-4717-B727-F2049B89FD64}" srcOrd="0" destOrd="0" presId="urn:microsoft.com/office/officeart/2005/8/layout/default"/>
    <dgm:cxn modelId="{2269F75E-53B1-4CC0-9B47-66C657193777}" type="presOf" srcId="{1B68286D-5AC0-43D9-9156-05F7EF71358F}" destId="{C804CE09-4734-4304-9115-FE7DE2C7A382}" srcOrd="0" destOrd="0" presId="urn:microsoft.com/office/officeart/2005/8/layout/default"/>
    <dgm:cxn modelId="{52BBA85F-7685-4BBE-8EDE-4D5201B72DDC}" type="presOf" srcId="{FF646242-ACFD-4A1E-ABBF-288053022EE3}" destId="{A7923AC3-31AD-4A7D-83BC-951C05D336B8}" srcOrd="0" destOrd="0" presId="urn:microsoft.com/office/officeart/2005/8/layout/default"/>
    <dgm:cxn modelId="{05B8525C-0B6B-4CC7-89ED-6B91B78D44C7}" srcId="{089DFD12-B0AF-45C8-8E9A-F4A58B6B59E7}" destId="{FF646242-ACFD-4A1E-ABBF-288053022EE3}" srcOrd="2" destOrd="0" parTransId="{1C3BED00-D086-4F80-A21F-6506C1FF5FE6}" sibTransId="{480904E9-C350-412D-B445-9CE2D64E768A}"/>
    <dgm:cxn modelId="{1F79E73F-D814-41EB-8A03-4A66F599BC02}" type="presOf" srcId="{58058B4F-13D4-4FA8-9DC9-5C2D917CE624}" destId="{A81BA876-9EBA-468E-895C-0D8D29DB9B0B}" srcOrd="0" destOrd="0" presId="urn:microsoft.com/office/officeart/2005/8/layout/default"/>
    <dgm:cxn modelId="{1F9474EC-9003-4C9B-871A-D23A115ABD8B}" type="presOf" srcId="{CA36442E-4A55-4D0C-B9FD-8CAA2A87F51A}" destId="{0D6C4BF6-7C88-46C6-9FC0-E4663240064D}" srcOrd="0" destOrd="0" presId="urn:microsoft.com/office/officeart/2005/8/layout/default"/>
    <dgm:cxn modelId="{C389A49E-173A-446F-A80C-C39EC87B6FF0}" srcId="{089DFD12-B0AF-45C8-8E9A-F4A58B6B59E7}" destId="{544B33F5-5306-4B59-A91F-FAC3CEE465CD}" srcOrd="1" destOrd="0" parTransId="{29FEB8E7-97BC-48DE-A1F2-745A0EA52690}" sibTransId="{17BE5093-7AA4-4D3B-AF7B-8DA3B85BF78A}"/>
    <dgm:cxn modelId="{7B00087B-33A4-48F8-96E8-569647F29740}" srcId="{089DFD12-B0AF-45C8-8E9A-F4A58B6B59E7}" destId="{CA36442E-4A55-4D0C-B9FD-8CAA2A87F51A}" srcOrd="0" destOrd="0" parTransId="{3C198798-1026-4447-9E5E-EDCE4CBA9BBF}" sibTransId="{8F64DC79-2B29-4C91-9DC3-D58566D048C2}"/>
    <dgm:cxn modelId="{5171CE3F-F53A-4C4C-A949-E66D76CB9E00}" srcId="{089DFD12-B0AF-45C8-8E9A-F4A58B6B59E7}" destId="{1B68286D-5AC0-43D9-9156-05F7EF71358F}" srcOrd="3" destOrd="0" parTransId="{12E1BD68-F6C9-430F-A685-B441C7D164A0}" sibTransId="{4B825A3C-0213-41D2-8429-24C9775CF8DC}"/>
    <dgm:cxn modelId="{ED2E084C-9E48-4802-9250-BBD6FC0A31E6}" type="presParOf" srcId="{6691E5E9-64E8-4BD0-BC45-32133ED54D7D}" destId="{0D6C4BF6-7C88-46C6-9FC0-E4663240064D}" srcOrd="0" destOrd="0" presId="urn:microsoft.com/office/officeart/2005/8/layout/default"/>
    <dgm:cxn modelId="{2507DAB7-7834-42D8-9994-82830C16F510}" type="presParOf" srcId="{6691E5E9-64E8-4BD0-BC45-32133ED54D7D}" destId="{E0CFBAE3-E72C-4BF8-AB5A-8BCB20F63AF6}" srcOrd="1" destOrd="0" presId="urn:microsoft.com/office/officeart/2005/8/layout/default"/>
    <dgm:cxn modelId="{538D7798-FB8F-4937-A24C-E6C0C4EFE859}" type="presParOf" srcId="{6691E5E9-64E8-4BD0-BC45-32133ED54D7D}" destId="{F44E41AF-531B-4275-9F62-169761E42092}" srcOrd="2" destOrd="0" presId="urn:microsoft.com/office/officeart/2005/8/layout/default"/>
    <dgm:cxn modelId="{66DC3502-ABBC-4018-8D1E-58FE4A150568}" type="presParOf" srcId="{6691E5E9-64E8-4BD0-BC45-32133ED54D7D}" destId="{DD333F37-2823-4C6C-B7A6-7575552F0710}" srcOrd="3" destOrd="0" presId="urn:microsoft.com/office/officeart/2005/8/layout/default"/>
    <dgm:cxn modelId="{561E3E66-7B26-488D-BD8C-12A7FFC06625}" type="presParOf" srcId="{6691E5E9-64E8-4BD0-BC45-32133ED54D7D}" destId="{A7923AC3-31AD-4A7D-83BC-951C05D336B8}" srcOrd="4" destOrd="0" presId="urn:microsoft.com/office/officeart/2005/8/layout/default"/>
    <dgm:cxn modelId="{06ED00CB-EFFB-43A0-BA35-4340FE3F390C}" type="presParOf" srcId="{6691E5E9-64E8-4BD0-BC45-32133ED54D7D}" destId="{46A1E21C-00F8-401E-98AB-8DB07D0F7F76}" srcOrd="5" destOrd="0" presId="urn:microsoft.com/office/officeart/2005/8/layout/default"/>
    <dgm:cxn modelId="{32EE8188-DD7D-408A-A2E6-4BF02AE5307B}" type="presParOf" srcId="{6691E5E9-64E8-4BD0-BC45-32133ED54D7D}" destId="{C804CE09-4734-4304-9115-FE7DE2C7A382}" srcOrd="6" destOrd="0" presId="urn:microsoft.com/office/officeart/2005/8/layout/default"/>
    <dgm:cxn modelId="{430291CE-B819-4E75-BE63-ACE93949B830}" type="presParOf" srcId="{6691E5E9-64E8-4BD0-BC45-32133ED54D7D}" destId="{6BA014B1-7476-4E41-9739-F7CC158403EF}" srcOrd="7" destOrd="0" presId="urn:microsoft.com/office/officeart/2005/8/layout/default"/>
    <dgm:cxn modelId="{FB204E48-BF93-49C7-9DC8-43D328AE2B99}" type="presParOf" srcId="{6691E5E9-64E8-4BD0-BC45-32133ED54D7D}" destId="{285F13E2-95BA-4717-B727-F2049B89FD64}" srcOrd="8" destOrd="0" presId="urn:microsoft.com/office/officeart/2005/8/layout/default"/>
    <dgm:cxn modelId="{3A84A646-9DFE-4F58-A520-2103E29D06AE}" type="presParOf" srcId="{6691E5E9-64E8-4BD0-BC45-32133ED54D7D}" destId="{1C7750BF-F75B-424A-B08A-D3B4DACB821E}" srcOrd="9" destOrd="0" presId="urn:microsoft.com/office/officeart/2005/8/layout/default"/>
    <dgm:cxn modelId="{8B2A1C15-9A61-4DCC-B53D-4026F7E43386}" type="presParOf" srcId="{6691E5E9-64E8-4BD0-BC45-32133ED54D7D}" destId="{A81BA876-9EBA-468E-895C-0D8D29DB9B0B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C6EF8A9-ABFA-49C2-9686-D5D990CE83BD}" type="doc">
      <dgm:prSet loTypeId="urn:microsoft.com/office/officeart/2005/8/layout/bProcess3" loCatId="process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1D3F9652-C7C3-4941-A614-C07B97197D83}">
      <dgm:prSet phldrT="[Texto]"/>
      <dgm:spPr/>
      <dgm:t>
        <a:bodyPr/>
        <a:lstStyle/>
        <a:p>
          <a:r>
            <a:rPr lang="es-MX" dirty="0" smtClean="0"/>
            <a:t>Fomento a la creación de asociatividades  </a:t>
          </a:r>
          <a:endParaRPr lang="es-ES" dirty="0"/>
        </a:p>
      </dgm:t>
    </dgm:pt>
    <dgm:pt modelId="{7D845EAB-B6D2-4415-B793-1E34092DA138}" type="parTrans" cxnId="{9736744E-92EA-4953-852C-80187BE8446B}">
      <dgm:prSet/>
      <dgm:spPr/>
      <dgm:t>
        <a:bodyPr/>
        <a:lstStyle/>
        <a:p>
          <a:endParaRPr lang="es-ES"/>
        </a:p>
      </dgm:t>
    </dgm:pt>
    <dgm:pt modelId="{131714D0-C500-4BF6-9B4F-0C88F2515876}" type="sibTrans" cxnId="{9736744E-92EA-4953-852C-80187BE8446B}">
      <dgm:prSet/>
      <dgm:spPr/>
      <dgm:t>
        <a:bodyPr/>
        <a:lstStyle/>
        <a:p>
          <a:endParaRPr lang="es-ES"/>
        </a:p>
      </dgm:t>
    </dgm:pt>
    <dgm:pt modelId="{A97290B3-B8D6-456E-80D1-B433150FE4DF}">
      <dgm:prSet phldrT="[Texto]"/>
      <dgm:spPr/>
      <dgm:t>
        <a:bodyPr/>
        <a:lstStyle/>
        <a:p>
          <a:r>
            <a:rPr lang="es-MX" dirty="0" smtClean="0"/>
            <a:t>micro, pequeña y mediana empresa</a:t>
          </a:r>
          <a:endParaRPr lang="es-ES" dirty="0"/>
        </a:p>
      </dgm:t>
    </dgm:pt>
    <dgm:pt modelId="{0A1E345E-46F7-475A-9200-9CF760FC494E}" type="parTrans" cxnId="{988EBA88-91AB-4138-A7C0-0612FD0D665D}">
      <dgm:prSet/>
      <dgm:spPr/>
      <dgm:t>
        <a:bodyPr/>
        <a:lstStyle/>
        <a:p>
          <a:endParaRPr lang="es-ES"/>
        </a:p>
      </dgm:t>
    </dgm:pt>
    <dgm:pt modelId="{06AAAF05-6CDC-4A7B-9E79-F0D09DF26A25}" type="sibTrans" cxnId="{988EBA88-91AB-4138-A7C0-0612FD0D665D}">
      <dgm:prSet/>
      <dgm:spPr/>
      <dgm:t>
        <a:bodyPr/>
        <a:lstStyle/>
        <a:p>
          <a:endParaRPr lang="es-ES"/>
        </a:p>
      </dgm:t>
    </dgm:pt>
    <dgm:pt modelId="{E6466686-E75D-45F9-B6EB-15B0EF9566F3}">
      <dgm:prSet phldrT="[Texto]"/>
      <dgm:spPr/>
      <dgm:t>
        <a:bodyPr/>
        <a:lstStyle/>
        <a:p>
          <a:r>
            <a:rPr lang="es-MX" dirty="0" smtClean="0"/>
            <a:t>Competitivas en el mercado internacional </a:t>
          </a:r>
          <a:endParaRPr lang="es-ES" dirty="0"/>
        </a:p>
      </dgm:t>
    </dgm:pt>
    <dgm:pt modelId="{98CCE6F0-2943-488C-BC9A-9E05A14F3143}" type="parTrans" cxnId="{25311962-2859-4E18-8AD7-E28A244EC62F}">
      <dgm:prSet/>
      <dgm:spPr/>
      <dgm:t>
        <a:bodyPr/>
        <a:lstStyle/>
        <a:p>
          <a:endParaRPr lang="es-ES"/>
        </a:p>
      </dgm:t>
    </dgm:pt>
    <dgm:pt modelId="{B447B48D-0442-4ECB-993A-12C2982495D3}" type="sibTrans" cxnId="{25311962-2859-4E18-8AD7-E28A244EC62F}">
      <dgm:prSet/>
      <dgm:spPr/>
      <dgm:t>
        <a:bodyPr/>
        <a:lstStyle/>
        <a:p>
          <a:endParaRPr lang="es-ES"/>
        </a:p>
      </dgm:t>
    </dgm:pt>
    <dgm:pt modelId="{FC16BB70-7143-4F58-855F-04B50BA1D708}">
      <dgm:prSet phldrT="[Texto]"/>
      <dgm:spPr/>
      <dgm:t>
        <a:bodyPr/>
        <a:lstStyle/>
        <a:p>
          <a:r>
            <a:rPr lang="es-MX" dirty="0" smtClean="0"/>
            <a:t>Cubrir la demanda y aumento de oferta exportable </a:t>
          </a:r>
          <a:endParaRPr lang="es-ES" dirty="0"/>
        </a:p>
      </dgm:t>
    </dgm:pt>
    <dgm:pt modelId="{DC83E141-D8FC-4A93-AC4B-12BA78AC4F88}" type="parTrans" cxnId="{F7F8B729-C41B-4809-831F-3918363AA33B}">
      <dgm:prSet/>
      <dgm:spPr/>
      <dgm:t>
        <a:bodyPr/>
        <a:lstStyle/>
        <a:p>
          <a:endParaRPr lang="es-ES"/>
        </a:p>
      </dgm:t>
    </dgm:pt>
    <dgm:pt modelId="{1863C62C-54D8-4947-9253-BCA93D2C41E5}" type="sibTrans" cxnId="{F7F8B729-C41B-4809-831F-3918363AA33B}">
      <dgm:prSet/>
      <dgm:spPr/>
      <dgm:t>
        <a:bodyPr/>
        <a:lstStyle/>
        <a:p>
          <a:endParaRPr lang="es-ES"/>
        </a:p>
      </dgm:t>
    </dgm:pt>
    <dgm:pt modelId="{96EFD217-D5E8-4338-8880-E01C30536F82}">
      <dgm:prSet phldrT="[Texto]"/>
      <dgm:spPr/>
      <dgm:t>
        <a:bodyPr/>
        <a:lstStyle/>
        <a:p>
          <a:r>
            <a:rPr lang="es-MX" dirty="0" smtClean="0"/>
            <a:t>Transformación de productos con valor agregado </a:t>
          </a:r>
          <a:endParaRPr lang="es-ES" dirty="0"/>
        </a:p>
      </dgm:t>
    </dgm:pt>
    <dgm:pt modelId="{D394E798-31D2-4963-8C8B-C9542E052156}" type="parTrans" cxnId="{3D8F97CF-B057-4D86-A6C6-6A9378E786B7}">
      <dgm:prSet/>
      <dgm:spPr/>
      <dgm:t>
        <a:bodyPr/>
        <a:lstStyle/>
        <a:p>
          <a:endParaRPr lang="es-ES"/>
        </a:p>
      </dgm:t>
    </dgm:pt>
    <dgm:pt modelId="{85A0E521-DEBC-4B7B-81B8-1ECE38F67143}" type="sibTrans" cxnId="{3D8F97CF-B057-4D86-A6C6-6A9378E786B7}">
      <dgm:prSet/>
      <dgm:spPr/>
      <dgm:t>
        <a:bodyPr/>
        <a:lstStyle/>
        <a:p>
          <a:endParaRPr lang="es-ES"/>
        </a:p>
      </dgm:t>
    </dgm:pt>
    <dgm:pt modelId="{2B7972AD-4BB3-4B4A-8D74-7DE2F02EF1AC}">
      <dgm:prSet phldrT="[Texto]"/>
      <dgm:spPr/>
      <dgm:t>
        <a:bodyPr/>
        <a:lstStyle/>
        <a:p>
          <a:r>
            <a:rPr lang="es-MX" dirty="0" smtClean="0"/>
            <a:t>Sustitución  estratégica de las importaciones </a:t>
          </a:r>
        </a:p>
      </dgm:t>
    </dgm:pt>
    <dgm:pt modelId="{D1744058-BEE4-404D-975D-ED08B882B0AA}" type="parTrans" cxnId="{2336B001-86BB-46BB-A65B-A21D9C5C1268}">
      <dgm:prSet/>
      <dgm:spPr/>
      <dgm:t>
        <a:bodyPr/>
        <a:lstStyle/>
        <a:p>
          <a:endParaRPr lang="es-ES"/>
        </a:p>
      </dgm:t>
    </dgm:pt>
    <dgm:pt modelId="{3B622DC1-8883-48A7-979C-BC5728ECE4E5}" type="sibTrans" cxnId="{2336B001-86BB-46BB-A65B-A21D9C5C1268}">
      <dgm:prSet/>
      <dgm:spPr/>
      <dgm:t>
        <a:bodyPr/>
        <a:lstStyle/>
        <a:p>
          <a:endParaRPr lang="es-ES"/>
        </a:p>
      </dgm:t>
    </dgm:pt>
    <dgm:pt modelId="{EF512A0D-EFDF-4BDF-BCC7-BA3AAB01FCF8}">
      <dgm:prSet phldrT="[Texto]"/>
      <dgm:spPr/>
      <dgm:t>
        <a:bodyPr/>
        <a:lstStyle/>
        <a:p>
          <a:r>
            <a:rPr lang="es-MX" dirty="0" smtClean="0"/>
            <a:t>Desarrollo económico </a:t>
          </a:r>
        </a:p>
      </dgm:t>
    </dgm:pt>
    <dgm:pt modelId="{376C99DB-C707-4D2A-A684-321C0E32AC99}" type="parTrans" cxnId="{64F26AB5-222B-4F70-BDE8-668727074EED}">
      <dgm:prSet/>
      <dgm:spPr/>
      <dgm:t>
        <a:bodyPr/>
        <a:lstStyle/>
        <a:p>
          <a:endParaRPr lang="es-ES"/>
        </a:p>
      </dgm:t>
    </dgm:pt>
    <dgm:pt modelId="{83A0FEF8-5767-4D2C-A2BF-618954BF723A}" type="sibTrans" cxnId="{64F26AB5-222B-4F70-BDE8-668727074EED}">
      <dgm:prSet/>
      <dgm:spPr/>
      <dgm:t>
        <a:bodyPr/>
        <a:lstStyle/>
        <a:p>
          <a:endParaRPr lang="es-ES"/>
        </a:p>
      </dgm:t>
    </dgm:pt>
    <dgm:pt modelId="{1E523A0A-ABBE-40B5-AF99-6FFAEC002DE7}" type="pres">
      <dgm:prSet presAssocID="{1C6EF8A9-ABFA-49C2-9686-D5D990CE83BD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309378A2-82CB-468E-B986-4A9C97864AAE}" type="pres">
      <dgm:prSet presAssocID="{1D3F9652-C7C3-4941-A614-C07B97197D83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A290DA5-1A10-45DA-9636-245E81E38EC8}" type="pres">
      <dgm:prSet presAssocID="{131714D0-C500-4BF6-9B4F-0C88F2515876}" presName="sibTrans" presStyleLbl="sibTrans1D1" presStyleIdx="0" presStyleCnt="6"/>
      <dgm:spPr/>
      <dgm:t>
        <a:bodyPr/>
        <a:lstStyle/>
        <a:p>
          <a:endParaRPr lang="es-ES"/>
        </a:p>
      </dgm:t>
    </dgm:pt>
    <dgm:pt modelId="{AC87B043-B09B-4C86-95DD-10BA00F6DDE1}" type="pres">
      <dgm:prSet presAssocID="{131714D0-C500-4BF6-9B4F-0C88F2515876}" presName="connectorText" presStyleLbl="sibTrans1D1" presStyleIdx="0" presStyleCnt="6"/>
      <dgm:spPr/>
      <dgm:t>
        <a:bodyPr/>
        <a:lstStyle/>
        <a:p>
          <a:endParaRPr lang="es-ES"/>
        </a:p>
      </dgm:t>
    </dgm:pt>
    <dgm:pt modelId="{77A1FCD7-C8C2-4620-AC8F-DF741EDA6746}" type="pres">
      <dgm:prSet presAssocID="{A97290B3-B8D6-456E-80D1-B433150FE4DF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6923CB5-7FC3-42FD-88BC-AC9B3E2E5318}" type="pres">
      <dgm:prSet presAssocID="{06AAAF05-6CDC-4A7B-9E79-F0D09DF26A25}" presName="sibTrans" presStyleLbl="sibTrans1D1" presStyleIdx="1" presStyleCnt="6"/>
      <dgm:spPr/>
      <dgm:t>
        <a:bodyPr/>
        <a:lstStyle/>
        <a:p>
          <a:endParaRPr lang="es-ES"/>
        </a:p>
      </dgm:t>
    </dgm:pt>
    <dgm:pt modelId="{CF7BAADC-D9CC-495E-8F41-EECA97B81BFD}" type="pres">
      <dgm:prSet presAssocID="{06AAAF05-6CDC-4A7B-9E79-F0D09DF26A25}" presName="connectorText" presStyleLbl="sibTrans1D1" presStyleIdx="1" presStyleCnt="6"/>
      <dgm:spPr/>
      <dgm:t>
        <a:bodyPr/>
        <a:lstStyle/>
        <a:p>
          <a:endParaRPr lang="es-ES"/>
        </a:p>
      </dgm:t>
    </dgm:pt>
    <dgm:pt modelId="{89555E4B-C0AA-4DEA-A439-71AF2ACDAB0C}" type="pres">
      <dgm:prSet presAssocID="{E6466686-E75D-45F9-B6EB-15B0EF9566F3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05F446-7944-48D1-A9F6-57682E84FBE7}" type="pres">
      <dgm:prSet presAssocID="{B447B48D-0442-4ECB-993A-12C2982495D3}" presName="sibTrans" presStyleLbl="sibTrans1D1" presStyleIdx="2" presStyleCnt="6"/>
      <dgm:spPr/>
      <dgm:t>
        <a:bodyPr/>
        <a:lstStyle/>
        <a:p>
          <a:endParaRPr lang="es-ES"/>
        </a:p>
      </dgm:t>
    </dgm:pt>
    <dgm:pt modelId="{C6E9B24C-DB90-4EDD-AFC3-77D8D6C9B56A}" type="pres">
      <dgm:prSet presAssocID="{B447B48D-0442-4ECB-993A-12C2982495D3}" presName="connectorText" presStyleLbl="sibTrans1D1" presStyleIdx="2" presStyleCnt="6"/>
      <dgm:spPr/>
      <dgm:t>
        <a:bodyPr/>
        <a:lstStyle/>
        <a:p>
          <a:endParaRPr lang="es-ES"/>
        </a:p>
      </dgm:t>
    </dgm:pt>
    <dgm:pt modelId="{2416526B-8FB3-4264-A885-EF1B26F826BB}" type="pres">
      <dgm:prSet presAssocID="{FC16BB70-7143-4F58-855F-04B50BA1D708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B7A91C8-5F7B-4A27-B02C-2E3E8C47213B}" type="pres">
      <dgm:prSet presAssocID="{1863C62C-54D8-4947-9253-BCA93D2C41E5}" presName="sibTrans" presStyleLbl="sibTrans1D1" presStyleIdx="3" presStyleCnt="6"/>
      <dgm:spPr/>
      <dgm:t>
        <a:bodyPr/>
        <a:lstStyle/>
        <a:p>
          <a:endParaRPr lang="es-ES"/>
        </a:p>
      </dgm:t>
    </dgm:pt>
    <dgm:pt modelId="{329FE4DC-874C-4C06-86BA-7921E2D4E464}" type="pres">
      <dgm:prSet presAssocID="{1863C62C-54D8-4947-9253-BCA93D2C41E5}" presName="connectorText" presStyleLbl="sibTrans1D1" presStyleIdx="3" presStyleCnt="6"/>
      <dgm:spPr/>
      <dgm:t>
        <a:bodyPr/>
        <a:lstStyle/>
        <a:p>
          <a:endParaRPr lang="es-ES"/>
        </a:p>
      </dgm:t>
    </dgm:pt>
    <dgm:pt modelId="{1924B8D8-3F5B-4811-B2D8-637E01CA68C0}" type="pres">
      <dgm:prSet presAssocID="{96EFD217-D5E8-4338-8880-E01C30536F82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CF32F75-39B9-4251-A6B7-E61ADFBBFE8A}" type="pres">
      <dgm:prSet presAssocID="{85A0E521-DEBC-4B7B-81B8-1ECE38F67143}" presName="sibTrans" presStyleLbl="sibTrans1D1" presStyleIdx="4" presStyleCnt="6"/>
      <dgm:spPr/>
      <dgm:t>
        <a:bodyPr/>
        <a:lstStyle/>
        <a:p>
          <a:endParaRPr lang="es-ES"/>
        </a:p>
      </dgm:t>
    </dgm:pt>
    <dgm:pt modelId="{96A270B4-2951-40DF-9027-0A8D7CC78063}" type="pres">
      <dgm:prSet presAssocID="{85A0E521-DEBC-4B7B-81B8-1ECE38F67143}" presName="connectorText" presStyleLbl="sibTrans1D1" presStyleIdx="4" presStyleCnt="6"/>
      <dgm:spPr/>
      <dgm:t>
        <a:bodyPr/>
        <a:lstStyle/>
        <a:p>
          <a:endParaRPr lang="es-ES"/>
        </a:p>
      </dgm:t>
    </dgm:pt>
    <dgm:pt modelId="{A2F2965F-234B-4760-9176-937CB98C2C58}" type="pres">
      <dgm:prSet presAssocID="{2B7972AD-4BB3-4B4A-8D74-7DE2F02EF1AC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355D0D0-6867-4D68-8E61-39514E921844}" type="pres">
      <dgm:prSet presAssocID="{3B622DC1-8883-48A7-979C-BC5728ECE4E5}" presName="sibTrans" presStyleLbl="sibTrans1D1" presStyleIdx="5" presStyleCnt="6"/>
      <dgm:spPr/>
      <dgm:t>
        <a:bodyPr/>
        <a:lstStyle/>
        <a:p>
          <a:endParaRPr lang="es-ES"/>
        </a:p>
      </dgm:t>
    </dgm:pt>
    <dgm:pt modelId="{2D874479-99C0-4CA1-BAAB-7429DB99B1AF}" type="pres">
      <dgm:prSet presAssocID="{3B622DC1-8883-48A7-979C-BC5728ECE4E5}" presName="connectorText" presStyleLbl="sibTrans1D1" presStyleIdx="5" presStyleCnt="6"/>
      <dgm:spPr/>
      <dgm:t>
        <a:bodyPr/>
        <a:lstStyle/>
        <a:p>
          <a:endParaRPr lang="es-ES"/>
        </a:p>
      </dgm:t>
    </dgm:pt>
    <dgm:pt modelId="{AC00E1A8-DE9D-49D7-B0F5-5791D415DDCA}" type="pres">
      <dgm:prSet presAssocID="{EF512A0D-EFDF-4BDF-BCC7-BA3AAB01FCF8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BB610F22-52A7-40F8-9E77-2482070D16CA}" type="presOf" srcId="{85A0E521-DEBC-4B7B-81B8-1ECE38F67143}" destId="{96A270B4-2951-40DF-9027-0A8D7CC78063}" srcOrd="1" destOrd="0" presId="urn:microsoft.com/office/officeart/2005/8/layout/bProcess3"/>
    <dgm:cxn modelId="{8BC83B43-B99A-4633-9C44-5BB5BACD74C1}" type="presOf" srcId="{3B622DC1-8883-48A7-979C-BC5728ECE4E5}" destId="{2D874479-99C0-4CA1-BAAB-7429DB99B1AF}" srcOrd="1" destOrd="0" presId="urn:microsoft.com/office/officeart/2005/8/layout/bProcess3"/>
    <dgm:cxn modelId="{4257C29C-4C34-4FC7-BF63-80C00BFEED1B}" type="presOf" srcId="{EF512A0D-EFDF-4BDF-BCC7-BA3AAB01FCF8}" destId="{AC00E1A8-DE9D-49D7-B0F5-5791D415DDCA}" srcOrd="0" destOrd="0" presId="urn:microsoft.com/office/officeart/2005/8/layout/bProcess3"/>
    <dgm:cxn modelId="{0EA17377-128C-434E-B180-F299E00F8317}" type="presOf" srcId="{96EFD217-D5E8-4338-8880-E01C30536F82}" destId="{1924B8D8-3F5B-4811-B2D8-637E01CA68C0}" srcOrd="0" destOrd="0" presId="urn:microsoft.com/office/officeart/2005/8/layout/bProcess3"/>
    <dgm:cxn modelId="{1EB316E1-2D0A-4A81-8F9A-EE53D46882E4}" type="presOf" srcId="{A97290B3-B8D6-456E-80D1-B433150FE4DF}" destId="{77A1FCD7-C8C2-4620-AC8F-DF741EDA6746}" srcOrd="0" destOrd="0" presId="urn:microsoft.com/office/officeart/2005/8/layout/bProcess3"/>
    <dgm:cxn modelId="{1EB75378-B2B2-49B5-A4D4-BD7841B5F763}" type="presOf" srcId="{2B7972AD-4BB3-4B4A-8D74-7DE2F02EF1AC}" destId="{A2F2965F-234B-4760-9176-937CB98C2C58}" srcOrd="0" destOrd="0" presId="urn:microsoft.com/office/officeart/2005/8/layout/bProcess3"/>
    <dgm:cxn modelId="{DAC1201A-BF59-476D-ACFB-4EF31E2BA2CD}" type="presOf" srcId="{B447B48D-0442-4ECB-993A-12C2982495D3}" destId="{C005F446-7944-48D1-A9F6-57682E84FBE7}" srcOrd="0" destOrd="0" presId="urn:microsoft.com/office/officeart/2005/8/layout/bProcess3"/>
    <dgm:cxn modelId="{2336B001-86BB-46BB-A65B-A21D9C5C1268}" srcId="{1C6EF8A9-ABFA-49C2-9686-D5D990CE83BD}" destId="{2B7972AD-4BB3-4B4A-8D74-7DE2F02EF1AC}" srcOrd="5" destOrd="0" parTransId="{D1744058-BEE4-404D-975D-ED08B882B0AA}" sibTransId="{3B622DC1-8883-48A7-979C-BC5728ECE4E5}"/>
    <dgm:cxn modelId="{988EBA88-91AB-4138-A7C0-0612FD0D665D}" srcId="{1C6EF8A9-ABFA-49C2-9686-D5D990CE83BD}" destId="{A97290B3-B8D6-456E-80D1-B433150FE4DF}" srcOrd="1" destOrd="0" parTransId="{0A1E345E-46F7-475A-9200-9CF760FC494E}" sibTransId="{06AAAF05-6CDC-4A7B-9E79-F0D09DF26A25}"/>
    <dgm:cxn modelId="{639F91BB-47C9-4F70-A257-6E731985D909}" type="presOf" srcId="{131714D0-C500-4BF6-9B4F-0C88F2515876}" destId="{FA290DA5-1A10-45DA-9636-245E81E38EC8}" srcOrd="0" destOrd="0" presId="urn:microsoft.com/office/officeart/2005/8/layout/bProcess3"/>
    <dgm:cxn modelId="{FDE324FE-94EC-41C4-8A81-C96E9B749757}" type="presOf" srcId="{1863C62C-54D8-4947-9253-BCA93D2C41E5}" destId="{2B7A91C8-5F7B-4A27-B02C-2E3E8C47213B}" srcOrd="0" destOrd="0" presId="urn:microsoft.com/office/officeart/2005/8/layout/bProcess3"/>
    <dgm:cxn modelId="{25311962-2859-4E18-8AD7-E28A244EC62F}" srcId="{1C6EF8A9-ABFA-49C2-9686-D5D990CE83BD}" destId="{E6466686-E75D-45F9-B6EB-15B0EF9566F3}" srcOrd="2" destOrd="0" parTransId="{98CCE6F0-2943-488C-BC9A-9E05A14F3143}" sibTransId="{B447B48D-0442-4ECB-993A-12C2982495D3}"/>
    <dgm:cxn modelId="{3D8F97CF-B057-4D86-A6C6-6A9378E786B7}" srcId="{1C6EF8A9-ABFA-49C2-9686-D5D990CE83BD}" destId="{96EFD217-D5E8-4338-8880-E01C30536F82}" srcOrd="4" destOrd="0" parTransId="{D394E798-31D2-4963-8C8B-C9542E052156}" sibTransId="{85A0E521-DEBC-4B7B-81B8-1ECE38F67143}"/>
    <dgm:cxn modelId="{85FFF4FA-0269-41DB-A367-848BAB612932}" type="presOf" srcId="{1863C62C-54D8-4947-9253-BCA93D2C41E5}" destId="{329FE4DC-874C-4C06-86BA-7921E2D4E464}" srcOrd="1" destOrd="0" presId="urn:microsoft.com/office/officeart/2005/8/layout/bProcess3"/>
    <dgm:cxn modelId="{FDB07DCD-08C4-4EB8-AB04-0E027323F32C}" type="presOf" srcId="{06AAAF05-6CDC-4A7B-9E79-F0D09DF26A25}" destId="{CF7BAADC-D9CC-495E-8F41-EECA97B81BFD}" srcOrd="1" destOrd="0" presId="urn:microsoft.com/office/officeart/2005/8/layout/bProcess3"/>
    <dgm:cxn modelId="{3EEC86A5-FF05-4DC5-A34A-47DC25FCF11E}" type="presOf" srcId="{1C6EF8A9-ABFA-49C2-9686-D5D990CE83BD}" destId="{1E523A0A-ABBE-40B5-AF99-6FFAEC002DE7}" srcOrd="0" destOrd="0" presId="urn:microsoft.com/office/officeart/2005/8/layout/bProcess3"/>
    <dgm:cxn modelId="{64F26AB5-222B-4F70-BDE8-668727074EED}" srcId="{1C6EF8A9-ABFA-49C2-9686-D5D990CE83BD}" destId="{EF512A0D-EFDF-4BDF-BCC7-BA3AAB01FCF8}" srcOrd="6" destOrd="0" parTransId="{376C99DB-C707-4D2A-A684-321C0E32AC99}" sibTransId="{83A0FEF8-5767-4D2C-A2BF-618954BF723A}"/>
    <dgm:cxn modelId="{0AE96F5E-D6F7-430F-8425-7C34B1B8E448}" type="presOf" srcId="{06AAAF05-6CDC-4A7B-9E79-F0D09DF26A25}" destId="{26923CB5-7FC3-42FD-88BC-AC9B3E2E5318}" srcOrd="0" destOrd="0" presId="urn:microsoft.com/office/officeart/2005/8/layout/bProcess3"/>
    <dgm:cxn modelId="{FD6F3812-62C8-47BB-BD82-DCAF5647BE55}" type="presOf" srcId="{3B622DC1-8883-48A7-979C-BC5728ECE4E5}" destId="{2355D0D0-6867-4D68-8E61-39514E921844}" srcOrd="0" destOrd="0" presId="urn:microsoft.com/office/officeart/2005/8/layout/bProcess3"/>
    <dgm:cxn modelId="{371B89A1-2EF2-4237-B5D4-EAE0804F3DBA}" type="presOf" srcId="{B447B48D-0442-4ECB-993A-12C2982495D3}" destId="{C6E9B24C-DB90-4EDD-AFC3-77D8D6C9B56A}" srcOrd="1" destOrd="0" presId="urn:microsoft.com/office/officeart/2005/8/layout/bProcess3"/>
    <dgm:cxn modelId="{E1E634D6-28E9-4E84-A6D1-C74B51392D9F}" type="presOf" srcId="{85A0E521-DEBC-4B7B-81B8-1ECE38F67143}" destId="{DCF32F75-39B9-4251-A6B7-E61ADFBBFE8A}" srcOrd="0" destOrd="0" presId="urn:microsoft.com/office/officeart/2005/8/layout/bProcess3"/>
    <dgm:cxn modelId="{6EFD7C16-0CDB-48DB-A6A2-2D63F61BF9FE}" type="presOf" srcId="{E6466686-E75D-45F9-B6EB-15B0EF9566F3}" destId="{89555E4B-C0AA-4DEA-A439-71AF2ACDAB0C}" srcOrd="0" destOrd="0" presId="urn:microsoft.com/office/officeart/2005/8/layout/bProcess3"/>
    <dgm:cxn modelId="{9736744E-92EA-4953-852C-80187BE8446B}" srcId="{1C6EF8A9-ABFA-49C2-9686-D5D990CE83BD}" destId="{1D3F9652-C7C3-4941-A614-C07B97197D83}" srcOrd="0" destOrd="0" parTransId="{7D845EAB-B6D2-4415-B793-1E34092DA138}" sibTransId="{131714D0-C500-4BF6-9B4F-0C88F2515876}"/>
    <dgm:cxn modelId="{DD236F59-87C6-40A2-913F-67FFC8BA4DC8}" type="presOf" srcId="{FC16BB70-7143-4F58-855F-04B50BA1D708}" destId="{2416526B-8FB3-4264-A885-EF1B26F826BB}" srcOrd="0" destOrd="0" presId="urn:microsoft.com/office/officeart/2005/8/layout/bProcess3"/>
    <dgm:cxn modelId="{EC2EF403-1CA8-4431-884B-4C3228FBE06E}" type="presOf" srcId="{131714D0-C500-4BF6-9B4F-0C88F2515876}" destId="{AC87B043-B09B-4C86-95DD-10BA00F6DDE1}" srcOrd="1" destOrd="0" presId="urn:microsoft.com/office/officeart/2005/8/layout/bProcess3"/>
    <dgm:cxn modelId="{F7F8B729-C41B-4809-831F-3918363AA33B}" srcId="{1C6EF8A9-ABFA-49C2-9686-D5D990CE83BD}" destId="{FC16BB70-7143-4F58-855F-04B50BA1D708}" srcOrd="3" destOrd="0" parTransId="{DC83E141-D8FC-4A93-AC4B-12BA78AC4F88}" sibTransId="{1863C62C-54D8-4947-9253-BCA93D2C41E5}"/>
    <dgm:cxn modelId="{1136C6DA-A1F3-41F7-9B06-84BF54D44F1F}" type="presOf" srcId="{1D3F9652-C7C3-4941-A614-C07B97197D83}" destId="{309378A2-82CB-468E-B986-4A9C97864AAE}" srcOrd="0" destOrd="0" presId="urn:microsoft.com/office/officeart/2005/8/layout/bProcess3"/>
    <dgm:cxn modelId="{F02691F0-7398-4EEA-A114-8BFD0D8445EC}" type="presParOf" srcId="{1E523A0A-ABBE-40B5-AF99-6FFAEC002DE7}" destId="{309378A2-82CB-468E-B986-4A9C97864AAE}" srcOrd="0" destOrd="0" presId="urn:microsoft.com/office/officeart/2005/8/layout/bProcess3"/>
    <dgm:cxn modelId="{7D8F332C-5022-44F2-8751-F30BA2CBC4F5}" type="presParOf" srcId="{1E523A0A-ABBE-40B5-AF99-6FFAEC002DE7}" destId="{FA290DA5-1A10-45DA-9636-245E81E38EC8}" srcOrd="1" destOrd="0" presId="urn:microsoft.com/office/officeart/2005/8/layout/bProcess3"/>
    <dgm:cxn modelId="{E9FBA56B-8E80-4386-AC10-FB7D0D69DA16}" type="presParOf" srcId="{FA290DA5-1A10-45DA-9636-245E81E38EC8}" destId="{AC87B043-B09B-4C86-95DD-10BA00F6DDE1}" srcOrd="0" destOrd="0" presId="urn:microsoft.com/office/officeart/2005/8/layout/bProcess3"/>
    <dgm:cxn modelId="{72C6DDDB-B2E0-415C-974B-86152BE0F00B}" type="presParOf" srcId="{1E523A0A-ABBE-40B5-AF99-6FFAEC002DE7}" destId="{77A1FCD7-C8C2-4620-AC8F-DF741EDA6746}" srcOrd="2" destOrd="0" presId="urn:microsoft.com/office/officeart/2005/8/layout/bProcess3"/>
    <dgm:cxn modelId="{24070358-C603-4EB8-BE2D-4B655747103B}" type="presParOf" srcId="{1E523A0A-ABBE-40B5-AF99-6FFAEC002DE7}" destId="{26923CB5-7FC3-42FD-88BC-AC9B3E2E5318}" srcOrd="3" destOrd="0" presId="urn:microsoft.com/office/officeart/2005/8/layout/bProcess3"/>
    <dgm:cxn modelId="{47FF7BC3-4BB8-411F-BC91-0413E25EFBC1}" type="presParOf" srcId="{26923CB5-7FC3-42FD-88BC-AC9B3E2E5318}" destId="{CF7BAADC-D9CC-495E-8F41-EECA97B81BFD}" srcOrd="0" destOrd="0" presId="urn:microsoft.com/office/officeart/2005/8/layout/bProcess3"/>
    <dgm:cxn modelId="{C40D3E6A-CC5D-4286-90FB-C80CC9308F69}" type="presParOf" srcId="{1E523A0A-ABBE-40B5-AF99-6FFAEC002DE7}" destId="{89555E4B-C0AA-4DEA-A439-71AF2ACDAB0C}" srcOrd="4" destOrd="0" presId="urn:microsoft.com/office/officeart/2005/8/layout/bProcess3"/>
    <dgm:cxn modelId="{F726282A-9F4F-4596-ADF9-ED19F19ACDFE}" type="presParOf" srcId="{1E523A0A-ABBE-40B5-AF99-6FFAEC002DE7}" destId="{C005F446-7944-48D1-A9F6-57682E84FBE7}" srcOrd="5" destOrd="0" presId="urn:microsoft.com/office/officeart/2005/8/layout/bProcess3"/>
    <dgm:cxn modelId="{8306CDB9-3278-4584-AE29-DAE0F25D6277}" type="presParOf" srcId="{C005F446-7944-48D1-A9F6-57682E84FBE7}" destId="{C6E9B24C-DB90-4EDD-AFC3-77D8D6C9B56A}" srcOrd="0" destOrd="0" presId="urn:microsoft.com/office/officeart/2005/8/layout/bProcess3"/>
    <dgm:cxn modelId="{9EC19DEA-7D88-44FE-82B2-557985C597CA}" type="presParOf" srcId="{1E523A0A-ABBE-40B5-AF99-6FFAEC002DE7}" destId="{2416526B-8FB3-4264-A885-EF1B26F826BB}" srcOrd="6" destOrd="0" presId="urn:microsoft.com/office/officeart/2005/8/layout/bProcess3"/>
    <dgm:cxn modelId="{C9DA2C98-3CA7-4066-B207-5CD8606CB7CE}" type="presParOf" srcId="{1E523A0A-ABBE-40B5-AF99-6FFAEC002DE7}" destId="{2B7A91C8-5F7B-4A27-B02C-2E3E8C47213B}" srcOrd="7" destOrd="0" presId="urn:microsoft.com/office/officeart/2005/8/layout/bProcess3"/>
    <dgm:cxn modelId="{D906CD91-0ECD-462F-A0D8-45F7A80E6CEC}" type="presParOf" srcId="{2B7A91C8-5F7B-4A27-B02C-2E3E8C47213B}" destId="{329FE4DC-874C-4C06-86BA-7921E2D4E464}" srcOrd="0" destOrd="0" presId="urn:microsoft.com/office/officeart/2005/8/layout/bProcess3"/>
    <dgm:cxn modelId="{E1EF8958-94B5-4189-81E0-00D32483247F}" type="presParOf" srcId="{1E523A0A-ABBE-40B5-AF99-6FFAEC002DE7}" destId="{1924B8D8-3F5B-4811-B2D8-637E01CA68C0}" srcOrd="8" destOrd="0" presId="urn:microsoft.com/office/officeart/2005/8/layout/bProcess3"/>
    <dgm:cxn modelId="{7E868C4B-3FAF-4095-A4F9-321447957D33}" type="presParOf" srcId="{1E523A0A-ABBE-40B5-AF99-6FFAEC002DE7}" destId="{DCF32F75-39B9-4251-A6B7-E61ADFBBFE8A}" srcOrd="9" destOrd="0" presId="urn:microsoft.com/office/officeart/2005/8/layout/bProcess3"/>
    <dgm:cxn modelId="{FAA9F160-74EE-4960-B1FB-3133407BCB46}" type="presParOf" srcId="{DCF32F75-39B9-4251-A6B7-E61ADFBBFE8A}" destId="{96A270B4-2951-40DF-9027-0A8D7CC78063}" srcOrd="0" destOrd="0" presId="urn:microsoft.com/office/officeart/2005/8/layout/bProcess3"/>
    <dgm:cxn modelId="{AB4F9D80-7119-4F26-A435-9486F56F584F}" type="presParOf" srcId="{1E523A0A-ABBE-40B5-AF99-6FFAEC002DE7}" destId="{A2F2965F-234B-4760-9176-937CB98C2C58}" srcOrd="10" destOrd="0" presId="urn:microsoft.com/office/officeart/2005/8/layout/bProcess3"/>
    <dgm:cxn modelId="{DB10572C-F702-44EF-AF31-138177BE6F08}" type="presParOf" srcId="{1E523A0A-ABBE-40B5-AF99-6FFAEC002DE7}" destId="{2355D0D0-6867-4D68-8E61-39514E921844}" srcOrd="11" destOrd="0" presId="urn:microsoft.com/office/officeart/2005/8/layout/bProcess3"/>
    <dgm:cxn modelId="{8C6F9DB8-AECE-4A71-8FAE-9D4C41F632C6}" type="presParOf" srcId="{2355D0D0-6867-4D68-8E61-39514E921844}" destId="{2D874479-99C0-4CA1-BAAB-7429DB99B1AF}" srcOrd="0" destOrd="0" presId="urn:microsoft.com/office/officeart/2005/8/layout/bProcess3"/>
    <dgm:cxn modelId="{6CB2C720-5B49-4696-B58E-5DC66BD83F51}" type="presParOf" srcId="{1E523A0A-ABBE-40B5-AF99-6FFAEC002DE7}" destId="{AC00E1A8-DE9D-49D7-B0F5-5791D415DDCA}" srcOrd="12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7F3496DE-2A4C-43A8-94A7-8F82F7191888}" type="doc">
      <dgm:prSet loTypeId="urn:microsoft.com/office/officeart/2005/8/layout/radial6" loCatId="cycle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CC3F92B2-F5A3-404B-B516-801091A52693}">
      <dgm:prSet phldrT="[Texto]"/>
      <dgm:spPr/>
      <dgm:t>
        <a:bodyPr/>
        <a:lstStyle/>
        <a:p>
          <a:r>
            <a:rPr lang="es-MX" dirty="0" smtClean="0"/>
            <a:t>Apoyo asociatividades</a:t>
          </a:r>
          <a:endParaRPr lang="es-ES" dirty="0"/>
        </a:p>
      </dgm:t>
    </dgm:pt>
    <dgm:pt modelId="{62E409A6-9D26-40F2-B771-99F31D9DA4CE}" type="parTrans" cxnId="{7A4AED27-5D36-410C-917C-EE79CFBC7E30}">
      <dgm:prSet/>
      <dgm:spPr/>
      <dgm:t>
        <a:bodyPr/>
        <a:lstStyle/>
        <a:p>
          <a:endParaRPr lang="es-ES"/>
        </a:p>
      </dgm:t>
    </dgm:pt>
    <dgm:pt modelId="{6F47A923-75EE-4D0A-AAD6-C6E10E9D135F}" type="sibTrans" cxnId="{7A4AED27-5D36-410C-917C-EE79CFBC7E30}">
      <dgm:prSet/>
      <dgm:spPr/>
      <dgm:t>
        <a:bodyPr/>
        <a:lstStyle/>
        <a:p>
          <a:endParaRPr lang="es-ES"/>
        </a:p>
      </dgm:t>
    </dgm:pt>
    <dgm:pt modelId="{0F897A1C-615B-45F9-B2CD-456CEA0DBA48}">
      <dgm:prSet phldrT="[Texto]"/>
      <dgm:spPr/>
      <dgm:t>
        <a:bodyPr/>
        <a:lstStyle/>
        <a:p>
          <a:r>
            <a:rPr lang="es-MX" dirty="0" smtClean="0"/>
            <a:t>MAGAP</a:t>
          </a:r>
          <a:endParaRPr lang="es-ES" dirty="0"/>
        </a:p>
      </dgm:t>
    </dgm:pt>
    <dgm:pt modelId="{E7D2FD79-5DEA-4868-8244-4C9CEF6B6CEA}" type="parTrans" cxnId="{87BCC9C8-62EE-46B4-9E93-1FBDB3EBD6EB}">
      <dgm:prSet/>
      <dgm:spPr/>
      <dgm:t>
        <a:bodyPr/>
        <a:lstStyle/>
        <a:p>
          <a:endParaRPr lang="es-ES"/>
        </a:p>
      </dgm:t>
    </dgm:pt>
    <dgm:pt modelId="{9E7CECDA-B515-4A28-8771-D4D8E4D487B7}" type="sibTrans" cxnId="{87BCC9C8-62EE-46B4-9E93-1FBDB3EBD6EB}">
      <dgm:prSet/>
      <dgm:spPr/>
      <dgm:t>
        <a:bodyPr/>
        <a:lstStyle/>
        <a:p>
          <a:endParaRPr lang="es-ES"/>
        </a:p>
      </dgm:t>
    </dgm:pt>
    <dgm:pt modelId="{145428C2-2BC7-4012-8D39-ABD6A75FC9A5}">
      <dgm:prSet phldrT="[Texto]"/>
      <dgm:spPr/>
      <dgm:t>
        <a:bodyPr/>
        <a:lstStyle/>
        <a:p>
          <a:r>
            <a:rPr lang="es-MX" dirty="0" smtClean="0"/>
            <a:t>MIPRO</a:t>
          </a:r>
          <a:endParaRPr lang="es-ES" dirty="0"/>
        </a:p>
      </dgm:t>
    </dgm:pt>
    <dgm:pt modelId="{627DDAC7-DE68-4882-A2E2-5B1174BAF7D3}" type="parTrans" cxnId="{DF748BF9-FD67-45B8-A895-65A7AA4E8F5E}">
      <dgm:prSet/>
      <dgm:spPr/>
      <dgm:t>
        <a:bodyPr/>
        <a:lstStyle/>
        <a:p>
          <a:endParaRPr lang="es-ES"/>
        </a:p>
      </dgm:t>
    </dgm:pt>
    <dgm:pt modelId="{2C2671AE-F165-45A0-9908-D66065872FBC}" type="sibTrans" cxnId="{DF748BF9-FD67-45B8-A895-65A7AA4E8F5E}">
      <dgm:prSet/>
      <dgm:spPr/>
      <dgm:t>
        <a:bodyPr/>
        <a:lstStyle/>
        <a:p>
          <a:endParaRPr lang="es-ES"/>
        </a:p>
      </dgm:t>
    </dgm:pt>
    <dgm:pt modelId="{29D1FB9B-1072-453C-A502-BD364BC73F5C}">
      <dgm:prSet phldrT="[Texto]"/>
      <dgm:spPr/>
      <dgm:t>
        <a:bodyPr/>
        <a:lstStyle/>
        <a:p>
          <a:r>
            <a:rPr lang="es-MX" dirty="0" smtClean="0"/>
            <a:t>CONCOPE</a:t>
          </a:r>
          <a:endParaRPr lang="es-ES" dirty="0"/>
        </a:p>
      </dgm:t>
    </dgm:pt>
    <dgm:pt modelId="{43D25D80-DC4B-40B6-BB7C-C70444E39129}" type="parTrans" cxnId="{108DCD15-7797-4805-9EFE-521650B4B702}">
      <dgm:prSet/>
      <dgm:spPr/>
      <dgm:t>
        <a:bodyPr/>
        <a:lstStyle/>
        <a:p>
          <a:endParaRPr lang="es-ES"/>
        </a:p>
      </dgm:t>
    </dgm:pt>
    <dgm:pt modelId="{364DCB2C-D974-4481-935D-4178C02FEA86}" type="sibTrans" cxnId="{108DCD15-7797-4805-9EFE-521650B4B702}">
      <dgm:prSet/>
      <dgm:spPr/>
      <dgm:t>
        <a:bodyPr/>
        <a:lstStyle/>
        <a:p>
          <a:endParaRPr lang="es-ES"/>
        </a:p>
      </dgm:t>
    </dgm:pt>
    <dgm:pt modelId="{DDC802B9-31AC-4051-917C-4A079BCD9339}">
      <dgm:prSet phldrT="[Texto]"/>
      <dgm:spPr/>
      <dgm:t>
        <a:bodyPr/>
        <a:lstStyle/>
        <a:p>
          <a:r>
            <a:rPr lang="es-MX" dirty="0" smtClean="0"/>
            <a:t>RFR</a:t>
          </a:r>
          <a:endParaRPr lang="es-ES" dirty="0"/>
        </a:p>
      </dgm:t>
    </dgm:pt>
    <dgm:pt modelId="{41F7F452-CF51-4530-A3C8-F46D47C72776}" type="parTrans" cxnId="{5292B306-32DA-4058-ABE0-46F675BE6818}">
      <dgm:prSet/>
      <dgm:spPr/>
      <dgm:t>
        <a:bodyPr/>
        <a:lstStyle/>
        <a:p>
          <a:endParaRPr lang="es-ES"/>
        </a:p>
      </dgm:t>
    </dgm:pt>
    <dgm:pt modelId="{45E9C492-BDF7-4AA5-B035-A6DCB45ABB93}" type="sibTrans" cxnId="{5292B306-32DA-4058-ABE0-46F675BE6818}">
      <dgm:prSet/>
      <dgm:spPr/>
      <dgm:t>
        <a:bodyPr/>
        <a:lstStyle/>
        <a:p>
          <a:endParaRPr lang="es-ES"/>
        </a:p>
      </dgm:t>
    </dgm:pt>
    <dgm:pt modelId="{0FD09595-7AD6-4B6E-85D2-2DCD3139CCF4}">
      <dgm:prSet phldrT="[Texto]"/>
      <dgm:spPr/>
      <dgm:t>
        <a:bodyPr/>
        <a:lstStyle/>
        <a:p>
          <a:r>
            <a:rPr lang="es-MX" dirty="0" smtClean="0"/>
            <a:t>IICA</a:t>
          </a:r>
          <a:endParaRPr lang="es-ES" dirty="0"/>
        </a:p>
      </dgm:t>
    </dgm:pt>
    <dgm:pt modelId="{CBED45C3-B825-4D4B-A274-D259E8E407F7}" type="parTrans" cxnId="{49874D9E-8EE9-45CD-B5AC-3A3D7922FBAB}">
      <dgm:prSet/>
      <dgm:spPr/>
      <dgm:t>
        <a:bodyPr/>
        <a:lstStyle/>
        <a:p>
          <a:endParaRPr lang="es-ES"/>
        </a:p>
      </dgm:t>
    </dgm:pt>
    <dgm:pt modelId="{91407116-77F4-4857-A365-33B617749F56}" type="sibTrans" cxnId="{49874D9E-8EE9-45CD-B5AC-3A3D7922FBAB}">
      <dgm:prSet/>
      <dgm:spPr/>
      <dgm:t>
        <a:bodyPr/>
        <a:lstStyle/>
        <a:p>
          <a:endParaRPr lang="es-ES"/>
        </a:p>
      </dgm:t>
    </dgm:pt>
    <dgm:pt modelId="{FAF3BE69-CA12-4F0D-8011-29D4C8AE8314}" type="pres">
      <dgm:prSet presAssocID="{7F3496DE-2A4C-43A8-94A7-8F82F7191888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4C6C1D25-7AE3-4755-BA60-6EC45D494D6F}" type="pres">
      <dgm:prSet presAssocID="{CC3F92B2-F5A3-404B-B516-801091A52693}" presName="centerShape" presStyleLbl="node0" presStyleIdx="0" presStyleCnt="1"/>
      <dgm:spPr/>
      <dgm:t>
        <a:bodyPr/>
        <a:lstStyle/>
        <a:p>
          <a:endParaRPr lang="es-ES"/>
        </a:p>
      </dgm:t>
    </dgm:pt>
    <dgm:pt modelId="{0C241E5E-885F-4920-9D9A-E570B07B426F}" type="pres">
      <dgm:prSet presAssocID="{0F897A1C-615B-45F9-B2CD-456CEA0DBA48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6B662CC-2ED9-4C8F-834F-0B44E97FE34C}" type="pres">
      <dgm:prSet presAssocID="{0F897A1C-615B-45F9-B2CD-456CEA0DBA48}" presName="dummy" presStyleCnt="0"/>
      <dgm:spPr/>
      <dgm:t>
        <a:bodyPr/>
        <a:lstStyle/>
        <a:p>
          <a:endParaRPr lang="es-ES"/>
        </a:p>
      </dgm:t>
    </dgm:pt>
    <dgm:pt modelId="{A07C660C-25A0-4DE8-8713-6A29DD6F5B20}" type="pres">
      <dgm:prSet presAssocID="{9E7CECDA-B515-4A28-8771-D4D8E4D487B7}" presName="sibTrans" presStyleLbl="sibTrans2D1" presStyleIdx="0" presStyleCnt="5"/>
      <dgm:spPr/>
      <dgm:t>
        <a:bodyPr/>
        <a:lstStyle/>
        <a:p>
          <a:endParaRPr lang="es-ES"/>
        </a:p>
      </dgm:t>
    </dgm:pt>
    <dgm:pt modelId="{28A99C49-D42C-4CA8-8175-605BA60DD5E4}" type="pres">
      <dgm:prSet presAssocID="{145428C2-2BC7-4012-8D39-ABD6A75FC9A5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DCAEF7-40E3-4038-AE87-8FE864E173A1}" type="pres">
      <dgm:prSet presAssocID="{145428C2-2BC7-4012-8D39-ABD6A75FC9A5}" presName="dummy" presStyleCnt="0"/>
      <dgm:spPr/>
      <dgm:t>
        <a:bodyPr/>
        <a:lstStyle/>
        <a:p>
          <a:endParaRPr lang="es-ES"/>
        </a:p>
      </dgm:t>
    </dgm:pt>
    <dgm:pt modelId="{C87A7F90-91AF-4448-AE24-A51B95052995}" type="pres">
      <dgm:prSet presAssocID="{2C2671AE-F165-45A0-9908-D66065872FBC}" presName="sibTrans" presStyleLbl="sibTrans2D1" presStyleIdx="1" presStyleCnt="5"/>
      <dgm:spPr/>
      <dgm:t>
        <a:bodyPr/>
        <a:lstStyle/>
        <a:p>
          <a:endParaRPr lang="es-ES"/>
        </a:p>
      </dgm:t>
    </dgm:pt>
    <dgm:pt modelId="{6B38A637-239A-4C2C-BE23-3685E7A849DA}" type="pres">
      <dgm:prSet presAssocID="{29D1FB9B-1072-453C-A502-BD364BC73F5C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540BA38-3637-43AC-96F0-1AC56274FF9D}" type="pres">
      <dgm:prSet presAssocID="{29D1FB9B-1072-453C-A502-BD364BC73F5C}" presName="dummy" presStyleCnt="0"/>
      <dgm:spPr/>
      <dgm:t>
        <a:bodyPr/>
        <a:lstStyle/>
        <a:p>
          <a:endParaRPr lang="es-ES"/>
        </a:p>
      </dgm:t>
    </dgm:pt>
    <dgm:pt modelId="{3F8CF119-816E-4CE1-A068-8B6364FC2682}" type="pres">
      <dgm:prSet presAssocID="{364DCB2C-D974-4481-935D-4178C02FEA86}" presName="sibTrans" presStyleLbl="sibTrans2D1" presStyleIdx="2" presStyleCnt="5"/>
      <dgm:spPr/>
      <dgm:t>
        <a:bodyPr/>
        <a:lstStyle/>
        <a:p>
          <a:endParaRPr lang="es-ES"/>
        </a:p>
      </dgm:t>
    </dgm:pt>
    <dgm:pt modelId="{466BC3D1-2215-4153-966D-3DE383873EA1}" type="pres">
      <dgm:prSet presAssocID="{DDC802B9-31AC-4051-917C-4A079BCD9339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CA9C583-5AD1-4F69-B483-E80E182EEBFA}" type="pres">
      <dgm:prSet presAssocID="{DDC802B9-31AC-4051-917C-4A079BCD9339}" presName="dummy" presStyleCnt="0"/>
      <dgm:spPr/>
      <dgm:t>
        <a:bodyPr/>
        <a:lstStyle/>
        <a:p>
          <a:endParaRPr lang="es-ES"/>
        </a:p>
      </dgm:t>
    </dgm:pt>
    <dgm:pt modelId="{FE52EFA7-A866-43BF-B663-CB469D2941D7}" type="pres">
      <dgm:prSet presAssocID="{45E9C492-BDF7-4AA5-B035-A6DCB45ABB93}" presName="sibTrans" presStyleLbl="sibTrans2D1" presStyleIdx="3" presStyleCnt="5"/>
      <dgm:spPr/>
      <dgm:t>
        <a:bodyPr/>
        <a:lstStyle/>
        <a:p>
          <a:endParaRPr lang="es-ES"/>
        </a:p>
      </dgm:t>
    </dgm:pt>
    <dgm:pt modelId="{3F1545C9-8109-4C55-9923-7965577BEF8B}" type="pres">
      <dgm:prSet presAssocID="{0FD09595-7AD6-4B6E-85D2-2DCD3139CCF4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8D88428-4C46-4FBE-B2E2-FDE897AF21D8}" type="pres">
      <dgm:prSet presAssocID="{0FD09595-7AD6-4B6E-85D2-2DCD3139CCF4}" presName="dummy" presStyleCnt="0"/>
      <dgm:spPr/>
      <dgm:t>
        <a:bodyPr/>
        <a:lstStyle/>
        <a:p>
          <a:endParaRPr lang="es-ES"/>
        </a:p>
      </dgm:t>
    </dgm:pt>
    <dgm:pt modelId="{028A9F39-127A-4E66-8F91-4EC4AD160205}" type="pres">
      <dgm:prSet presAssocID="{91407116-77F4-4857-A365-33B617749F56}" presName="sibTrans" presStyleLbl="sibTrans2D1" presStyleIdx="4" presStyleCnt="5"/>
      <dgm:spPr/>
      <dgm:t>
        <a:bodyPr/>
        <a:lstStyle/>
        <a:p>
          <a:endParaRPr lang="es-ES"/>
        </a:p>
      </dgm:t>
    </dgm:pt>
  </dgm:ptLst>
  <dgm:cxnLst>
    <dgm:cxn modelId="{87BCC9C8-62EE-46B4-9E93-1FBDB3EBD6EB}" srcId="{CC3F92B2-F5A3-404B-B516-801091A52693}" destId="{0F897A1C-615B-45F9-B2CD-456CEA0DBA48}" srcOrd="0" destOrd="0" parTransId="{E7D2FD79-5DEA-4868-8244-4C9CEF6B6CEA}" sibTransId="{9E7CECDA-B515-4A28-8771-D4D8E4D487B7}"/>
    <dgm:cxn modelId="{B9078BF7-D242-4D3C-A68D-01171A25AC8E}" type="presOf" srcId="{9E7CECDA-B515-4A28-8771-D4D8E4D487B7}" destId="{A07C660C-25A0-4DE8-8713-6A29DD6F5B20}" srcOrd="0" destOrd="0" presId="urn:microsoft.com/office/officeart/2005/8/layout/radial6"/>
    <dgm:cxn modelId="{3380C8DF-F647-49C7-90CD-64B622D0EF77}" type="presOf" srcId="{DDC802B9-31AC-4051-917C-4A079BCD9339}" destId="{466BC3D1-2215-4153-966D-3DE383873EA1}" srcOrd="0" destOrd="0" presId="urn:microsoft.com/office/officeart/2005/8/layout/radial6"/>
    <dgm:cxn modelId="{C3963B7B-53AB-422F-AB35-BB01F8D08C12}" type="presOf" srcId="{45E9C492-BDF7-4AA5-B035-A6DCB45ABB93}" destId="{FE52EFA7-A866-43BF-B663-CB469D2941D7}" srcOrd="0" destOrd="0" presId="urn:microsoft.com/office/officeart/2005/8/layout/radial6"/>
    <dgm:cxn modelId="{49874D9E-8EE9-45CD-B5AC-3A3D7922FBAB}" srcId="{CC3F92B2-F5A3-404B-B516-801091A52693}" destId="{0FD09595-7AD6-4B6E-85D2-2DCD3139CCF4}" srcOrd="4" destOrd="0" parTransId="{CBED45C3-B825-4D4B-A274-D259E8E407F7}" sibTransId="{91407116-77F4-4857-A365-33B617749F56}"/>
    <dgm:cxn modelId="{FC7C9C95-07EE-43F0-8DA1-E6CE5FD2603E}" type="presOf" srcId="{0F897A1C-615B-45F9-B2CD-456CEA0DBA48}" destId="{0C241E5E-885F-4920-9D9A-E570B07B426F}" srcOrd="0" destOrd="0" presId="urn:microsoft.com/office/officeart/2005/8/layout/radial6"/>
    <dgm:cxn modelId="{F43A84E6-87CD-4EF7-BFD8-DCC4F1CEA6E3}" type="presOf" srcId="{7F3496DE-2A4C-43A8-94A7-8F82F7191888}" destId="{FAF3BE69-CA12-4F0D-8011-29D4C8AE8314}" srcOrd="0" destOrd="0" presId="urn:microsoft.com/office/officeart/2005/8/layout/radial6"/>
    <dgm:cxn modelId="{2A333002-A33B-45F0-BB5A-BA3A3662EC70}" type="presOf" srcId="{CC3F92B2-F5A3-404B-B516-801091A52693}" destId="{4C6C1D25-7AE3-4755-BA60-6EC45D494D6F}" srcOrd="0" destOrd="0" presId="urn:microsoft.com/office/officeart/2005/8/layout/radial6"/>
    <dgm:cxn modelId="{F79D140F-66B6-47A0-9EC6-7BA43B6C2B60}" type="presOf" srcId="{364DCB2C-D974-4481-935D-4178C02FEA86}" destId="{3F8CF119-816E-4CE1-A068-8B6364FC2682}" srcOrd="0" destOrd="0" presId="urn:microsoft.com/office/officeart/2005/8/layout/radial6"/>
    <dgm:cxn modelId="{5505D840-9494-4712-9B99-95C9FEDAD86C}" type="presOf" srcId="{0FD09595-7AD6-4B6E-85D2-2DCD3139CCF4}" destId="{3F1545C9-8109-4C55-9923-7965577BEF8B}" srcOrd="0" destOrd="0" presId="urn:microsoft.com/office/officeart/2005/8/layout/radial6"/>
    <dgm:cxn modelId="{108DCD15-7797-4805-9EFE-521650B4B702}" srcId="{CC3F92B2-F5A3-404B-B516-801091A52693}" destId="{29D1FB9B-1072-453C-A502-BD364BC73F5C}" srcOrd="2" destOrd="0" parTransId="{43D25D80-DC4B-40B6-BB7C-C70444E39129}" sibTransId="{364DCB2C-D974-4481-935D-4178C02FEA86}"/>
    <dgm:cxn modelId="{EED43D7B-7AFF-49E8-B4FC-F4B300C78444}" type="presOf" srcId="{29D1FB9B-1072-453C-A502-BD364BC73F5C}" destId="{6B38A637-239A-4C2C-BE23-3685E7A849DA}" srcOrd="0" destOrd="0" presId="urn:microsoft.com/office/officeart/2005/8/layout/radial6"/>
    <dgm:cxn modelId="{9416C3C8-82EC-49DD-A433-7C1E65C84221}" type="presOf" srcId="{145428C2-2BC7-4012-8D39-ABD6A75FC9A5}" destId="{28A99C49-D42C-4CA8-8175-605BA60DD5E4}" srcOrd="0" destOrd="0" presId="urn:microsoft.com/office/officeart/2005/8/layout/radial6"/>
    <dgm:cxn modelId="{7A4AED27-5D36-410C-917C-EE79CFBC7E30}" srcId="{7F3496DE-2A4C-43A8-94A7-8F82F7191888}" destId="{CC3F92B2-F5A3-404B-B516-801091A52693}" srcOrd="0" destOrd="0" parTransId="{62E409A6-9D26-40F2-B771-99F31D9DA4CE}" sibTransId="{6F47A923-75EE-4D0A-AAD6-C6E10E9D135F}"/>
    <dgm:cxn modelId="{57E6D5CD-0AA9-45F2-9247-E0F6DCBF27D2}" type="presOf" srcId="{2C2671AE-F165-45A0-9908-D66065872FBC}" destId="{C87A7F90-91AF-4448-AE24-A51B95052995}" srcOrd="0" destOrd="0" presId="urn:microsoft.com/office/officeart/2005/8/layout/radial6"/>
    <dgm:cxn modelId="{5292B306-32DA-4058-ABE0-46F675BE6818}" srcId="{CC3F92B2-F5A3-404B-B516-801091A52693}" destId="{DDC802B9-31AC-4051-917C-4A079BCD9339}" srcOrd="3" destOrd="0" parTransId="{41F7F452-CF51-4530-A3C8-F46D47C72776}" sibTransId="{45E9C492-BDF7-4AA5-B035-A6DCB45ABB93}"/>
    <dgm:cxn modelId="{DF748BF9-FD67-45B8-A895-65A7AA4E8F5E}" srcId="{CC3F92B2-F5A3-404B-B516-801091A52693}" destId="{145428C2-2BC7-4012-8D39-ABD6A75FC9A5}" srcOrd="1" destOrd="0" parTransId="{627DDAC7-DE68-4882-A2E2-5B1174BAF7D3}" sibTransId="{2C2671AE-F165-45A0-9908-D66065872FBC}"/>
    <dgm:cxn modelId="{C0E896E6-EAF4-4975-BA33-F52CBD3856B7}" type="presOf" srcId="{91407116-77F4-4857-A365-33B617749F56}" destId="{028A9F39-127A-4E66-8F91-4EC4AD160205}" srcOrd="0" destOrd="0" presId="urn:microsoft.com/office/officeart/2005/8/layout/radial6"/>
    <dgm:cxn modelId="{95BB52B8-D4DD-4587-967E-F6CA39D77B5F}" type="presParOf" srcId="{FAF3BE69-CA12-4F0D-8011-29D4C8AE8314}" destId="{4C6C1D25-7AE3-4755-BA60-6EC45D494D6F}" srcOrd="0" destOrd="0" presId="urn:microsoft.com/office/officeart/2005/8/layout/radial6"/>
    <dgm:cxn modelId="{9CFAC35B-A09E-482D-B396-78C772D10DEC}" type="presParOf" srcId="{FAF3BE69-CA12-4F0D-8011-29D4C8AE8314}" destId="{0C241E5E-885F-4920-9D9A-E570B07B426F}" srcOrd="1" destOrd="0" presId="urn:microsoft.com/office/officeart/2005/8/layout/radial6"/>
    <dgm:cxn modelId="{7B7C191F-B711-43F7-B167-4960E6047554}" type="presParOf" srcId="{FAF3BE69-CA12-4F0D-8011-29D4C8AE8314}" destId="{E6B662CC-2ED9-4C8F-834F-0B44E97FE34C}" srcOrd="2" destOrd="0" presId="urn:microsoft.com/office/officeart/2005/8/layout/radial6"/>
    <dgm:cxn modelId="{2AE42AE2-582E-4DC4-9136-23F44F3E31C0}" type="presParOf" srcId="{FAF3BE69-CA12-4F0D-8011-29D4C8AE8314}" destId="{A07C660C-25A0-4DE8-8713-6A29DD6F5B20}" srcOrd="3" destOrd="0" presId="urn:microsoft.com/office/officeart/2005/8/layout/radial6"/>
    <dgm:cxn modelId="{5EB54BCE-5EF5-4A2C-B636-D4F7176AC4D5}" type="presParOf" srcId="{FAF3BE69-CA12-4F0D-8011-29D4C8AE8314}" destId="{28A99C49-D42C-4CA8-8175-605BA60DD5E4}" srcOrd="4" destOrd="0" presId="urn:microsoft.com/office/officeart/2005/8/layout/radial6"/>
    <dgm:cxn modelId="{DD688348-56AA-4694-A9A3-C88F2658C2AF}" type="presParOf" srcId="{FAF3BE69-CA12-4F0D-8011-29D4C8AE8314}" destId="{D1DCAEF7-40E3-4038-AE87-8FE864E173A1}" srcOrd="5" destOrd="0" presId="urn:microsoft.com/office/officeart/2005/8/layout/radial6"/>
    <dgm:cxn modelId="{9F0DB8D0-7E82-4E4D-8ED1-206EEC327752}" type="presParOf" srcId="{FAF3BE69-CA12-4F0D-8011-29D4C8AE8314}" destId="{C87A7F90-91AF-4448-AE24-A51B95052995}" srcOrd="6" destOrd="0" presId="urn:microsoft.com/office/officeart/2005/8/layout/radial6"/>
    <dgm:cxn modelId="{1633F5DA-F573-4119-8F6F-AF0C9BD44296}" type="presParOf" srcId="{FAF3BE69-CA12-4F0D-8011-29D4C8AE8314}" destId="{6B38A637-239A-4C2C-BE23-3685E7A849DA}" srcOrd="7" destOrd="0" presId="urn:microsoft.com/office/officeart/2005/8/layout/radial6"/>
    <dgm:cxn modelId="{DBF20C19-36EA-4BB5-BDED-4C482ABA6053}" type="presParOf" srcId="{FAF3BE69-CA12-4F0D-8011-29D4C8AE8314}" destId="{B540BA38-3637-43AC-96F0-1AC56274FF9D}" srcOrd="8" destOrd="0" presId="urn:microsoft.com/office/officeart/2005/8/layout/radial6"/>
    <dgm:cxn modelId="{EDBF1194-F633-49F0-B3E2-A4D7C49EAB8B}" type="presParOf" srcId="{FAF3BE69-CA12-4F0D-8011-29D4C8AE8314}" destId="{3F8CF119-816E-4CE1-A068-8B6364FC2682}" srcOrd="9" destOrd="0" presId="urn:microsoft.com/office/officeart/2005/8/layout/radial6"/>
    <dgm:cxn modelId="{45B382AD-64D6-47D6-A46A-6A9CC5A53872}" type="presParOf" srcId="{FAF3BE69-CA12-4F0D-8011-29D4C8AE8314}" destId="{466BC3D1-2215-4153-966D-3DE383873EA1}" srcOrd="10" destOrd="0" presId="urn:microsoft.com/office/officeart/2005/8/layout/radial6"/>
    <dgm:cxn modelId="{141E3618-7B7E-4B3F-A151-D3C3CF42FE57}" type="presParOf" srcId="{FAF3BE69-CA12-4F0D-8011-29D4C8AE8314}" destId="{ACA9C583-5AD1-4F69-B483-E80E182EEBFA}" srcOrd="11" destOrd="0" presId="urn:microsoft.com/office/officeart/2005/8/layout/radial6"/>
    <dgm:cxn modelId="{F3E470DD-F567-4F79-82FF-38AE01FD5C5D}" type="presParOf" srcId="{FAF3BE69-CA12-4F0D-8011-29D4C8AE8314}" destId="{FE52EFA7-A866-43BF-B663-CB469D2941D7}" srcOrd="12" destOrd="0" presId="urn:microsoft.com/office/officeart/2005/8/layout/radial6"/>
    <dgm:cxn modelId="{AFAD2B0B-B771-4805-89D2-767415F384C2}" type="presParOf" srcId="{FAF3BE69-CA12-4F0D-8011-29D4C8AE8314}" destId="{3F1545C9-8109-4C55-9923-7965577BEF8B}" srcOrd="13" destOrd="0" presId="urn:microsoft.com/office/officeart/2005/8/layout/radial6"/>
    <dgm:cxn modelId="{ACF319A7-720B-43E2-A915-B829F90827D9}" type="presParOf" srcId="{FAF3BE69-CA12-4F0D-8011-29D4C8AE8314}" destId="{48D88428-4C46-4FBE-B2E2-FDE897AF21D8}" srcOrd="14" destOrd="0" presId="urn:microsoft.com/office/officeart/2005/8/layout/radial6"/>
    <dgm:cxn modelId="{3FD4BDB4-C51A-453C-868F-A01EAF55910F}" type="presParOf" srcId="{FAF3BE69-CA12-4F0D-8011-29D4C8AE8314}" destId="{028A9F39-127A-4E66-8F91-4EC4AD160205}" srcOrd="15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91773BBC-F742-41D1-8DD8-89CE7BCBA090}" type="doc">
      <dgm:prSet loTypeId="urn:microsoft.com/office/officeart/2005/8/layout/bProcess4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AC3EB66B-59A4-4DBC-A93A-9325697FD819}">
      <dgm:prSet phldrT="[Texto]"/>
      <dgm:spPr/>
      <dgm:t>
        <a:bodyPr/>
        <a:lstStyle/>
        <a:p>
          <a:r>
            <a:rPr lang="es-MX" dirty="0" smtClean="0"/>
            <a:t>Vida útil de árbol:</a:t>
          </a:r>
        </a:p>
        <a:p>
          <a:r>
            <a:rPr lang="es-MX" dirty="0" smtClean="0"/>
            <a:t>25- 80 años </a:t>
          </a:r>
          <a:endParaRPr lang="es-ES" dirty="0"/>
        </a:p>
      </dgm:t>
    </dgm:pt>
    <dgm:pt modelId="{95BEFA9F-0B1D-49FB-9CAA-EF9605D38430}" type="parTrans" cxnId="{22A2C3E9-693A-4A17-B0F1-1CE74D011EFE}">
      <dgm:prSet/>
      <dgm:spPr/>
      <dgm:t>
        <a:bodyPr/>
        <a:lstStyle/>
        <a:p>
          <a:endParaRPr lang="es-ES"/>
        </a:p>
      </dgm:t>
    </dgm:pt>
    <dgm:pt modelId="{8A4C05FF-6B1F-4743-9DA4-961B240BAD98}" type="sibTrans" cxnId="{22A2C3E9-693A-4A17-B0F1-1CE74D011EFE}">
      <dgm:prSet/>
      <dgm:spPr/>
      <dgm:t>
        <a:bodyPr/>
        <a:lstStyle/>
        <a:p>
          <a:endParaRPr lang="es-ES"/>
        </a:p>
      </dgm:t>
    </dgm:pt>
    <dgm:pt modelId="{661206B6-0EE7-41AE-98FB-24F116AC1BFE}">
      <dgm:prSet phldrT="[Texto]"/>
      <dgm:spPr/>
      <dgm:t>
        <a:bodyPr/>
        <a:lstStyle/>
        <a:p>
          <a:r>
            <a:rPr lang="es-MX" dirty="0" smtClean="0"/>
            <a:t>Árboles </a:t>
          </a:r>
          <a:r>
            <a:rPr lang="es-MX" dirty="0" err="1" smtClean="0"/>
            <a:t>semi</a:t>
          </a:r>
          <a:r>
            <a:rPr lang="es-MX" dirty="0" smtClean="0"/>
            <a:t> enanos: 2,5 metros  </a:t>
          </a:r>
          <a:endParaRPr lang="es-ES" dirty="0"/>
        </a:p>
      </dgm:t>
    </dgm:pt>
    <dgm:pt modelId="{9DCB674B-D4DC-4AFE-8067-E91F77D63357}" type="parTrans" cxnId="{2B387611-F73D-475C-A6DB-C9B825266A3C}">
      <dgm:prSet/>
      <dgm:spPr/>
      <dgm:t>
        <a:bodyPr/>
        <a:lstStyle/>
        <a:p>
          <a:endParaRPr lang="es-ES"/>
        </a:p>
      </dgm:t>
    </dgm:pt>
    <dgm:pt modelId="{C48476A0-DC4D-4DAD-A7EA-9684085934CD}" type="sibTrans" cxnId="{2B387611-F73D-475C-A6DB-C9B825266A3C}">
      <dgm:prSet/>
      <dgm:spPr/>
      <dgm:t>
        <a:bodyPr/>
        <a:lstStyle/>
        <a:p>
          <a:endParaRPr lang="es-ES"/>
        </a:p>
      </dgm:t>
    </dgm:pt>
    <dgm:pt modelId="{358D2479-5B2C-4FC3-A27D-CDD6F7168955}">
      <dgm:prSet phldrT="[Texto]"/>
      <dgm:spPr/>
      <dgm:t>
        <a:bodyPr/>
        <a:lstStyle/>
        <a:p>
          <a:r>
            <a:rPr lang="es-MX" dirty="0" smtClean="0"/>
            <a:t>Facilitan la recolección de los frutos </a:t>
          </a:r>
          <a:endParaRPr lang="es-ES" dirty="0"/>
        </a:p>
      </dgm:t>
    </dgm:pt>
    <dgm:pt modelId="{2F707601-BA33-4328-AD56-AF203BD4EACD}" type="parTrans" cxnId="{6B490B7A-4668-4774-AFC0-A2B553230B85}">
      <dgm:prSet/>
      <dgm:spPr/>
      <dgm:t>
        <a:bodyPr/>
        <a:lstStyle/>
        <a:p>
          <a:endParaRPr lang="es-ES"/>
        </a:p>
      </dgm:t>
    </dgm:pt>
    <dgm:pt modelId="{2F67648F-B746-47DB-A778-F9DF0B9DA4D9}" type="sibTrans" cxnId="{6B490B7A-4668-4774-AFC0-A2B553230B85}">
      <dgm:prSet/>
      <dgm:spPr/>
      <dgm:t>
        <a:bodyPr/>
        <a:lstStyle/>
        <a:p>
          <a:endParaRPr lang="es-ES"/>
        </a:p>
      </dgm:t>
    </dgm:pt>
    <dgm:pt modelId="{0DA69D52-B138-4037-B494-FDD027181887}">
      <dgm:prSet phldrT="[Texto]"/>
      <dgm:spPr/>
      <dgm:t>
        <a:bodyPr/>
        <a:lstStyle/>
        <a:p>
          <a:r>
            <a:rPr lang="es-MX" dirty="0" smtClean="0"/>
            <a:t>Producen cerca de 500 manzanas por temporada </a:t>
          </a:r>
          <a:endParaRPr lang="es-ES" dirty="0"/>
        </a:p>
      </dgm:t>
    </dgm:pt>
    <dgm:pt modelId="{F065084A-489C-47AB-A2E6-E8688784B211}" type="parTrans" cxnId="{5C4E8FF8-69F3-4B33-9161-0EA0B919A582}">
      <dgm:prSet/>
      <dgm:spPr/>
      <dgm:t>
        <a:bodyPr/>
        <a:lstStyle/>
        <a:p>
          <a:endParaRPr lang="es-ES"/>
        </a:p>
      </dgm:t>
    </dgm:pt>
    <dgm:pt modelId="{F51062F6-85AD-4C63-8EB5-B286F2342843}" type="sibTrans" cxnId="{5C4E8FF8-69F3-4B33-9161-0EA0B919A582}">
      <dgm:prSet/>
      <dgm:spPr/>
      <dgm:t>
        <a:bodyPr/>
        <a:lstStyle/>
        <a:p>
          <a:endParaRPr lang="es-ES"/>
        </a:p>
      </dgm:t>
    </dgm:pt>
    <dgm:pt modelId="{2B6EA4C9-43C7-4A19-83E9-835332FCF86A}">
      <dgm:prSet phldrT="[Texto]"/>
      <dgm:spPr/>
      <dgm:t>
        <a:bodyPr/>
        <a:lstStyle/>
        <a:p>
          <a:r>
            <a:rPr lang="es-MX" dirty="0" smtClean="0"/>
            <a:t>Fácil adaptación a diferentes climas y suelos  </a:t>
          </a:r>
          <a:endParaRPr lang="es-ES" dirty="0"/>
        </a:p>
      </dgm:t>
    </dgm:pt>
    <dgm:pt modelId="{DAF8A9EE-0090-4D14-80A8-11A29803C92D}" type="parTrans" cxnId="{97CC7B04-C5CE-43F9-8152-6185D3774F2C}">
      <dgm:prSet/>
      <dgm:spPr/>
      <dgm:t>
        <a:bodyPr/>
        <a:lstStyle/>
        <a:p>
          <a:endParaRPr lang="es-ES"/>
        </a:p>
      </dgm:t>
    </dgm:pt>
    <dgm:pt modelId="{04F2FE01-C13F-42BF-B565-C25AA8D6EC5D}" type="sibTrans" cxnId="{97CC7B04-C5CE-43F9-8152-6185D3774F2C}">
      <dgm:prSet/>
      <dgm:spPr/>
      <dgm:t>
        <a:bodyPr/>
        <a:lstStyle/>
        <a:p>
          <a:endParaRPr lang="es-ES"/>
        </a:p>
      </dgm:t>
    </dgm:pt>
    <dgm:pt modelId="{FA8A579F-EF26-4DF0-B47A-46C7F299B42B}">
      <dgm:prSet phldrT="[Texto]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MX" dirty="0" smtClean="0"/>
            <a:t>Época de cosecha: finales de verano e inicio de otoño </a:t>
          </a:r>
          <a:endParaRPr lang="es-ES" dirty="0" smtClean="0"/>
        </a:p>
      </dgm:t>
    </dgm:pt>
    <dgm:pt modelId="{4D7B10FC-F8AF-45C9-B304-5A612FDF4851}" type="parTrans" cxnId="{A4DC56AD-DECE-4A9D-AEE7-EFF59F512E7A}">
      <dgm:prSet/>
      <dgm:spPr/>
      <dgm:t>
        <a:bodyPr/>
        <a:lstStyle/>
        <a:p>
          <a:endParaRPr lang="es-ES"/>
        </a:p>
      </dgm:t>
    </dgm:pt>
    <dgm:pt modelId="{13F9A6B6-AC06-481F-8A62-9809A8840EE7}" type="sibTrans" cxnId="{A4DC56AD-DECE-4A9D-AEE7-EFF59F512E7A}">
      <dgm:prSet/>
      <dgm:spPr/>
      <dgm:t>
        <a:bodyPr/>
        <a:lstStyle/>
        <a:p>
          <a:endParaRPr lang="es-ES"/>
        </a:p>
      </dgm:t>
    </dgm:pt>
    <dgm:pt modelId="{A48C0D76-C522-4694-9F7F-AA802315494F}">
      <dgm:prSet phldrT="[Texto]"/>
      <dgm:spPr/>
      <dgm:t>
        <a:bodyPr/>
        <a:lstStyle/>
        <a:p>
          <a:r>
            <a:rPr lang="es-MX" dirty="0" smtClean="0"/>
            <a:t>Cualidades de la manzana: cantidad de vitaminas, nutrientes y sales minerales </a:t>
          </a:r>
          <a:endParaRPr lang="es-ES" dirty="0"/>
        </a:p>
      </dgm:t>
    </dgm:pt>
    <dgm:pt modelId="{B0870CFE-4623-421C-825B-D40BC30550E3}" type="parTrans" cxnId="{FE71F517-E773-4C86-B6C8-E0FC56C0CFE9}">
      <dgm:prSet/>
      <dgm:spPr/>
      <dgm:t>
        <a:bodyPr/>
        <a:lstStyle/>
        <a:p>
          <a:endParaRPr lang="es-ES"/>
        </a:p>
      </dgm:t>
    </dgm:pt>
    <dgm:pt modelId="{7654D89B-18D0-44B7-8895-7624A9DFC7CD}" type="sibTrans" cxnId="{FE71F517-E773-4C86-B6C8-E0FC56C0CFE9}">
      <dgm:prSet/>
      <dgm:spPr/>
      <dgm:t>
        <a:bodyPr/>
        <a:lstStyle/>
        <a:p>
          <a:endParaRPr lang="es-ES"/>
        </a:p>
      </dgm:t>
    </dgm:pt>
    <dgm:pt modelId="{1DADC8F1-A9F7-462D-830B-978280D5DD52}">
      <dgm:prSet phldrT="[Texto]"/>
      <dgm:spPr/>
      <dgm:t>
        <a:bodyPr/>
        <a:lstStyle/>
        <a:p>
          <a:r>
            <a:rPr lang="es-MX" dirty="0" smtClean="0"/>
            <a:t>Conservación:  6 meses  ambiente  normal y 10 atmosfera controlada </a:t>
          </a:r>
          <a:endParaRPr lang="es-ES" dirty="0"/>
        </a:p>
      </dgm:t>
    </dgm:pt>
    <dgm:pt modelId="{17F0DD16-9C60-4739-AD7F-186F0E035BD9}" type="sibTrans" cxnId="{AF7EEEDA-EA1D-4B44-BA09-A1242CB8531F}">
      <dgm:prSet/>
      <dgm:spPr/>
      <dgm:t>
        <a:bodyPr/>
        <a:lstStyle/>
        <a:p>
          <a:endParaRPr lang="es-ES"/>
        </a:p>
      </dgm:t>
    </dgm:pt>
    <dgm:pt modelId="{AC8C9109-7442-4A72-99DA-CF839D3799A9}" type="parTrans" cxnId="{AF7EEEDA-EA1D-4B44-BA09-A1242CB8531F}">
      <dgm:prSet/>
      <dgm:spPr/>
      <dgm:t>
        <a:bodyPr/>
        <a:lstStyle/>
        <a:p>
          <a:endParaRPr lang="es-ES"/>
        </a:p>
      </dgm:t>
    </dgm:pt>
    <dgm:pt modelId="{A2FCFB6A-C91C-43DB-A4A4-6548FDC84745}">
      <dgm:prSet phldrT="[Texto]"/>
      <dgm:spPr/>
      <dgm:t>
        <a:bodyPr/>
        <a:lstStyle/>
        <a:p>
          <a:r>
            <a:rPr lang="es-MX" dirty="0" smtClean="0"/>
            <a:t>Temperatura entre -1° C y 3° C </a:t>
          </a:r>
          <a:endParaRPr lang="es-ES" dirty="0"/>
        </a:p>
      </dgm:t>
    </dgm:pt>
    <dgm:pt modelId="{3068ECE1-A538-47BF-930A-4836EC4341F0}" type="parTrans" cxnId="{2AC12F62-9766-4338-AB80-1938DBC2D6E5}">
      <dgm:prSet/>
      <dgm:spPr/>
      <dgm:t>
        <a:bodyPr/>
        <a:lstStyle/>
        <a:p>
          <a:endParaRPr lang="es-ES"/>
        </a:p>
      </dgm:t>
    </dgm:pt>
    <dgm:pt modelId="{01418C0B-FDEB-4B6D-8D50-1A43450B1EB3}" type="sibTrans" cxnId="{2AC12F62-9766-4338-AB80-1938DBC2D6E5}">
      <dgm:prSet/>
      <dgm:spPr/>
      <dgm:t>
        <a:bodyPr/>
        <a:lstStyle/>
        <a:p>
          <a:endParaRPr lang="es-ES"/>
        </a:p>
      </dgm:t>
    </dgm:pt>
    <dgm:pt modelId="{2B146ED0-D94F-4362-AC68-6AD95D95CB75}" type="pres">
      <dgm:prSet presAssocID="{91773BBC-F742-41D1-8DD8-89CE7BCBA090}" presName="Name0" presStyleCnt="0">
        <dgm:presLayoutVars>
          <dgm:dir/>
          <dgm:resizeHandles/>
        </dgm:presLayoutVars>
      </dgm:prSet>
      <dgm:spPr/>
      <dgm:t>
        <a:bodyPr/>
        <a:lstStyle/>
        <a:p>
          <a:endParaRPr lang="es-ES"/>
        </a:p>
      </dgm:t>
    </dgm:pt>
    <dgm:pt modelId="{0A8B727D-51FA-40B1-A68C-89B04D640EB0}" type="pres">
      <dgm:prSet presAssocID="{AC3EB66B-59A4-4DBC-A93A-9325697FD819}" presName="compNode" presStyleCnt="0"/>
      <dgm:spPr/>
      <dgm:t>
        <a:bodyPr/>
        <a:lstStyle/>
        <a:p>
          <a:endParaRPr lang="es-ES"/>
        </a:p>
      </dgm:t>
    </dgm:pt>
    <dgm:pt modelId="{C01578D9-7CDD-4304-8651-D002B2E490C9}" type="pres">
      <dgm:prSet presAssocID="{AC3EB66B-59A4-4DBC-A93A-9325697FD819}" presName="dummyConnPt" presStyleCnt="0"/>
      <dgm:spPr/>
      <dgm:t>
        <a:bodyPr/>
        <a:lstStyle/>
        <a:p>
          <a:endParaRPr lang="es-ES"/>
        </a:p>
      </dgm:t>
    </dgm:pt>
    <dgm:pt modelId="{A34FA29C-9CC9-490F-9CAD-7C6F8C59BAEF}" type="pres">
      <dgm:prSet presAssocID="{AC3EB66B-59A4-4DBC-A93A-9325697FD819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47453B3-C904-484F-831F-4E8CB8A72E53}" type="pres">
      <dgm:prSet presAssocID="{8A4C05FF-6B1F-4743-9DA4-961B240BAD98}" presName="sibTrans" presStyleLbl="bgSibTrans2D1" presStyleIdx="0" presStyleCnt="8"/>
      <dgm:spPr/>
      <dgm:t>
        <a:bodyPr/>
        <a:lstStyle/>
        <a:p>
          <a:endParaRPr lang="es-ES"/>
        </a:p>
      </dgm:t>
    </dgm:pt>
    <dgm:pt modelId="{D01EA5F2-03B8-491C-8312-2E53EBED9699}" type="pres">
      <dgm:prSet presAssocID="{661206B6-0EE7-41AE-98FB-24F116AC1BFE}" presName="compNode" presStyleCnt="0"/>
      <dgm:spPr/>
      <dgm:t>
        <a:bodyPr/>
        <a:lstStyle/>
        <a:p>
          <a:endParaRPr lang="es-ES"/>
        </a:p>
      </dgm:t>
    </dgm:pt>
    <dgm:pt modelId="{605F2D38-F303-4733-9FA7-B4E32DCBC9C9}" type="pres">
      <dgm:prSet presAssocID="{661206B6-0EE7-41AE-98FB-24F116AC1BFE}" presName="dummyConnPt" presStyleCnt="0"/>
      <dgm:spPr/>
      <dgm:t>
        <a:bodyPr/>
        <a:lstStyle/>
        <a:p>
          <a:endParaRPr lang="es-ES"/>
        </a:p>
      </dgm:t>
    </dgm:pt>
    <dgm:pt modelId="{F11EFAFA-AE0B-451C-B7DE-CF9785F0889F}" type="pres">
      <dgm:prSet presAssocID="{661206B6-0EE7-41AE-98FB-24F116AC1BFE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4187607-F5C6-4296-8DC9-EC474BBB06E1}" type="pres">
      <dgm:prSet presAssocID="{C48476A0-DC4D-4DAD-A7EA-9684085934CD}" presName="sibTrans" presStyleLbl="bgSibTrans2D1" presStyleIdx="1" presStyleCnt="8"/>
      <dgm:spPr/>
      <dgm:t>
        <a:bodyPr/>
        <a:lstStyle/>
        <a:p>
          <a:endParaRPr lang="es-ES"/>
        </a:p>
      </dgm:t>
    </dgm:pt>
    <dgm:pt modelId="{1CF50387-2729-40FC-A0BB-9B0ADB8A19DD}" type="pres">
      <dgm:prSet presAssocID="{358D2479-5B2C-4FC3-A27D-CDD6F7168955}" presName="compNode" presStyleCnt="0"/>
      <dgm:spPr/>
      <dgm:t>
        <a:bodyPr/>
        <a:lstStyle/>
        <a:p>
          <a:endParaRPr lang="es-ES"/>
        </a:p>
      </dgm:t>
    </dgm:pt>
    <dgm:pt modelId="{2B873CC8-5B65-4B2B-9A72-2EE95698C9ED}" type="pres">
      <dgm:prSet presAssocID="{358D2479-5B2C-4FC3-A27D-CDD6F7168955}" presName="dummyConnPt" presStyleCnt="0"/>
      <dgm:spPr/>
      <dgm:t>
        <a:bodyPr/>
        <a:lstStyle/>
        <a:p>
          <a:endParaRPr lang="es-ES"/>
        </a:p>
      </dgm:t>
    </dgm:pt>
    <dgm:pt modelId="{C34EFDA4-49C7-4A74-96BC-BEE8B3B5E691}" type="pres">
      <dgm:prSet presAssocID="{358D2479-5B2C-4FC3-A27D-CDD6F7168955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A079DF8-9E7C-4F53-928B-492576858A24}" type="pres">
      <dgm:prSet presAssocID="{2F67648F-B746-47DB-A778-F9DF0B9DA4D9}" presName="sibTrans" presStyleLbl="bgSibTrans2D1" presStyleIdx="2" presStyleCnt="8"/>
      <dgm:spPr/>
      <dgm:t>
        <a:bodyPr/>
        <a:lstStyle/>
        <a:p>
          <a:endParaRPr lang="es-ES"/>
        </a:p>
      </dgm:t>
    </dgm:pt>
    <dgm:pt modelId="{548039B4-4C20-445D-B937-7DC55510BC00}" type="pres">
      <dgm:prSet presAssocID="{0DA69D52-B138-4037-B494-FDD027181887}" presName="compNode" presStyleCnt="0"/>
      <dgm:spPr/>
      <dgm:t>
        <a:bodyPr/>
        <a:lstStyle/>
        <a:p>
          <a:endParaRPr lang="es-ES"/>
        </a:p>
      </dgm:t>
    </dgm:pt>
    <dgm:pt modelId="{D2411D25-C9E8-472D-B816-BD54BF78BCC8}" type="pres">
      <dgm:prSet presAssocID="{0DA69D52-B138-4037-B494-FDD027181887}" presName="dummyConnPt" presStyleCnt="0"/>
      <dgm:spPr/>
      <dgm:t>
        <a:bodyPr/>
        <a:lstStyle/>
        <a:p>
          <a:endParaRPr lang="es-ES"/>
        </a:p>
      </dgm:t>
    </dgm:pt>
    <dgm:pt modelId="{1D9AA5E9-9CDE-47A9-8B47-9DA393444C32}" type="pres">
      <dgm:prSet presAssocID="{0DA69D52-B138-4037-B494-FDD027181887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1F76B38-2DD5-4010-B823-57A48DAD3E8F}" type="pres">
      <dgm:prSet presAssocID="{F51062F6-85AD-4C63-8EB5-B286F2342843}" presName="sibTrans" presStyleLbl="bgSibTrans2D1" presStyleIdx="3" presStyleCnt="8"/>
      <dgm:spPr/>
      <dgm:t>
        <a:bodyPr/>
        <a:lstStyle/>
        <a:p>
          <a:endParaRPr lang="es-ES"/>
        </a:p>
      </dgm:t>
    </dgm:pt>
    <dgm:pt modelId="{CBE73F4E-EFC3-4BF5-BDE2-8D0F883B4A8B}" type="pres">
      <dgm:prSet presAssocID="{2B6EA4C9-43C7-4A19-83E9-835332FCF86A}" presName="compNode" presStyleCnt="0"/>
      <dgm:spPr/>
      <dgm:t>
        <a:bodyPr/>
        <a:lstStyle/>
        <a:p>
          <a:endParaRPr lang="es-ES"/>
        </a:p>
      </dgm:t>
    </dgm:pt>
    <dgm:pt modelId="{D3E3BD35-28F8-4869-A1AD-3F23FA112305}" type="pres">
      <dgm:prSet presAssocID="{2B6EA4C9-43C7-4A19-83E9-835332FCF86A}" presName="dummyConnPt" presStyleCnt="0"/>
      <dgm:spPr/>
      <dgm:t>
        <a:bodyPr/>
        <a:lstStyle/>
        <a:p>
          <a:endParaRPr lang="es-ES"/>
        </a:p>
      </dgm:t>
    </dgm:pt>
    <dgm:pt modelId="{AA695889-EE1E-4C99-AEED-4EB062A193C2}" type="pres">
      <dgm:prSet presAssocID="{2B6EA4C9-43C7-4A19-83E9-835332FCF86A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B166398-A6F4-4A65-A113-00BC334DA46B}" type="pres">
      <dgm:prSet presAssocID="{04F2FE01-C13F-42BF-B565-C25AA8D6EC5D}" presName="sibTrans" presStyleLbl="bgSibTrans2D1" presStyleIdx="4" presStyleCnt="8"/>
      <dgm:spPr/>
      <dgm:t>
        <a:bodyPr/>
        <a:lstStyle/>
        <a:p>
          <a:endParaRPr lang="es-ES"/>
        </a:p>
      </dgm:t>
    </dgm:pt>
    <dgm:pt modelId="{A306A155-5E36-42E6-8475-B27CA618D95B}" type="pres">
      <dgm:prSet presAssocID="{FA8A579F-EF26-4DF0-B47A-46C7F299B42B}" presName="compNode" presStyleCnt="0"/>
      <dgm:spPr/>
      <dgm:t>
        <a:bodyPr/>
        <a:lstStyle/>
        <a:p>
          <a:endParaRPr lang="es-ES"/>
        </a:p>
      </dgm:t>
    </dgm:pt>
    <dgm:pt modelId="{6C3C61E4-B050-404A-B048-71A63B120607}" type="pres">
      <dgm:prSet presAssocID="{FA8A579F-EF26-4DF0-B47A-46C7F299B42B}" presName="dummyConnPt" presStyleCnt="0"/>
      <dgm:spPr/>
      <dgm:t>
        <a:bodyPr/>
        <a:lstStyle/>
        <a:p>
          <a:endParaRPr lang="es-ES"/>
        </a:p>
      </dgm:t>
    </dgm:pt>
    <dgm:pt modelId="{1AA6F060-E307-4DD1-A25E-EFE5770F4AF7}" type="pres">
      <dgm:prSet presAssocID="{FA8A579F-EF26-4DF0-B47A-46C7F299B42B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B9B70BC-A5B9-4F62-AF5D-819CCB4B49DC}" type="pres">
      <dgm:prSet presAssocID="{13F9A6B6-AC06-481F-8A62-9809A8840EE7}" presName="sibTrans" presStyleLbl="bgSibTrans2D1" presStyleIdx="5" presStyleCnt="8"/>
      <dgm:spPr/>
      <dgm:t>
        <a:bodyPr/>
        <a:lstStyle/>
        <a:p>
          <a:endParaRPr lang="es-ES"/>
        </a:p>
      </dgm:t>
    </dgm:pt>
    <dgm:pt modelId="{2B5E9FCA-D818-4605-8B59-0BE73554E4D6}" type="pres">
      <dgm:prSet presAssocID="{1DADC8F1-A9F7-462D-830B-978280D5DD52}" presName="compNode" presStyleCnt="0"/>
      <dgm:spPr/>
      <dgm:t>
        <a:bodyPr/>
        <a:lstStyle/>
        <a:p>
          <a:endParaRPr lang="es-ES"/>
        </a:p>
      </dgm:t>
    </dgm:pt>
    <dgm:pt modelId="{ECD15B01-F859-493F-882A-CDC0AD1C50CA}" type="pres">
      <dgm:prSet presAssocID="{1DADC8F1-A9F7-462D-830B-978280D5DD52}" presName="dummyConnPt" presStyleCnt="0"/>
      <dgm:spPr/>
      <dgm:t>
        <a:bodyPr/>
        <a:lstStyle/>
        <a:p>
          <a:endParaRPr lang="es-ES"/>
        </a:p>
      </dgm:t>
    </dgm:pt>
    <dgm:pt modelId="{1EE1ADB9-C365-4D5F-BE36-A44C0603B6DC}" type="pres">
      <dgm:prSet presAssocID="{1DADC8F1-A9F7-462D-830B-978280D5DD52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B512478-730B-420E-953C-EBACBF4BC6FF}" type="pres">
      <dgm:prSet presAssocID="{17F0DD16-9C60-4739-AD7F-186F0E035BD9}" presName="sibTrans" presStyleLbl="bgSibTrans2D1" presStyleIdx="6" presStyleCnt="8"/>
      <dgm:spPr/>
      <dgm:t>
        <a:bodyPr/>
        <a:lstStyle/>
        <a:p>
          <a:endParaRPr lang="es-ES"/>
        </a:p>
      </dgm:t>
    </dgm:pt>
    <dgm:pt modelId="{F69DABF3-26D5-43A2-8041-FAEA10DA1FF1}" type="pres">
      <dgm:prSet presAssocID="{A2FCFB6A-C91C-43DB-A4A4-6548FDC84745}" presName="compNode" presStyleCnt="0"/>
      <dgm:spPr/>
      <dgm:t>
        <a:bodyPr/>
        <a:lstStyle/>
        <a:p>
          <a:endParaRPr lang="es-ES"/>
        </a:p>
      </dgm:t>
    </dgm:pt>
    <dgm:pt modelId="{8EAE9E78-DC07-431A-A1DE-C11D7F4B130F}" type="pres">
      <dgm:prSet presAssocID="{A2FCFB6A-C91C-43DB-A4A4-6548FDC84745}" presName="dummyConnPt" presStyleCnt="0"/>
      <dgm:spPr/>
      <dgm:t>
        <a:bodyPr/>
        <a:lstStyle/>
        <a:p>
          <a:endParaRPr lang="es-ES"/>
        </a:p>
      </dgm:t>
    </dgm:pt>
    <dgm:pt modelId="{AE56C27B-1BEC-4CA6-8A01-9C5A14757750}" type="pres">
      <dgm:prSet presAssocID="{A2FCFB6A-C91C-43DB-A4A4-6548FDC84745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796D159-78CD-4EF9-8ACE-A76ED623AF2F}" type="pres">
      <dgm:prSet presAssocID="{01418C0B-FDEB-4B6D-8D50-1A43450B1EB3}" presName="sibTrans" presStyleLbl="bgSibTrans2D1" presStyleIdx="7" presStyleCnt="8"/>
      <dgm:spPr/>
      <dgm:t>
        <a:bodyPr/>
        <a:lstStyle/>
        <a:p>
          <a:endParaRPr lang="es-ES"/>
        </a:p>
      </dgm:t>
    </dgm:pt>
    <dgm:pt modelId="{E338B982-8FD7-4003-B96B-966D53B05125}" type="pres">
      <dgm:prSet presAssocID="{A48C0D76-C522-4694-9F7F-AA802315494F}" presName="compNode" presStyleCnt="0"/>
      <dgm:spPr/>
      <dgm:t>
        <a:bodyPr/>
        <a:lstStyle/>
        <a:p>
          <a:endParaRPr lang="es-ES"/>
        </a:p>
      </dgm:t>
    </dgm:pt>
    <dgm:pt modelId="{8B166A0E-B9AB-44BF-8E2E-49569FD76D47}" type="pres">
      <dgm:prSet presAssocID="{A48C0D76-C522-4694-9F7F-AA802315494F}" presName="dummyConnPt" presStyleCnt="0"/>
      <dgm:spPr/>
      <dgm:t>
        <a:bodyPr/>
        <a:lstStyle/>
        <a:p>
          <a:endParaRPr lang="es-ES"/>
        </a:p>
      </dgm:t>
    </dgm:pt>
    <dgm:pt modelId="{9E8E8A50-06C7-407D-808C-5041DF956F84}" type="pres">
      <dgm:prSet presAssocID="{A48C0D76-C522-4694-9F7F-AA802315494F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BA856652-F44C-4943-B315-605094809174}" type="presOf" srcId="{91773BBC-F742-41D1-8DD8-89CE7BCBA090}" destId="{2B146ED0-D94F-4362-AC68-6AD95D95CB75}" srcOrd="0" destOrd="0" presId="urn:microsoft.com/office/officeart/2005/8/layout/bProcess4"/>
    <dgm:cxn modelId="{5C4E8FF8-69F3-4B33-9161-0EA0B919A582}" srcId="{91773BBC-F742-41D1-8DD8-89CE7BCBA090}" destId="{0DA69D52-B138-4037-B494-FDD027181887}" srcOrd="3" destOrd="0" parTransId="{F065084A-489C-47AB-A2E6-E8688784B211}" sibTransId="{F51062F6-85AD-4C63-8EB5-B286F2342843}"/>
    <dgm:cxn modelId="{AFE624DC-E5E8-4022-8675-9CF77B02935B}" type="presOf" srcId="{A2FCFB6A-C91C-43DB-A4A4-6548FDC84745}" destId="{AE56C27B-1BEC-4CA6-8A01-9C5A14757750}" srcOrd="0" destOrd="0" presId="urn:microsoft.com/office/officeart/2005/8/layout/bProcess4"/>
    <dgm:cxn modelId="{2B361850-5874-479E-A4D5-18E9F51A4593}" type="presOf" srcId="{04F2FE01-C13F-42BF-B565-C25AA8D6EC5D}" destId="{AB166398-A6F4-4A65-A113-00BC334DA46B}" srcOrd="0" destOrd="0" presId="urn:microsoft.com/office/officeart/2005/8/layout/bProcess4"/>
    <dgm:cxn modelId="{7EC9F8D5-C4B5-4459-A761-E66A6FF38A49}" type="presOf" srcId="{661206B6-0EE7-41AE-98FB-24F116AC1BFE}" destId="{F11EFAFA-AE0B-451C-B7DE-CF9785F0889F}" srcOrd="0" destOrd="0" presId="urn:microsoft.com/office/officeart/2005/8/layout/bProcess4"/>
    <dgm:cxn modelId="{8AC68694-3D37-4CC4-A3B3-0FD4C6E648E6}" type="presOf" srcId="{358D2479-5B2C-4FC3-A27D-CDD6F7168955}" destId="{C34EFDA4-49C7-4A74-96BC-BEE8B3B5E691}" srcOrd="0" destOrd="0" presId="urn:microsoft.com/office/officeart/2005/8/layout/bProcess4"/>
    <dgm:cxn modelId="{6B490B7A-4668-4774-AFC0-A2B553230B85}" srcId="{91773BBC-F742-41D1-8DD8-89CE7BCBA090}" destId="{358D2479-5B2C-4FC3-A27D-CDD6F7168955}" srcOrd="2" destOrd="0" parTransId="{2F707601-BA33-4328-AD56-AF203BD4EACD}" sibTransId="{2F67648F-B746-47DB-A778-F9DF0B9DA4D9}"/>
    <dgm:cxn modelId="{88F31D0E-B5A8-4A3C-964F-E967E1985BA3}" type="presOf" srcId="{13F9A6B6-AC06-481F-8A62-9809A8840EE7}" destId="{CB9B70BC-A5B9-4F62-AF5D-819CCB4B49DC}" srcOrd="0" destOrd="0" presId="urn:microsoft.com/office/officeart/2005/8/layout/bProcess4"/>
    <dgm:cxn modelId="{23F951E4-27EC-4D98-B07B-D011FCEA06D2}" type="presOf" srcId="{F51062F6-85AD-4C63-8EB5-B286F2342843}" destId="{81F76B38-2DD5-4010-B823-57A48DAD3E8F}" srcOrd="0" destOrd="0" presId="urn:microsoft.com/office/officeart/2005/8/layout/bProcess4"/>
    <dgm:cxn modelId="{FE71F517-E773-4C86-B6C8-E0FC56C0CFE9}" srcId="{91773BBC-F742-41D1-8DD8-89CE7BCBA090}" destId="{A48C0D76-C522-4694-9F7F-AA802315494F}" srcOrd="8" destOrd="0" parTransId="{B0870CFE-4623-421C-825B-D40BC30550E3}" sibTransId="{7654D89B-18D0-44B7-8895-7624A9DFC7CD}"/>
    <dgm:cxn modelId="{480FC794-BED5-481C-98F2-ED4A5AD4557C}" type="presOf" srcId="{A48C0D76-C522-4694-9F7F-AA802315494F}" destId="{9E8E8A50-06C7-407D-808C-5041DF956F84}" srcOrd="0" destOrd="0" presId="urn:microsoft.com/office/officeart/2005/8/layout/bProcess4"/>
    <dgm:cxn modelId="{97CC7B04-C5CE-43F9-8152-6185D3774F2C}" srcId="{91773BBC-F742-41D1-8DD8-89CE7BCBA090}" destId="{2B6EA4C9-43C7-4A19-83E9-835332FCF86A}" srcOrd="4" destOrd="0" parTransId="{DAF8A9EE-0090-4D14-80A8-11A29803C92D}" sibTransId="{04F2FE01-C13F-42BF-B565-C25AA8D6EC5D}"/>
    <dgm:cxn modelId="{AF7EEEDA-EA1D-4B44-BA09-A1242CB8531F}" srcId="{91773BBC-F742-41D1-8DD8-89CE7BCBA090}" destId="{1DADC8F1-A9F7-462D-830B-978280D5DD52}" srcOrd="6" destOrd="0" parTransId="{AC8C9109-7442-4A72-99DA-CF839D3799A9}" sibTransId="{17F0DD16-9C60-4739-AD7F-186F0E035BD9}"/>
    <dgm:cxn modelId="{2B387611-F73D-475C-A6DB-C9B825266A3C}" srcId="{91773BBC-F742-41D1-8DD8-89CE7BCBA090}" destId="{661206B6-0EE7-41AE-98FB-24F116AC1BFE}" srcOrd="1" destOrd="0" parTransId="{9DCB674B-D4DC-4AFE-8067-E91F77D63357}" sibTransId="{C48476A0-DC4D-4DAD-A7EA-9684085934CD}"/>
    <dgm:cxn modelId="{B8A89958-D230-4F98-BBF0-71B1F2E9059C}" type="presOf" srcId="{1DADC8F1-A9F7-462D-830B-978280D5DD52}" destId="{1EE1ADB9-C365-4D5F-BE36-A44C0603B6DC}" srcOrd="0" destOrd="0" presId="urn:microsoft.com/office/officeart/2005/8/layout/bProcess4"/>
    <dgm:cxn modelId="{17FD8CF4-69DF-4A1D-9994-10DEAEECFCAA}" type="presOf" srcId="{FA8A579F-EF26-4DF0-B47A-46C7F299B42B}" destId="{1AA6F060-E307-4DD1-A25E-EFE5770F4AF7}" srcOrd="0" destOrd="0" presId="urn:microsoft.com/office/officeart/2005/8/layout/bProcess4"/>
    <dgm:cxn modelId="{22A2C3E9-693A-4A17-B0F1-1CE74D011EFE}" srcId="{91773BBC-F742-41D1-8DD8-89CE7BCBA090}" destId="{AC3EB66B-59A4-4DBC-A93A-9325697FD819}" srcOrd="0" destOrd="0" parTransId="{95BEFA9F-0B1D-49FB-9CAA-EF9605D38430}" sibTransId="{8A4C05FF-6B1F-4743-9DA4-961B240BAD98}"/>
    <dgm:cxn modelId="{CE7D8B03-5903-4100-9109-6D920F5865AA}" type="presOf" srcId="{01418C0B-FDEB-4B6D-8D50-1A43450B1EB3}" destId="{8796D159-78CD-4EF9-8ACE-A76ED623AF2F}" srcOrd="0" destOrd="0" presId="urn:microsoft.com/office/officeart/2005/8/layout/bProcess4"/>
    <dgm:cxn modelId="{5CABE077-64BB-404F-8D3E-2B58DC27F761}" type="presOf" srcId="{AC3EB66B-59A4-4DBC-A93A-9325697FD819}" destId="{A34FA29C-9CC9-490F-9CAD-7C6F8C59BAEF}" srcOrd="0" destOrd="0" presId="urn:microsoft.com/office/officeart/2005/8/layout/bProcess4"/>
    <dgm:cxn modelId="{A4DC56AD-DECE-4A9D-AEE7-EFF59F512E7A}" srcId="{91773BBC-F742-41D1-8DD8-89CE7BCBA090}" destId="{FA8A579F-EF26-4DF0-B47A-46C7F299B42B}" srcOrd="5" destOrd="0" parTransId="{4D7B10FC-F8AF-45C9-B304-5A612FDF4851}" sibTransId="{13F9A6B6-AC06-481F-8A62-9809A8840EE7}"/>
    <dgm:cxn modelId="{A569E1AB-CA86-4891-9586-B971292D841F}" type="presOf" srcId="{2B6EA4C9-43C7-4A19-83E9-835332FCF86A}" destId="{AA695889-EE1E-4C99-AEED-4EB062A193C2}" srcOrd="0" destOrd="0" presId="urn:microsoft.com/office/officeart/2005/8/layout/bProcess4"/>
    <dgm:cxn modelId="{186DFDE9-46C8-4F49-A227-3A31DFF44615}" type="presOf" srcId="{2F67648F-B746-47DB-A778-F9DF0B9DA4D9}" destId="{2A079DF8-9E7C-4F53-928B-492576858A24}" srcOrd="0" destOrd="0" presId="urn:microsoft.com/office/officeart/2005/8/layout/bProcess4"/>
    <dgm:cxn modelId="{DF0A284E-C03F-4E75-A07D-8F14030E991D}" type="presOf" srcId="{0DA69D52-B138-4037-B494-FDD027181887}" destId="{1D9AA5E9-9CDE-47A9-8B47-9DA393444C32}" srcOrd="0" destOrd="0" presId="urn:microsoft.com/office/officeart/2005/8/layout/bProcess4"/>
    <dgm:cxn modelId="{D8193252-E66C-4170-B5A6-739AD9D2A0F9}" type="presOf" srcId="{17F0DD16-9C60-4739-AD7F-186F0E035BD9}" destId="{DB512478-730B-420E-953C-EBACBF4BC6FF}" srcOrd="0" destOrd="0" presId="urn:microsoft.com/office/officeart/2005/8/layout/bProcess4"/>
    <dgm:cxn modelId="{C5C8E383-66B9-4084-A724-698D28C999EC}" type="presOf" srcId="{C48476A0-DC4D-4DAD-A7EA-9684085934CD}" destId="{64187607-F5C6-4296-8DC9-EC474BBB06E1}" srcOrd="0" destOrd="0" presId="urn:microsoft.com/office/officeart/2005/8/layout/bProcess4"/>
    <dgm:cxn modelId="{38415B84-6FD2-4E14-9D94-8E364B96AEEF}" type="presOf" srcId="{8A4C05FF-6B1F-4743-9DA4-961B240BAD98}" destId="{347453B3-C904-484F-831F-4E8CB8A72E53}" srcOrd="0" destOrd="0" presId="urn:microsoft.com/office/officeart/2005/8/layout/bProcess4"/>
    <dgm:cxn modelId="{2AC12F62-9766-4338-AB80-1938DBC2D6E5}" srcId="{91773BBC-F742-41D1-8DD8-89CE7BCBA090}" destId="{A2FCFB6A-C91C-43DB-A4A4-6548FDC84745}" srcOrd="7" destOrd="0" parTransId="{3068ECE1-A538-47BF-930A-4836EC4341F0}" sibTransId="{01418C0B-FDEB-4B6D-8D50-1A43450B1EB3}"/>
    <dgm:cxn modelId="{1673D165-AF35-4890-BE42-981D978DD8B5}" type="presParOf" srcId="{2B146ED0-D94F-4362-AC68-6AD95D95CB75}" destId="{0A8B727D-51FA-40B1-A68C-89B04D640EB0}" srcOrd="0" destOrd="0" presId="urn:microsoft.com/office/officeart/2005/8/layout/bProcess4"/>
    <dgm:cxn modelId="{FAE65FF0-1901-4602-9297-27BACFA22DDF}" type="presParOf" srcId="{0A8B727D-51FA-40B1-A68C-89B04D640EB0}" destId="{C01578D9-7CDD-4304-8651-D002B2E490C9}" srcOrd="0" destOrd="0" presId="urn:microsoft.com/office/officeart/2005/8/layout/bProcess4"/>
    <dgm:cxn modelId="{DB1EEC29-DB8D-4DEE-B143-65FA63C9BCFE}" type="presParOf" srcId="{0A8B727D-51FA-40B1-A68C-89B04D640EB0}" destId="{A34FA29C-9CC9-490F-9CAD-7C6F8C59BAEF}" srcOrd="1" destOrd="0" presId="urn:microsoft.com/office/officeart/2005/8/layout/bProcess4"/>
    <dgm:cxn modelId="{424E105F-805C-46AD-923F-C2A6DE49660F}" type="presParOf" srcId="{2B146ED0-D94F-4362-AC68-6AD95D95CB75}" destId="{347453B3-C904-484F-831F-4E8CB8A72E53}" srcOrd="1" destOrd="0" presId="urn:microsoft.com/office/officeart/2005/8/layout/bProcess4"/>
    <dgm:cxn modelId="{38AAB1A6-9742-4BCC-A47F-85D4125C74B3}" type="presParOf" srcId="{2B146ED0-D94F-4362-AC68-6AD95D95CB75}" destId="{D01EA5F2-03B8-491C-8312-2E53EBED9699}" srcOrd="2" destOrd="0" presId="urn:microsoft.com/office/officeart/2005/8/layout/bProcess4"/>
    <dgm:cxn modelId="{D61824A3-D7D5-4430-A399-8B0CBFF28AE2}" type="presParOf" srcId="{D01EA5F2-03B8-491C-8312-2E53EBED9699}" destId="{605F2D38-F303-4733-9FA7-B4E32DCBC9C9}" srcOrd="0" destOrd="0" presId="urn:microsoft.com/office/officeart/2005/8/layout/bProcess4"/>
    <dgm:cxn modelId="{F5064B78-7342-453B-938B-2D139BB1F925}" type="presParOf" srcId="{D01EA5F2-03B8-491C-8312-2E53EBED9699}" destId="{F11EFAFA-AE0B-451C-B7DE-CF9785F0889F}" srcOrd="1" destOrd="0" presId="urn:microsoft.com/office/officeart/2005/8/layout/bProcess4"/>
    <dgm:cxn modelId="{4659C720-E405-4B83-B605-679D7FC3F58D}" type="presParOf" srcId="{2B146ED0-D94F-4362-AC68-6AD95D95CB75}" destId="{64187607-F5C6-4296-8DC9-EC474BBB06E1}" srcOrd="3" destOrd="0" presId="urn:microsoft.com/office/officeart/2005/8/layout/bProcess4"/>
    <dgm:cxn modelId="{8840870B-D8A5-42D8-993E-78962CAA1E28}" type="presParOf" srcId="{2B146ED0-D94F-4362-AC68-6AD95D95CB75}" destId="{1CF50387-2729-40FC-A0BB-9B0ADB8A19DD}" srcOrd="4" destOrd="0" presId="urn:microsoft.com/office/officeart/2005/8/layout/bProcess4"/>
    <dgm:cxn modelId="{C92EE655-8213-4426-B576-DB3D841E9658}" type="presParOf" srcId="{1CF50387-2729-40FC-A0BB-9B0ADB8A19DD}" destId="{2B873CC8-5B65-4B2B-9A72-2EE95698C9ED}" srcOrd="0" destOrd="0" presId="urn:microsoft.com/office/officeart/2005/8/layout/bProcess4"/>
    <dgm:cxn modelId="{B6CC0CB9-9D1A-428B-9FC9-B509D303E3EE}" type="presParOf" srcId="{1CF50387-2729-40FC-A0BB-9B0ADB8A19DD}" destId="{C34EFDA4-49C7-4A74-96BC-BEE8B3B5E691}" srcOrd="1" destOrd="0" presId="urn:microsoft.com/office/officeart/2005/8/layout/bProcess4"/>
    <dgm:cxn modelId="{7C7D42BE-D5AC-46DA-9E11-0C17E4E0C426}" type="presParOf" srcId="{2B146ED0-D94F-4362-AC68-6AD95D95CB75}" destId="{2A079DF8-9E7C-4F53-928B-492576858A24}" srcOrd="5" destOrd="0" presId="urn:microsoft.com/office/officeart/2005/8/layout/bProcess4"/>
    <dgm:cxn modelId="{D3781095-6B85-4CD0-9CB3-6C933BE58404}" type="presParOf" srcId="{2B146ED0-D94F-4362-AC68-6AD95D95CB75}" destId="{548039B4-4C20-445D-B937-7DC55510BC00}" srcOrd="6" destOrd="0" presId="urn:microsoft.com/office/officeart/2005/8/layout/bProcess4"/>
    <dgm:cxn modelId="{A5333207-AC29-474E-BFD7-9B0AA0FED479}" type="presParOf" srcId="{548039B4-4C20-445D-B937-7DC55510BC00}" destId="{D2411D25-C9E8-472D-B816-BD54BF78BCC8}" srcOrd="0" destOrd="0" presId="urn:microsoft.com/office/officeart/2005/8/layout/bProcess4"/>
    <dgm:cxn modelId="{7712E9EE-FA3D-4229-B30B-47F9D715E333}" type="presParOf" srcId="{548039B4-4C20-445D-B937-7DC55510BC00}" destId="{1D9AA5E9-9CDE-47A9-8B47-9DA393444C32}" srcOrd="1" destOrd="0" presId="urn:microsoft.com/office/officeart/2005/8/layout/bProcess4"/>
    <dgm:cxn modelId="{112C7495-ABF7-4C5E-80F5-250A192BD1D2}" type="presParOf" srcId="{2B146ED0-D94F-4362-AC68-6AD95D95CB75}" destId="{81F76B38-2DD5-4010-B823-57A48DAD3E8F}" srcOrd="7" destOrd="0" presId="urn:microsoft.com/office/officeart/2005/8/layout/bProcess4"/>
    <dgm:cxn modelId="{F89A688C-1B4F-4FAF-8CFF-CEF390EF425F}" type="presParOf" srcId="{2B146ED0-D94F-4362-AC68-6AD95D95CB75}" destId="{CBE73F4E-EFC3-4BF5-BDE2-8D0F883B4A8B}" srcOrd="8" destOrd="0" presId="urn:microsoft.com/office/officeart/2005/8/layout/bProcess4"/>
    <dgm:cxn modelId="{C339281C-D620-4430-95EF-E3C4354F725A}" type="presParOf" srcId="{CBE73F4E-EFC3-4BF5-BDE2-8D0F883B4A8B}" destId="{D3E3BD35-28F8-4869-A1AD-3F23FA112305}" srcOrd="0" destOrd="0" presId="urn:microsoft.com/office/officeart/2005/8/layout/bProcess4"/>
    <dgm:cxn modelId="{692B4AD1-1A92-46FB-B257-B2262DA4A170}" type="presParOf" srcId="{CBE73F4E-EFC3-4BF5-BDE2-8D0F883B4A8B}" destId="{AA695889-EE1E-4C99-AEED-4EB062A193C2}" srcOrd="1" destOrd="0" presId="urn:microsoft.com/office/officeart/2005/8/layout/bProcess4"/>
    <dgm:cxn modelId="{96265B54-DD64-4D53-A731-BE53F4D40C96}" type="presParOf" srcId="{2B146ED0-D94F-4362-AC68-6AD95D95CB75}" destId="{AB166398-A6F4-4A65-A113-00BC334DA46B}" srcOrd="9" destOrd="0" presId="urn:microsoft.com/office/officeart/2005/8/layout/bProcess4"/>
    <dgm:cxn modelId="{05963097-7C85-49D3-BC46-51CD36DE3249}" type="presParOf" srcId="{2B146ED0-D94F-4362-AC68-6AD95D95CB75}" destId="{A306A155-5E36-42E6-8475-B27CA618D95B}" srcOrd="10" destOrd="0" presId="urn:microsoft.com/office/officeart/2005/8/layout/bProcess4"/>
    <dgm:cxn modelId="{595B90E2-1DD4-413D-94B0-5FEE99582C6C}" type="presParOf" srcId="{A306A155-5E36-42E6-8475-B27CA618D95B}" destId="{6C3C61E4-B050-404A-B048-71A63B120607}" srcOrd="0" destOrd="0" presId="urn:microsoft.com/office/officeart/2005/8/layout/bProcess4"/>
    <dgm:cxn modelId="{E8F1246A-68AD-472A-924E-E5B9A2E08594}" type="presParOf" srcId="{A306A155-5E36-42E6-8475-B27CA618D95B}" destId="{1AA6F060-E307-4DD1-A25E-EFE5770F4AF7}" srcOrd="1" destOrd="0" presId="urn:microsoft.com/office/officeart/2005/8/layout/bProcess4"/>
    <dgm:cxn modelId="{4A64610D-AAFB-4734-B3EE-7A405121F77D}" type="presParOf" srcId="{2B146ED0-D94F-4362-AC68-6AD95D95CB75}" destId="{CB9B70BC-A5B9-4F62-AF5D-819CCB4B49DC}" srcOrd="11" destOrd="0" presId="urn:microsoft.com/office/officeart/2005/8/layout/bProcess4"/>
    <dgm:cxn modelId="{31A6B891-04F5-43F4-A8D4-021B994401CC}" type="presParOf" srcId="{2B146ED0-D94F-4362-AC68-6AD95D95CB75}" destId="{2B5E9FCA-D818-4605-8B59-0BE73554E4D6}" srcOrd="12" destOrd="0" presId="urn:microsoft.com/office/officeart/2005/8/layout/bProcess4"/>
    <dgm:cxn modelId="{E15733CC-82DC-46D8-A86E-CD2F6C71F948}" type="presParOf" srcId="{2B5E9FCA-D818-4605-8B59-0BE73554E4D6}" destId="{ECD15B01-F859-493F-882A-CDC0AD1C50CA}" srcOrd="0" destOrd="0" presId="urn:microsoft.com/office/officeart/2005/8/layout/bProcess4"/>
    <dgm:cxn modelId="{9DE36FF9-43B4-4421-A3E3-31DA2756C847}" type="presParOf" srcId="{2B5E9FCA-D818-4605-8B59-0BE73554E4D6}" destId="{1EE1ADB9-C365-4D5F-BE36-A44C0603B6DC}" srcOrd="1" destOrd="0" presId="urn:microsoft.com/office/officeart/2005/8/layout/bProcess4"/>
    <dgm:cxn modelId="{95545BBC-D076-4EAC-AA4F-9B51538596E2}" type="presParOf" srcId="{2B146ED0-D94F-4362-AC68-6AD95D95CB75}" destId="{DB512478-730B-420E-953C-EBACBF4BC6FF}" srcOrd="13" destOrd="0" presId="urn:microsoft.com/office/officeart/2005/8/layout/bProcess4"/>
    <dgm:cxn modelId="{9A8FB830-BB49-44E2-8F44-559C6C400B71}" type="presParOf" srcId="{2B146ED0-D94F-4362-AC68-6AD95D95CB75}" destId="{F69DABF3-26D5-43A2-8041-FAEA10DA1FF1}" srcOrd="14" destOrd="0" presId="urn:microsoft.com/office/officeart/2005/8/layout/bProcess4"/>
    <dgm:cxn modelId="{7668C633-1460-4721-AAD3-9745CB8EC2FD}" type="presParOf" srcId="{F69DABF3-26D5-43A2-8041-FAEA10DA1FF1}" destId="{8EAE9E78-DC07-431A-A1DE-C11D7F4B130F}" srcOrd="0" destOrd="0" presId="urn:microsoft.com/office/officeart/2005/8/layout/bProcess4"/>
    <dgm:cxn modelId="{ED4ADE1B-7B81-4170-A65C-ADA5DE8C9100}" type="presParOf" srcId="{F69DABF3-26D5-43A2-8041-FAEA10DA1FF1}" destId="{AE56C27B-1BEC-4CA6-8A01-9C5A14757750}" srcOrd="1" destOrd="0" presId="urn:microsoft.com/office/officeart/2005/8/layout/bProcess4"/>
    <dgm:cxn modelId="{D7115D28-38D3-403A-86FD-22E455837576}" type="presParOf" srcId="{2B146ED0-D94F-4362-AC68-6AD95D95CB75}" destId="{8796D159-78CD-4EF9-8ACE-A76ED623AF2F}" srcOrd="15" destOrd="0" presId="urn:microsoft.com/office/officeart/2005/8/layout/bProcess4"/>
    <dgm:cxn modelId="{0E79CE83-AFDA-4135-BDC8-4085F63DA246}" type="presParOf" srcId="{2B146ED0-D94F-4362-AC68-6AD95D95CB75}" destId="{E338B982-8FD7-4003-B96B-966D53B05125}" srcOrd="16" destOrd="0" presId="urn:microsoft.com/office/officeart/2005/8/layout/bProcess4"/>
    <dgm:cxn modelId="{FCF2DD0E-1043-4C61-A0F1-F68F216CEC0C}" type="presParOf" srcId="{E338B982-8FD7-4003-B96B-966D53B05125}" destId="{8B166A0E-B9AB-44BF-8E2E-49569FD76D47}" srcOrd="0" destOrd="0" presId="urn:microsoft.com/office/officeart/2005/8/layout/bProcess4"/>
    <dgm:cxn modelId="{B07DF9F3-219B-41A1-B4F4-B4E47DCB702D}" type="presParOf" srcId="{E338B982-8FD7-4003-B96B-966D53B05125}" destId="{9E8E8A50-06C7-407D-808C-5041DF956F84}" srcOrd="1" destOrd="0" presId="urn:microsoft.com/office/officeart/2005/8/layout/bProcess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8E942A3F-32E5-4709-AA37-844F0B6998BB}" type="doc">
      <dgm:prSet loTypeId="urn:microsoft.com/office/officeart/2005/8/layout/process2" loCatId="process" qsTypeId="urn:microsoft.com/office/officeart/2005/8/quickstyle/simple3" qsCatId="simple" csTypeId="urn:microsoft.com/office/officeart/2005/8/colors/colorful2" csCatId="colorful" phldr="1"/>
      <dgm:spPr/>
    </dgm:pt>
    <dgm:pt modelId="{C23D7E54-B92F-41D8-B2AA-4F4AB7F0D7A5}">
      <dgm:prSet phldrT="[Texto]"/>
      <dgm:spPr/>
      <dgm:t>
        <a:bodyPr/>
        <a:lstStyle/>
        <a:p>
          <a:r>
            <a:rPr lang="es-MX" dirty="0" smtClean="0"/>
            <a:t>Zona de cultivo : valles  </a:t>
          </a:r>
          <a:endParaRPr lang="es-ES" dirty="0"/>
        </a:p>
      </dgm:t>
    </dgm:pt>
    <dgm:pt modelId="{E4918CFC-ED08-4E39-A421-A07217C7C9A2}" type="parTrans" cxnId="{C384BDE8-261B-4F5C-8EB6-7721617BE69F}">
      <dgm:prSet/>
      <dgm:spPr/>
    </dgm:pt>
    <dgm:pt modelId="{6767B67C-AEC8-4BE7-8BE1-53D685FCACF2}" type="sibTrans" cxnId="{C384BDE8-261B-4F5C-8EB6-7721617BE69F}">
      <dgm:prSet/>
      <dgm:spPr/>
      <dgm:t>
        <a:bodyPr/>
        <a:lstStyle/>
        <a:p>
          <a:endParaRPr lang="es-ES"/>
        </a:p>
      </dgm:t>
    </dgm:pt>
    <dgm:pt modelId="{772E55AD-6FF8-459D-AE98-610F3CA013C6}">
      <dgm:prSet phldrT="[Texto]"/>
      <dgm:spPr/>
      <dgm:t>
        <a:bodyPr/>
        <a:lstStyle/>
        <a:p>
          <a:r>
            <a:rPr lang="es-MX" dirty="0" smtClean="0"/>
            <a:t>Temperatura: 16-18° C  </a:t>
          </a:r>
        </a:p>
        <a:p>
          <a:r>
            <a:rPr lang="es-MX" dirty="0" smtClean="0"/>
            <a:t>Humedad ambiente: 50 y 85%  </a:t>
          </a:r>
          <a:endParaRPr lang="es-ES" dirty="0"/>
        </a:p>
      </dgm:t>
    </dgm:pt>
    <dgm:pt modelId="{C9AC5BC1-9ECE-43E9-8D6B-FA0A6512785E}" type="parTrans" cxnId="{40AA389E-C9CC-4726-B288-2EF63B3C6D03}">
      <dgm:prSet/>
      <dgm:spPr/>
    </dgm:pt>
    <dgm:pt modelId="{449672B5-36DC-4FCD-88D1-688271103399}" type="sibTrans" cxnId="{40AA389E-C9CC-4726-B288-2EF63B3C6D03}">
      <dgm:prSet/>
      <dgm:spPr/>
      <dgm:t>
        <a:bodyPr/>
        <a:lstStyle/>
        <a:p>
          <a:endParaRPr lang="es-ES"/>
        </a:p>
      </dgm:t>
    </dgm:pt>
    <dgm:pt modelId="{A536F686-D366-44FB-96DD-99F1D7772B80}">
      <dgm:prSet phldrT="[Texto]"/>
      <dgm:spPr/>
      <dgm:t>
        <a:bodyPr/>
        <a:lstStyle/>
        <a:p>
          <a:r>
            <a:rPr lang="es-MX" dirty="0" smtClean="0"/>
            <a:t>Máximo: 24°C</a:t>
          </a:r>
        </a:p>
        <a:p>
          <a:r>
            <a:rPr lang="es-MX" dirty="0" smtClean="0"/>
            <a:t>Mínimo: 12°C</a:t>
          </a:r>
          <a:endParaRPr lang="es-ES" dirty="0"/>
        </a:p>
      </dgm:t>
    </dgm:pt>
    <dgm:pt modelId="{8AC7C7B7-FB96-421A-A806-6BC3E58DF832}" type="parTrans" cxnId="{399CE0BD-8BF9-4992-92DE-E4DFC943E63D}">
      <dgm:prSet/>
      <dgm:spPr/>
    </dgm:pt>
    <dgm:pt modelId="{B46F39D2-7317-4A3E-86F6-ABECE02D798E}" type="sibTrans" cxnId="{399CE0BD-8BF9-4992-92DE-E4DFC943E63D}">
      <dgm:prSet/>
      <dgm:spPr/>
    </dgm:pt>
    <dgm:pt modelId="{EABE699B-FC00-41B1-97FF-591BD3660A4A}" type="pres">
      <dgm:prSet presAssocID="{8E942A3F-32E5-4709-AA37-844F0B6998BB}" presName="linearFlow" presStyleCnt="0">
        <dgm:presLayoutVars>
          <dgm:resizeHandles val="exact"/>
        </dgm:presLayoutVars>
      </dgm:prSet>
      <dgm:spPr/>
    </dgm:pt>
    <dgm:pt modelId="{773A1FFB-E2E0-4E92-87D0-05B0B1B97320}" type="pres">
      <dgm:prSet presAssocID="{C23D7E54-B92F-41D8-B2AA-4F4AB7F0D7A5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0836F1-3232-4D01-8BD5-51DE858B879F}" type="pres">
      <dgm:prSet presAssocID="{6767B67C-AEC8-4BE7-8BE1-53D685FCACF2}" presName="sibTrans" presStyleLbl="sibTrans2D1" presStyleIdx="0" presStyleCnt="2"/>
      <dgm:spPr/>
      <dgm:t>
        <a:bodyPr/>
        <a:lstStyle/>
        <a:p>
          <a:endParaRPr lang="es-ES"/>
        </a:p>
      </dgm:t>
    </dgm:pt>
    <dgm:pt modelId="{A93116BD-C5A1-4D88-AEB0-02801B98414C}" type="pres">
      <dgm:prSet presAssocID="{6767B67C-AEC8-4BE7-8BE1-53D685FCACF2}" presName="connectorText" presStyleLbl="sibTrans2D1" presStyleIdx="0" presStyleCnt="2"/>
      <dgm:spPr/>
      <dgm:t>
        <a:bodyPr/>
        <a:lstStyle/>
        <a:p>
          <a:endParaRPr lang="es-ES"/>
        </a:p>
      </dgm:t>
    </dgm:pt>
    <dgm:pt modelId="{FEAC7FF1-B241-4E16-8165-A0DD886B1921}" type="pres">
      <dgm:prSet presAssocID="{772E55AD-6FF8-459D-AE98-610F3CA013C6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9DD225C-8A50-4A7D-8972-ED42BEDDB704}" type="pres">
      <dgm:prSet presAssocID="{449672B5-36DC-4FCD-88D1-688271103399}" presName="sibTrans" presStyleLbl="sibTrans2D1" presStyleIdx="1" presStyleCnt="2"/>
      <dgm:spPr/>
      <dgm:t>
        <a:bodyPr/>
        <a:lstStyle/>
        <a:p>
          <a:endParaRPr lang="es-ES"/>
        </a:p>
      </dgm:t>
    </dgm:pt>
    <dgm:pt modelId="{FE101AB8-896E-480B-B7E2-8152D59ED623}" type="pres">
      <dgm:prSet presAssocID="{449672B5-36DC-4FCD-88D1-688271103399}" presName="connectorText" presStyleLbl="sibTrans2D1" presStyleIdx="1" presStyleCnt="2"/>
      <dgm:spPr/>
      <dgm:t>
        <a:bodyPr/>
        <a:lstStyle/>
        <a:p>
          <a:endParaRPr lang="es-ES"/>
        </a:p>
      </dgm:t>
    </dgm:pt>
    <dgm:pt modelId="{B6E9F6EC-A89D-4A74-AF69-8FBC0B6BCE05}" type="pres">
      <dgm:prSet presAssocID="{A536F686-D366-44FB-96DD-99F1D7772B80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D5A72B75-8BEE-4F3C-BCDE-A5AA435DCB44}" type="presOf" srcId="{C23D7E54-B92F-41D8-B2AA-4F4AB7F0D7A5}" destId="{773A1FFB-E2E0-4E92-87D0-05B0B1B97320}" srcOrd="0" destOrd="0" presId="urn:microsoft.com/office/officeart/2005/8/layout/process2"/>
    <dgm:cxn modelId="{31DD7CD0-124D-43C2-9A9D-E2A466A75997}" type="presOf" srcId="{449672B5-36DC-4FCD-88D1-688271103399}" destId="{FE101AB8-896E-480B-B7E2-8152D59ED623}" srcOrd="1" destOrd="0" presId="urn:microsoft.com/office/officeart/2005/8/layout/process2"/>
    <dgm:cxn modelId="{C384BDE8-261B-4F5C-8EB6-7721617BE69F}" srcId="{8E942A3F-32E5-4709-AA37-844F0B6998BB}" destId="{C23D7E54-B92F-41D8-B2AA-4F4AB7F0D7A5}" srcOrd="0" destOrd="0" parTransId="{E4918CFC-ED08-4E39-A421-A07217C7C9A2}" sibTransId="{6767B67C-AEC8-4BE7-8BE1-53D685FCACF2}"/>
    <dgm:cxn modelId="{399CE0BD-8BF9-4992-92DE-E4DFC943E63D}" srcId="{8E942A3F-32E5-4709-AA37-844F0B6998BB}" destId="{A536F686-D366-44FB-96DD-99F1D7772B80}" srcOrd="2" destOrd="0" parTransId="{8AC7C7B7-FB96-421A-A806-6BC3E58DF832}" sibTransId="{B46F39D2-7317-4A3E-86F6-ABECE02D798E}"/>
    <dgm:cxn modelId="{EFF44439-0AFE-48A3-916E-4C0B316EFD3F}" type="presOf" srcId="{6767B67C-AEC8-4BE7-8BE1-53D685FCACF2}" destId="{A93116BD-C5A1-4D88-AEB0-02801B98414C}" srcOrd="1" destOrd="0" presId="urn:microsoft.com/office/officeart/2005/8/layout/process2"/>
    <dgm:cxn modelId="{64262C23-6966-418A-BA45-1270B705DDB1}" type="presOf" srcId="{8E942A3F-32E5-4709-AA37-844F0B6998BB}" destId="{EABE699B-FC00-41B1-97FF-591BD3660A4A}" srcOrd="0" destOrd="0" presId="urn:microsoft.com/office/officeart/2005/8/layout/process2"/>
    <dgm:cxn modelId="{1491392C-B255-4185-8EC1-91CCBB15C17F}" type="presOf" srcId="{449672B5-36DC-4FCD-88D1-688271103399}" destId="{89DD225C-8A50-4A7D-8972-ED42BEDDB704}" srcOrd="0" destOrd="0" presId="urn:microsoft.com/office/officeart/2005/8/layout/process2"/>
    <dgm:cxn modelId="{F23A8538-DFFE-42DB-A7D1-49107855C121}" type="presOf" srcId="{A536F686-D366-44FB-96DD-99F1D7772B80}" destId="{B6E9F6EC-A89D-4A74-AF69-8FBC0B6BCE05}" srcOrd="0" destOrd="0" presId="urn:microsoft.com/office/officeart/2005/8/layout/process2"/>
    <dgm:cxn modelId="{0ACBD807-DCA3-4E31-97D6-B85EE5F11D89}" type="presOf" srcId="{6767B67C-AEC8-4BE7-8BE1-53D685FCACF2}" destId="{3B0836F1-3232-4D01-8BD5-51DE858B879F}" srcOrd="0" destOrd="0" presId="urn:microsoft.com/office/officeart/2005/8/layout/process2"/>
    <dgm:cxn modelId="{CCAC7652-AA13-40AA-BE22-FE534D741524}" type="presOf" srcId="{772E55AD-6FF8-459D-AE98-610F3CA013C6}" destId="{FEAC7FF1-B241-4E16-8165-A0DD886B1921}" srcOrd="0" destOrd="0" presId="urn:microsoft.com/office/officeart/2005/8/layout/process2"/>
    <dgm:cxn modelId="{40AA389E-C9CC-4726-B288-2EF63B3C6D03}" srcId="{8E942A3F-32E5-4709-AA37-844F0B6998BB}" destId="{772E55AD-6FF8-459D-AE98-610F3CA013C6}" srcOrd="1" destOrd="0" parTransId="{C9AC5BC1-9ECE-43E9-8D6B-FA0A6512785E}" sibTransId="{449672B5-36DC-4FCD-88D1-688271103399}"/>
    <dgm:cxn modelId="{249C6271-8E66-43BD-87ED-AB5D94604DA4}" type="presParOf" srcId="{EABE699B-FC00-41B1-97FF-591BD3660A4A}" destId="{773A1FFB-E2E0-4E92-87D0-05B0B1B97320}" srcOrd="0" destOrd="0" presId="urn:microsoft.com/office/officeart/2005/8/layout/process2"/>
    <dgm:cxn modelId="{D43B3728-6B51-4D1D-82F2-1E7FC0878064}" type="presParOf" srcId="{EABE699B-FC00-41B1-97FF-591BD3660A4A}" destId="{3B0836F1-3232-4D01-8BD5-51DE858B879F}" srcOrd="1" destOrd="0" presId="urn:microsoft.com/office/officeart/2005/8/layout/process2"/>
    <dgm:cxn modelId="{0954AFF5-738A-4631-9ACD-CE898459012A}" type="presParOf" srcId="{3B0836F1-3232-4D01-8BD5-51DE858B879F}" destId="{A93116BD-C5A1-4D88-AEB0-02801B98414C}" srcOrd="0" destOrd="0" presId="urn:microsoft.com/office/officeart/2005/8/layout/process2"/>
    <dgm:cxn modelId="{C00C8056-A28A-4A8E-98EC-93F4EC43FE70}" type="presParOf" srcId="{EABE699B-FC00-41B1-97FF-591BD3660A4A}" destId="{FEAC7FF1-B241-4E16-8165-A0DD886B1921}" srcOrd="2" destOrd="0" presId="urn:microsoft.com/office/officeart/2005/8/layout/process2"/>
    <dgm:cxn modelId="{533E63E8-A19B-4B79-BEDE-ADE1350DEC56}" type="presParOf" srcId="{EABE699B-FC00-41B1-97FF-591BD3660A4A}" destId="{89DD225C-8A50-4A7D-8972-ED42BEDDB704}" srcOrd="3" destOrd="0" presId="urn:microsoft.com/office/officeart/2005/8/layout/process2"/>
    <dgm:cxn modelId="{3FE72363-E9BC-450F-AF7E-3FCFEB7394FE}" type="presParOf" srcId="{89DD225C-8A50-4A7D-8972-ED42BEDDB704}" destId="{FE101AB8-896E-480B-B7E2-8152D59ED623}" srcOrd="0" destOrd="0" presId="urn:microsoft.com/office/officeart/2005/8/layout/process2"/>
    <dgm:cxn modelId="{12F9C458-D9B1-423D-9D35-64D27597930B}" type="presParOf" srcId="{EABE699B-FC00-41B1-97FF-591BD3660A4A}" destId="{B6E9F6EC-A89D-4A74-AF69-8FBC0B6BCE05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6120E558-1362-4002-BC4B-D7410B066B0D}" type="doc">
      <dgm:prSet loTypeId="urn:microsoft.com/office/officeart/2005/8/layout/process2" loCatId="process" qsTypeId="urn:microsoft.com/office/officeart/2005/8/quickstyle/simple3" qsCatId="simple" csTypeId="urn:microsoft.com/office/officeart/2005/8/colors/colorful3" csCatId="colorful" phldr="1"/>
      <dgm:spPr/>
    </dgm:pt>
    <dgm:pt modelId="{BA5C7F62-C782-4F0D-A6BA-56CF153478EB}">
      <dgm:prSet phldrT="[Texto]"/>
      <dgm:spPr/>
      <dgm:t>
        <a:bodyPr/>
        <a:lstStyle/>
        <a:p>
          <a:r>
            <a:rPr lang="es-MX" dirty="0" smtClean="0"/>
            <a:t>Época de cultivo: 2 veces al año</a:t>
          </a:r>
          <a:endParaRPr lang="es-ES" dirty="0"/>
        </a:p>
      </dgm:t>
    </dgm:pt>
    <dgm:pt modelId="{913FA551-E098-41C1-BB2C-EB1980BFBBC2}" type="parTrans" cxnId="{5EBBB7BC-50D6-4366-B9D8-A15AACCE83D3}">
      <dgm:prSet/>
      <dgm:spPr/>
      <dgm:t>
        <a:bodyPr/>
        <a:lstStyle/>
        <a:p>
          <a:endParaRPr lang="es-ES"/>
        </a:p>
      </dgm:t>
    </dgm:pt>
    <dgm:pt modelId="{D2D22B56-567D-44D5-AB56-27FBBB9308A0}" type="sibTrans" cxnId="{5EBBB7BC-50D6-4366-B9D8-A15AACCE83D3}">
      <dgm:prSet/>
      <dgm:spPr/>
      <dgm:t>
        <a:bodyPr/>
        <a:lstStyle/>
        <a:p>
          <a:endParaRPr lang="es-ES"/>
        </a:p>
      </dgm:t>
    </dgm:pt>
    <dgm:pt modelId="{1A137C35-14A4-4C14-AB24-017488BDDD93}">
      <dgm:prSet phldrT="[Texto]"/>
      <dgm:spPr/>
      <dgm:t>
        <a:bodyPr/>
        <a:lstStyle/>
        <a:p>
          <a:r>
            <a:rPr lang="es-MX" dirty="0" smtClean="0"/>
            <a:t>Conservación del fruto: 10 meses</a:t>
          </a:r>
          <a:endParaRPr lang="es-ES" dirty="0"/>
        </a:p>
      </dgm:t>
    </dgm:pt>
    <dgm:pt modelId="{3EDCB389-DC4E-424C-AF38-AD0886C534E1}" type="parTrans" cxnId="{B8C1D804-9E3F-4583-BECD-1FC23C537160}">
      <dgm:prSet/>
      <dgm:spPr/>
      <dgm:t>
        <a:bodyPr/>
        <a:lstStyle/>
        <a:p>
          <a:endParaRPr lang="es-ES"/>
        </a:p>
      </dgm:t>
    </dgm:pt>
    <dgm:pt modelId="{B2A85239-4C7E-4B42-A102-AF0B5F3911A2}" type="sibTrans" cxnId="{B8C1D804-9E3F-4583-BECD-1FC23C537160}">
      <dgm:prSet/>
      <dgm:spPr/>
      <dgm:t>
        <a:bodyPr/>
        <a:lstStyle/>
        <a:p>
          <a:endParaRPr lang="es-ES"/>
        </a:p>
      </dgm:t>
    </dgm:pt>
    <dgm:pt modelId="{B8B1F795-9015-4B58-AC8F-D800344FF875}">
      <dgm:prSet phldrT="[Texto]"/>
      <dgm:spPr/>
      <dgm:t>
        <a:bodyPr/>
        <a:lstStyle/>
        <a:p>
          <a:r>
            <a:rPr lang="es-MX" dirty="0" smtClean="0"/>
            <a:t>Enero a julio se encuentra la manzana en el mercado</a:t>
          </a:r>
          <a:endParaRPr lang="es-ES" dirty="0"/>
        </a:p>
      </dgm:t>
    </dgm:pt>
    <dgm:pt modelId="{F64A985E-7A42-42CC-BB64-F080516B17DB}" type="parTrans" cxnId="{43DB7E39-4D3D-4841-85B6-491FBAA3F537}">
      <dgm:prSet/>
      <dgm:spPr/>
      <dgm:t>
        <a:bodyPr/>
        <a:lstStyle/>
        <a:p>
          <a:endParaRPr lang="es-ES"/>
        </a:p>
      </dgm:t>
    </dgm:pt>
    <dgm:pt modelId="{9B9A65A0-F8CF-4876-9EA4-6B596C6D848A}" type="sibTrans" cxnId="{43DB7E39-4D3D-4841-85B6-491FBAA3F537}">
      <dgm:prSet/>
      <dgm:spPr/>
      <dgm:t>
        <a:bodyPr/>
        <a:lstStyle/>
        <a:p>
          <a:endParaRPr lang="es-ES"/>
        </a:p>
      </dgm:t>
    </dgm:pt>
    <dgm:pt modelId="{CB2FB328-7A9D-446C-A299-702FD5EB3719}" type="pres">
      <dgm:prSet presAssocID="{6120E558-1362-4002-BC4B-D7410B066B0D}" presName="linearFlow" presStyleCnt="0">
        <dgm:presLayoutVars>
          <dgm:resizeHandles val="exact"/>
        </dgm:presLayoutVars>
      </dgm:prSet>
      <dgm:spPr/>
    </dgm:pt>
    <dgm:pt modelId="{09012D11-12C3-496F-99B7-1429331FD59B}" type="pres">
      <dgm:prSet presAssocID="{BA5C7F62-C782-4F0D-A6BA-56CF153478EB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BCB1585-FD3F-4EC8-915B-9A2FED0B2292}" type="pres">
      <dgm:prSet presAssocID="{D2D22B56-567D-44D5-AB56-27FBBB9308A0}" presName="sibTrans" presStyleLbl="sibTrans2D1" presStyleIdx="0" presStyleCnt="2"/>
      <dgm:spPr/>
      <dgm:t>
        <a:bodyPr/>
        <a:lstStyle/>
        <a:p>
          <a:endParaRPr lang="es-ES"/>
        </a:p>
      </dgm:t>
    </dgm:pt>
    <dgm:pt modelId="{D1B889B8-BF27-4A5E-9E0D-F35E062F6ED6}" type="pres">
      <dgm:prSet presAssocID="{D2D22B56-567D-44D5-AB56-27FBBB9308A0}" presName="connectorText" presStyleLbl="sibTrans2D1" presStyleIdx="0" presStyleCnt="2"/>
      <dgm:spPr/>
      <dgm:t>
        <a:bodyPr/>
        <a:lstStyle/>
        <a:p>
          <a:endParaRPr lang="es-ES"/>
        </a:p>
      </dgm:t>
    </dgm:pt>
    <dgm:pt modelId="{E6F7CB9B-C29D-4A4B-8B05-BFF5DF41374D}" type="pres">
      <dgm:prSet presAssocID="{1A137C35-14A4-4C14-AB24-017488BDDD93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8247CA5-C85B-4F09-A462-FF1C043A825B}" type="pres">
      <dgm:prSet presAssocID="{B2A85239-4C7E-4B42-A102-AF0B5F3911A2}" presName="sibTrans" presStyleLbl="sibTrans2D1" presStyleIdx="1" presStyleCnt="2"/>
      <dgm:spPr/>
      <dgm:t>
        <a:bodyPr/>
        <a:lstStyle/>
        <a:p>
          <a:endParaRPr lang="es-ES"/>
        </a:p>
      </dgm:t>
    </dgm:pt>
    <dgm:pt modelId="{40F05FCB-04D7-417F-90BC-1B615661FC47}" type="pres">
      <dgm:prSet presAssocID="{B2A85239-4C7E-4B42-A102-AF0B5F3911A2}" presName="connectorText" presStyleLbl="sibTrans2D1" presStyleIdx="1" presStyleCnt="2"/>
      <dgm:spPr/>
      <dgm:t>
        <a:bodyPr/>
        <a:lstStyle/>
        <a:p>
          <a:endParaRPr lang="es-ES"/>
        </a:p>
      </dgm:t>
    </dgm:pt>
    <dgm:pt modelId="{CE3E4F8D-2470-4789-9365-36DC4371D23C}" type="pres">
      <dgm:prSet presAssocID="{B8B1F795-9015-4B58-AC8F-D800344FF875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30A78C8-67CA-4058-9BB4-30CC1AC764FD}" type="presOf" srcId="{1A137C35-14A4-4C14-AB24-017488BDDD93}" destId="{E6F7CB9B-C29D-4A4B-8B05-BFF5DF41374D}" srcOrd="0" destOrd="0" presId="urn:microsoft.com/office/officeart/2005/8/layout/process2"/>
    <dgm:cxn modelId="{43DB7E39-4D3D-4841-85B6-491FBAA3F537}" srcId="{6120E558-1362-4002-BC4B-D7410B066B0D}" destId="{B8B1F795-9015-4B58-AC8F-D800344FF875}" srcOrd="2" destOrd="0" parTransId="{F64A985E-7A42-42CC-BB64-F080516B17DB}" sibTransId="{9B9A65A0-F8CF-4876-9EA4-6B596C6D848A}"/>
    <dgm:cxn modelId="{243FCFA9-D1C6-45BF-8D30-7577AC05AE08}" type="presOf" srcId="{B2A85239-4C7E-4B42-A102-AF0B5F3911A2}" destId="{40F05FCB-04D7-417F-90BC-1B615661FC47}" srcOrd="1" destOrd="0" presId="urn:microsoft.com/office/officeart/2005/8/layout/process2"/>
    <dgm:cxn modelId="{AA95070F-3766-4B65-A023-B9A64B5C4757}" type="presOf" srcId="{BA5C7F62-C782-4F0D-A6BA-56CF153478EB}" destId="{09012D11-12C3-496F-99B7-1429331FD59B}" srcOrd="0" destOrd="0" presId="urn:microsoft.com/office/officeart/2005/8/layout/process2"/>
    <dgm:cxn modelId="{E7DE53B1-CA8F-4B0F-8256-3740147A09AC}" type="presOf" srcId="{D2D22B56-567D-44D5-AB56-27FBBB9308A0}" destId="{D1B889B8-BF27-4A5E-9E0D-F35E062F6ED6}" srcOrd="1" destOrd="0" presId="urn:microsoft.com/office/officeart/2005/8/layout/process2"/>
    <dgm:cxn modelId="{FA5EA301-0E00-4528-9540-DB037DD1BC96}" type="presOf" srcId="{6120E558-1362-4002-BC4B-D7410B066B0D}" destId="{CB2FB328-7A9D-446C-A299-702FD5EB3719}" srcOrd="0" destOrd="0" presId="urn:microsoft.com/office/officeart/2005/8/layout/process2"/>
    <dgm:cxn modelId="{5EBBB7BC-50D6-4366-B9D8-A15AACCE83D3}" srcId="{6120E558-1362-4002-BC4B-D7410B066B0D}" destId="{BA5C7F62-C782-4F0D-A6BA-56CF153478EB}" srcOrd="0" destOrd="0" parTransId="{913FA551-E098-41C1-BB2C-EB1980BFBBC2}" sibTransId="{D2D22B56-567D-44D5-AB56-27FBBB9308A0}"/>
    <dgm:cxn modelId="{425EEB10-D92F-4974-B455-B5F432912788}" type="presOf" srcId="{D2D22B56-567D-44D5-AB56-27FBBB9308A0}" destId="{DBCB1585-FD3F-4EC8-915B-9A2FED0B2292}" srcOrd="0" destOrd="0" presId="urn:microsoft.com/office/officeart/2005/8/layout/process2"/>
    <dgm:cxn modelId="{B6111833-13D1-49E7-898F-85A2C7CA4EE6}" type="presOf" srcId="{B2A85239-4C7E-4B42-A102-AF0B5F3911A2}" destId="{98247CA5-C85B-4F09-A462-FF1C043A825B}" srcOrd="0" destOrd="0" presId="urn:microsoft.com/office/officeart/2005/8/layout/process2"/>
    <dgm:cxn modelId="{10178737-708B-4E2B-B34E-71C9294170D8}" type="presOf" srcId="{B8B1F795-9015-4B58-AC8F-D800344FF875}" destId="{CE3E4F8D-2470-4789-9365-36DC4371D23C}" srcOrd="0" destOrd="0" presId="urn:microsoft.com/office/officeart/2005/8/layout/process2"/>
    <dgm:cxn modelId="{B8C1D804-9E3F-4583-BECD-1FC23C537160}" srcId="{6120E558-1362-4002-BC4B-D7410B066B0D}" destId="{1A137C35-14A4-4C14-AB24-017488BDDD93}" srcOrd="1" destOrd="0" parTransId="{3EDCB389-DC4E-424C-AF38-AD0886C534E1}" sibTransId="{B2A85239-4C7E-4B42-A102-AF0B5F3911A2}"/>
    <dgm:cxn modelId="{2CE46480-FC6C-4793-A79B-F1AB02DDC68F}" type="presParOf" srcId="{CB2FB328-7A9D-446C-A299-702FD5EB3719}" destId="{09012D11-12C3-496F-99B7-1429331FD59B}" srcOrd="0" destOrd="0" presId="urn:microsoft.com/office/officeart/2005/8/layout/process2"/>
    <dgm:cxn modelId="{F5DCBBF9-FF60-4677-AAFC-422AE353407F}" type="presParOf" srcId="{CB2FB328-7A9D-446C-A299-702FD5EB3719}" destId="{DBCB1585-FD3F-4EC8-915B-9A2FED0B2292}" srcOrd="1" destOrd="0" presId="urn:microsoft.com/office/officeart/2005/8/layout/process2"/>
    <dgm:cxn modelId="{C0B53CAB-731B-4548-982B-7BFFB6D547BB}" type="presParOf" srcId="{DBCB1585-FD3F-4EC8-915B-9A2FED0B2292}" destId="{D1B889B8-BF27-4A5E-9E0D-F35E062F6ED6}" srcOrd="0" destOrd="0" presId="urn:microsoft.com/office/officeart/2005/8/layout/process2"/>
    <dgm:cxn modelId="{3E566F46-F83B-4207-B8D7-707522D14734}" type="presParOf" srcId="{CB2FB328-7A9D-446C-A299-702FD5EB3719}" destId="{E6F7CB9B-C29D-4A4B-8B05-BFF5DF41374D}" srcOrd="2" destOrd="0" presId="urn:microsoft.com/office/officeart/2005/8/layout/process2"/>
    <dgm:cxn modelId="{39D0861B-E18F-4D3A-BBE3-7FB4FCE9C8B3}" type="presParOf" srcId="{CB2FB328-7A9D-446C-A299-702FD5EB3719}" destId="{98247CA5-C85B-4F09-A462-FF1C043A825B}" srcOrd="3" destOrd="0" presId="urn:microsoft.com/office/officeart/2005/8/layout/process2"/>
    <dgm:cxn modelId="{A0A7E4AE-B640-445F-B21C-6B1B029AD3B4}" type="presParOf" srcId="{98247CA5-C85B-4F09-A462-FF1C043A825B}" destId="{40F05FCB-04D7-417F-90BC-1B615661FC47}" srcOrd="0" destOrd="0" presId="urn:microsoft.com/office/officeart/2005/8/layout/process2"/>
    <dgm:cxn modelId="{1DE0A201-68DE-493A-8FDB-EB492C5084D4}" type="presParOf" srcId="{CB2FB328-7A9D-446C-A299-702FD5EB3719}" destId="{CE3E4F8D-2470-4789-9365-36DC4371D23C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ADAF709C-D12F-4747-BF23-219FCC083855}" type="doc">
      <dgm:prSet loTypeId="urn:microsoft.com/office/officeart/2005/8/layout/vProcess5" loCatId="process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35F257D7-1D1F-4DF2-A84B-53881F0899B5}">
      <dgm:prSet phldrT="[Texto]"/>
      <dgm:spPr/>
      <dgm:t>
        <a:bodyPr/>
        <a:lstStyle/>
        <a:p>
          <a:pPr algn="just"/>
          <a:r>
            <a:rPr lang="es-MX" dirty="0" smtClean="0"/>
            <a:t>Reactivaciones volcánicas, el MAGAP  de Tungurahua asegura :</a:t>
          </a:r>
          <a:endParaRPr lang="es-ES" dirty="0"/>
        </a:p>
      </dgm:t>
    </dgm:pt>
    <dgm:pt modelId="{AD698BC3-C9FC-4843-B4F3-C17ABE926E71}" type="parTrans" cxnId="{D7E7AA83-F299-4CDF-BDBD-B41CD1807FF0}">
      <dgm:prSet/>
      <dgm:spPr/>
      <dgm:t>
        <a:bodyPr/>
        <a:lstStyle/>
        <a:p>
          <a:endParaRPr lang="es-ES"/>
        </a:p>
      </dgm:t>
    </dgm:pt>
    <dgm:pt modelId="{4E11F8FD-C312-4FED-9D7E-446D410DAF49}" type="sibTrans" cxnId="{D7E7AA83-F299-4CDF-BDBD-B41CD1807FF0}">
      <dgm:prSet/>
      <dgm:spPr/>
      <dgm:t>
        <a:bodyPr/>
        <a:lstStyle/>
        <a:p>
          <a:endParaRPr lang="es-ES"/>
        </a:p>
      </dgm:t>
    </dgm:pt>
    <dgm:pt modelId="{1185BA2E-B95E-4D05-BCC5-2E473CB2B227}">
      <dgm:prSet phldrT="[Texto]"/>
      <dgm:spPr/>
      <dgm:t>
        <a:bodyPr/>
        <a:lstStyle/>
        <a:p>
          <a:pPr algn="just"/>
          <a:r>
            <a:rPr lang="es-MX" dirty="0" smtClean="0"/>
            <a:t>Las erupciones no provocan la pérdida total de la producción de los sembríos dependiendo del estado en que se encuentren. </a:t>
          </a:r>
        </a:p>
      </dgm:t>
    </dgm:pt>
    <dgm:pt modelId="{98C4B63D-9280-4F8A-B559-64F6DE982405}" type="parTrans" cxnId="{6BCB2F5C-C733-4749-A229-FF0F8B3BBF9D}">
      <dgm:prSet/>
      <dgm:spPr/>
      <dgm:t>
        <a:bodyPr/>
        <a:lstStyle/>
        <a:p>
          <a:endParaRPr lang="es-ES"/>
        </a:p>
      </dgm:t>
    </dgm:pt>
    <dgm:pt modelId="{AD5E85E0-E5C7-4CD0-B74D-29981BFD75B8}" type="sibTrans" cxnId="{6BCB2F5C-C733-4749-A229-FF0F8B3BBF9D}">
      <dgm:prSet/>
      <dgm:spPr/>
      <dgm:t>
        <a:bodyPr/>
        <a:lstStyle/>
        <a:p>
          <a:endParaRPr lang="es-ES"/>
        </a:p>
      </dgm:t>
    </dgm:pt>
    <dgm:pt modelId="{A5B63685-9728-4CC6-A57F-B2780C35445A}">
      <dgm:prSet phldrT="[Texto]"/>
      <dgm:spPr/>
      <dgm:t>
        <a:bodyPr/>
        <a:lstStyle/>
        <a:p>
          <a:pPr algn="just"/>
          <a:r>
            <a:rPr lang="es-MX" dirty="0" smtClean="0"/>
            <a:t>La ceniza del volcán no altera la composición del suelo empleado para la agricultura, puede ser utilizado como abono. </a:t>
          </a:r>
          <a:endParaRPr lang="es-ES" dirty="0"/>
        </a:p>
      </dgm:t>
    </dgm:pt>
    <dgm:pt modelId="{34D05F26-BA69-4F65-BED1-AB0ECAF7C472}" type="parTrans" cxnId="{3020C1F9-9E69-4DF7-8852-30E082BFE6A9}">
      <dgm:prSet/>
      <dgm:spPr/>
      <dgm:t>
        <a:bodyPr/>
        <a:lstStyle/>
        <a:p>
          <a:endParaRPr lang="es-ES"/>
        </a:p>
      </dgm:t>
    </dgm:pt>
    <dgm:pt modelId="{806AE018-16D8-434D-903B-4F87A6E098CA}" type="sibTrans" cxnId="{3020C1F9-9E69-4DF7-8852-30E082BFE6A9}">
      <dgm:prSet/>
      <dgm:spPr/>
      <dgm:t>
        <a:bodyPr/>
        <a:lstStyle/>
        <a:p>
          <a:endParaRPr lang="es-ES"/>
        </a:p>
      </dgm:t>
    </dgm:pt>
    <dgm:pt modelId="{7C516792-72C7-4E18-9473-DE87A02B8001}" type="pres">
      <dgm:prSet presAssocID="{ADAF709C-D12F-4747-BF23-219FCC083855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AE16B102-0C11-4098-890D-AE55319B1445}" type="pres">
      <dgm:prSet presAssocID="{ADAF709C-D12F-4747-BF23-219FCC083855}" presName="dummyMaxCanvas" presStyleCnt="0">
        <dgm:presLayoutVars/>
      </dgm:prSet>
      <dgm:spPr/>
      <dgm:t>
        <a:bodyPr/>
        <a:lstStyle/>
        <a:p>
          <a:endParaRPr lang="es-ES"/>
        </a:p>
      </dgm:t>
    </dgm:pt>
    <dgm:pt modelId="{C61482AF-5ED3-4421-A542-0DE3C1C959F9}" type="pres">
      <dgm:prSet presAssocID="{ADAF709C-D12F-4747-BF23-219FCC083855}" presName="ThreeNodes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745836D-1130-4FE1-9867-FDE0BCFC8669}" type="pres">
      <dgm:prSet presAssocID="{ADAF709C-D12F-4747-BF23-219FCC083855}" presName="ThreeNodes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927B4B1-11F9-459E-9EDE-AE58CA87F1B6}" type="pres">
      <dgm:prSet presAssocID="{ADAF709C-D12F-4747-BF23-219FCC083855}" presName="ThreeNodes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9119077-2744-4F15-9157-6B065E9AD491}" type="pres">
      <dgm:prSet presAssocID="{ADAF709C-D12F-4747-BF23-219FCC083855}" presName="ThreeConn_1-2" presStyleLbl="f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65CFB02-7C7D-451D-BE7A-BA6D634A0768}" type="pres">
      <dgm:prSet presAssocID="{ADAF709C-D12F-4747-BF23-219FCC083855}" presName="ThreeConn_2-3" presStyleLbl="f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4C9B5E4-681B-4DDF-A673-9DBD4C213D68}" type="pres">
      <dgm:prSet presAssocID="{ADAF709C-D12F-4747-BF23-219FCC083855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2459474-6DE9-4906-8F19-A2FF82AB36EF}" type="pres">
      <dgm:prSet presAssocID="{ADAF709C-D12F-4747-BF23-219FCC083855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A60E1D1-EC8C-422A-A512-D42CBDA40E49}" type="pres">
      <dgm:prSet presAssocID="{ADAF709C-D12F-4747-BF23-219FCC083855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7F8EDCC9-6760-42D3-B564-B31F32AFF852}" type="presOf" srcId="{ADAF709C-D12F-4747-BF23-219FCC083855}" destId="{7C516792-72C7-4E18-9473-DE87A02B8001}" srcOrd="0" destOrd="0" presId="urn:microsoft.com/office/officeart/2005/8/layout/vProcess5"/>
    <dgm:cxn modelId="{6BCB2F5C-C733-4749-A229-FF0F8B3BBF9D}" srcId="{ADAF709C-D12F-4747-BF23-219FCC083855}" destId="{1185BA2E-B95E-4D05-BCC5-2E473CB2B227}" srcOrd="1" destOrd="0" parTransId="{98C4B63D-9280-4F8A-B559-64F6DE982405}" sibTransId="{AD5E85E0-E5C7-4CD0-B74D-29981BFD75B8}"/>
    <dgm:cxn modelId="{E7DA58D4-37B5-4417-A6E7-564BA8E82161}" type="presOf" srcId="{A5B63685-9728-4CC6-A57F-B2780C35445A}" destId="{7A60E1D1-EC8C-422A-A512-D42CBDA40E49}" srcOrd="1" destOrd="0" presId="urn:microsoft.com/office/officeart/2005/8/layout/vProcess5"/>
    <dgm:cxn modelId="{1030B645-5922-437E-AD6E-9BE3CCCD1F98}" type="presOf" srcId="{35F257D7-1D1F-4DF2-A84B-53881F0899B5}" destId="{C61482AF-5ED3-4421-A542-0DE3C1C959F9}" srcOrd="0" destOrd="0" presId="urn:microsoft.com/office/officeart/2005/8/layout/vProcess5"/>
    <dgm:cxn modelId="{EE2C9D34-781E-44AB-9444-798CC272A542}" type="presOf" srcId="{35F257D7-1D1F-4DF2-A84B-53881F0899B5}" destId="{64C9B5E4-681B-4DDF-A673-9DBD4C213D68}" srcOrd="1" destOrd="0" presId="urn:microsoft.com/office/officeart/2005/8/layout/vProcess5"/>
    <dgm:cxn modelId="{34D0E30C-EA33-494C-8CB8-AD3AC326E6F2}" type="presOf" srcId="{4E11F8FD-C312-4FED-9D7E-446D410DAF49}" destId="{59119077-2744-4F15-9157-6B065E9AD491}" srcOrd="0" destOrd="0" presId="urn:microsoft.com/office/officeart/2005/8/layout/vProcess5"/>
    <dgm:cxn modelId="{260BE9D7-273A-4270-85BD-A938A8662298}" type="presOf" srcId="{1185BA2E-B95E-4D05-BCC5-2E473CB2B227}" destId="{B745836D-1130-4FE1-9867-FDE0BCFC8669}" srcOrd="0" destOrd="0" presId="urn:microsoft.com/office/officeart/2005/8/layout/vProcess5"/>
    <dgm:cxn modelId="{D7E7AA83-F299-4CDF-BDBD-B41CD1807FF0}" srcId="{ADAF709C-D12F-4747-BF23-219FCC083855}" destId="{35F257D7-1D1F-4DF2-A84B-53881F0899B5}" srcOrd="0" destOrd="0" parTransId="{AD698BC3-C9FC-4843-B4F3-C17ABE926E71}" sibTransId="{4E11F8FD-C312-4FED-9D7E-446D410DAF49}"/>
    <dgm:cxn modelId="{D2267C31-233E-415E-81D3-720D1C874582}" type="presOf" srcId="{A5B63685-9728-4CC6-A57F-B2780C35445A}" destId="{2927B4B1-11F9-459E-9EDE-AE58CA87F1B6}" srcOrd="0" destOrd="0" presId="urn:microsoft.com/office/officeart/2005/8/layout/vProcess5"/>
    <dgm:cxn modelId="{3020C1F9-9E69-4DF7-8852-30E082BFE6A9}" srcId="{ADAF709C-D12F-4747-BF23-219FCC083855}" destId="{A5B63685-9728-4CC6-A57F-B2780C35445A}" srcOrd="2" destOrd="0" parTransId="{34D05F26-BA69-4F65-BED1-AB0ECAF7C472}" sibTransId="{806AE018-16D8-434D-903B-4F87A6E098CA}"/>
    <dgm:cxn modelId="{420FE4FA-EC63-40B0-B8DC-F4DE2E7B7F5A}" type="presOf" srcId="{AD5E85E0-E5C7-4CD0-B74D-29981BFD75B8}" destId="{B65CFB02-7C7D-451D-BE7A-BA6D634A0768}" srcOrd="0" destOrd="0" presId="urn:microsoft.com/office/officeart/2005/8/layout/vProcess5"/>
    <dgm:cxn modelId="{360A2C9F-B83F-4AD4-8DBD-F85657EAB793}" type="presOf" srcId="{1185BA2E-B95E-4D05-BCC5-2E473CB2B227}" destId="{42459474-6DE9-4906-8F19-A2FF82AB36EF}" srcOrd="1" destOrd="0" presId="urn:microsoft.com/office/officeart/2005/8/layout/vProcess5"/>
    <dgm:cxn modelId="{E3986713-17E8-4979-8E26-0CED032AC63A}" type="presParOf" srcId="{7C516792-72C7-4E18-9473-DE87A02B8001}" destId="{AE16B102-0C11-4098-890D-AE55319B1445}" srcOrd="0" destOrd="0" presId="urn:microsoft.com/office/officeart/2005/8/layout/vProcess5"/>
    <dgm:cxn modelId="{A4B06842-9BCD-495F-91CD-9D69E3AC4C91}" type="presParOf" srcId="{7C516792-72C7-4E18-9473-DE87A02B8001}" destId="{C61482AF-5ED3-4421-A542-0DE3C1C959F9}" srcOrd="1" destOrd="0" presId="urn:microsoft.com/office/officeart/2005/8/layout/vProcess5"/>
    <dgm:cxn modelId="{999C981F-8975-45E5-A3D8-51440C28559D}" type="presParOf" srcId="{7C516792-72C7-4E18-9473-DE87A02B8001}" destId="{B745836D-1130-4FE1-9867-FDE0BCFC8669}" srcOrd="2" destOrd="0" presId="urn:microsoft.com/office/officeart/2005/8/layout/vProcess5"/>
    <dgm:cxn modelId="{237AE585-1D42-4693-A2D4-9DCF8DEBDE11}" type="presParOf" srcId="{7C516792-72C7-4E18-9473-DE87A02B8001}" destId="{2927B4B1-11F9-459E-9EDE-AE58CA87F1B6}" srcOrd="3" destOrd="0" presId="urn:microsoft.com/office/officeart/2005/8/layout/vProcess5"/>
    <dgm:cxn modelId="{AE25F370-DC2C-4324-B5AC-5D62E0A5DD73}" type="presParOf" srcId="{7C516792-72C7-4E18-9473-DE87A02B8001}" destId="{59119077-2744-4F15-9157-6B065E9AD491}" srcOrd="4" destOrd="0" presId="urn:microsoft.com/office/officeart/2005/8/layout/vProcess5"/>
    <dgm:cxn modelId="{4063792A-78DA-4C55-BB72-E7BAB0414AFB}" type="presParOf" srcId="{7C516792-72C7-4E18-9473-DE87A02B8001}" destId="{B65CFB02-7C7D-451D-BE7A-BA6D634A0768}" srcOrd="5" destOrd="0" presId="urn:microsoft.com/office/officeart/2005/8/layout/vProcess5"/>
    <dgm:cxn modelId="{A9C063F2-098E-43EF-8EE6-030C845E2205}" type="presParOf" srcId="{7C516792-72C7-4E18-9473-DE87A02B8001}" destId="{64C9B5E4-681B-4DDF-A673-9DBD4C213D68}" srcOrd="6" destOrd="0" presId="urn:microsoft.com/office/officeart/2005/8/layout/vProcess5"/>
    <dgm:cxn modelId="{385DC647-EBB7-4BD0-B7EA-59C6FCEF55C6}" type="presParOf" srcId="{7C516792-72C7-4E18-9473-DE87A02B8001}" destId="{42459474-6DE9-4906-8F19-A2FF82AB36EF}" srcOrd="7" destOrd="0" presId="urn:microsoft.com/office/officeart/2005/8/layout/vProcess5"/>
    <dgm:cxn modelId="{1D79EB33-DAD7-439C-B79F-233B9EA4B399}" type="presParOf" srcId="{7C516792-72C7-4E18-9473-DE87A02B8001}" destId="{7A60E1D1-EC8C-422A-A512-D42CBDA40E49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F1220188-2C7B-4A5C-81C4-34FCC49679D0}" type="doc">
      <dgm:prSet loTypeId="urn:microsoft.com/office/officeart/2005/8/layout/default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193D7605-64A7-4C4C-B1E0-46400AF55B07}">
      <dgm:prSet phldrT="[Texto]"/>
      <dgm:spPr/>
      <dgm:t>
        <a:bodyPr/>
        <a:lstStyle/>
        <a:p>
          <a:r>
            <a:rPr lang="es-MX" dirty="0" smtClean="0"/>
            <a:t>Cevallos participa con 3 de los 4 productos mas importantes dentro de Tungurahua  </a:t>
          </a:r>
          <a:endParaRPr lang="es-ES" dirty="0"/>
        </a:p>
      </dgm:t>
    </dgm:pt>
    <dgm:pt modelId="{A09AB4B5-BD9C-4716-8BA5-28BBB5B5E170}" type="parTrans" cxnId="{D212BBF8-4593-45B1-8B7B-2C4E30099208}">
      <dgm:prSet/>
      <dgm:spPr/>
      <dgm:t>
        <a:bodyPr/>
        <a:lstStyle/>
        <a:p>
          <a:endParaRPr lang="es-ES"/>
        </a:p>
      </dgm:t>
    </dgm:pt>
    <dgm:pt modelId="{A665F6CC-1F84-4BF2-9BEF-A955139CFFF2}" type="sibTrans" cxnId="{D212BBF8-4593-45B1-8B7B-2C4E30099208}">
      <dgm:prSet/>
      <dgm:spPr/>
      <dgm:t>
        <a:bodyPr/>
        <a:lstStyle/>
        <a:p>
          <a:endParaRPr lang="es-ES"/>
        </a:p>
      </dgm:t>
    </dgm:pt>
    <dgm:pt modelId="{3980BFD6-6365-4117-B9FE-C7B92D49AAF6}">
      <dgm:prSet phldrT="[Texto]"/>
      <dgm:spPr/>
      <dgm:t>
        <a:bodyPr/>
        <a:lstStyle/>
        <a:p>
          <a:r>
            <a:rPr lang="es-MX" dirty="0" smtClean="0"/>
            <a:t>tomate de árbol (6.310 </a:t>
          </a:r>
          <a:r>
            <a:rPr lang="es-MX" dirty="0" err="1" smtClean="0"/>
            <a:t>Tm.</a:t>
          </a:r>
          <a:r>
            <a:rPr lang="es-MX" dirty="0" smtClean="0"/>
            <a:t>), mora (3.710Tm.), </a:t>
          </a:r>
          <a:endParaRPr lang="es-ES" dirty="0"/>
        </a:p>
      </dgm:t>
    </dgm:pt>
    <dgm:pt modelId="{F8F31065-2558-4AF4-BB2C-F0CE30D2BA6B}" type="parTrans" cxnId="{49E06589-89F0-4BA0-A51A-EAF4F8B8937A}">
      <dgm:prSet/>
      <dgm:spPr/>
      <dgm:t>
        <a:bodyPr/>
        <a:lstStyle/>
        <a:p>
          <a:endParaRPr lang="es-ES"/>
        </a:p>
      </dgm:t>
    </dgm:pt>
    <dgm:pt modelId="{52288BAA-0E20-4B5B-8197-8287029B5223}" type="sibTrans" cxnId="{49E06589-89F0-4BA0-A51A-EAF4F8B8937A}">
      <dgm:prSet/>
      <dgm:spPr/>
      <dgm:t>
        <a:bodyPr/>
        <a:lstStyle/>
        <a:p>
          <a:endParaRPr lang="es-ES"/>
        </a:p>
      </dgm:t>
    </dgm:pt>
    <dgm:pt modelId="{9443E2A5-BFCF-49D6-BF5D-8C9ED098F2E6}">
      <dgm:prSet phldrT="[Texto]"/>
      <dgm:spPr/>
      <dgm:t>
        <a:bodyPr/>
        <a:lstStyle/>
        <a:p>
          <a:r>
            <a:rPr lang="es-MX" dirty="0" smtClean="0"/>
            <a:t>Superficie destinada a la actividad agropecuaria, 1.446ha</a:t>
          </a:r>
          <a:endParaRPr lang="es-ES" dirty="0"/>
        </a:p>
      </dgm:t>
    </dgm:pt>
    <dgm:pt modelId="{CCB593ED-6BA3-4373-914B-885A83647264}" type="parTrans" cxnId="{5DC99CA8-9750-4A51-AD4F-3ABC31BC9D06}">
      <dgm:prSet/>
      <dgm:spPr/>
      <dgm:t>
        <a:bodyPr/>
        <a:lstStyle/>
        <a:p>
          <a:endParaRPr lang="es-ES"/>
        </a:p>
      </dgm:t>
    </dgm:pt>
    <dgm:pt modelId="{C7CB187F-04CE-4DCF-BAE6-193F34DD5500}" type="sibTrans" cxnId="{5DC99CA8-9750-4A51-AD4F-3ABC31BC9D06}">
      <dgm:prSet/>
      <dgm:spPr/>
      <dgm:t>
        <a:bodyPr/>
        <a:lstStyle/>
        <a:p>
          <a:endParaRPr lang="es-ES"/>
        </a:p>
      </dgm:t>
    </dgm:pt>
    <dgm:pt modelId="{BEAD03D7-4A80-471B-BB0B-728D8D9DE1F5}">
      <dgm:prSet phldrT="[Texto]"/>
      <dgm:spPr/>
      <dgm:t>
        <a:bodyPr/>
        <a:lstStyle/>
        <a:p>
          <a:r>
            <a:rPr lang="es-MX" smtClean="0"/>
            <a:t>manzana </a:t>
          </a:r>
          <a:r>
            <a:rPr lang="es-MX" dirty="0" smtClean="0"/>
            <a:t>(3.032 </a:t>
          </a:r>
          <a:r>
            <a:rPr lang="es-MX" dirty="0" err="1" smtClean="0"/>
            <a:t>Tm.</a:t>
          </a:r>
          <a:r>
            <a:rPr lang="es-MX" dirty="0" smtClean="0"/>
            <a:t>) y </a:t>
          </a:r>
          <a:r>
            <a:rPr lang="es-MX" dirty="0" err="1" smtClean="0"/>
            <a:t>claudia</a:t>
          </a:r>
          <a:r>
            <a:rPr lang="es-MX" dirty="0" smtClean="0"/>
            <a:t> (2.679 </a:t>
          </a:r>
          <a:r>
            <a:rPr lang="es-MX" dirty="0" err="1" smtClean="0"/>
            <a:t>Tm.</a:t>
          </a:r>
          <a:r>
            <a:rPr lang="es-MX" dirty="0" smtClean="0"/>
            <a:t>). </a:t>
          </a:r>
          <a:endParaRPr lang="es-ES" dirty="0"/>
        </a:p>
      </dgm:t>
    </dgm:pt>
    <dgm:pt modelId="{B344E87A-1481-4501-AEB4-D2099F433D74}" type="parTrans" cxnId="{6F826F56-F07A-4134-B5F7-1ECF736E6181}">
      <dgm:prSet/>
      <dgm:spPr/>
      <dgm:t>
        <a:bodyPr/>
        <a:lstStyle/>
        <a:p>
          <a:endParaRPr lang="es-ES"/>
        </a:p>
      </dgm:t>
    </dgm:pt>
    <dgm:pt modelId="{72F714FF-E8FC-4C6E-9837-C800AEB59804}" type="sibTrans" cxnId="{6F826F56-F07A-4134-B5F7-1ECF736E6181}">
      <dgm:prSet/>
      <dgm:spPr/>
      <dgm:t>
        <a:bodyPr/>
        <a:lstStyle/>
        <a:p>
          <a:endParaRPr lang="es-ES"/>
        </a:p>
      </dgm:t>
    </dgm:pt>
    <dgm:pt modelId="{4AD8F05C-8A53-4C7C-B636-D75962EAC62E}">
      <dgm:prSet phldrT="[Texto]"/>
      <dgm:spPr/>
      <dgm:t>
        <a:bodyPr/>
        <a:lstStyle/>
        <a:p>
          <a:r>
            <a:rPr lang="es-MX" dirty="0" smtClean="0"/>
            <a:t>74% para cultivos y el 16% para pastos. </a:t>
          </a:r>
          <a:endParaRPr lang="es-ES" dirty="0"/>
        </a:p>
      </dgm:t>
    </dgm:pt>
    <dgm:pt modelId="{35DDF865-15EC-491A-B6BF-E162513D46DF}" type="parTrans" cxnId="{32B602E3-F052-466C-828C-EC3D0294E198}">
      <dgm:prSet/>
      <dgm:spPr/>
      <dgm:t>
        <a:bodyPr/>
        <a:lstStyle/>
        <a:p>
          <a:endParaRPr lang="es-ES"/>
        </a:p>
      </dgm:t>
    </dgm:pt>
    <dgm:pt modelId="{C76DB939-7BCB-4089-8B27-F8157FCDA674}" type="sibTrans" cxnId="{32B602E3-F052-466C-828C-EC3D0294E198}">
      <dgm:prSet/>
      <dgm:spPr/>
      <dgm:t>
        <a:bodyPr/>
        <a:lstStyle/>
        <a:p>
          <a:endParaRPr lang="es-ES"/>
        </a:p>
      </dgm:t>
    </dgm:pt>
    <dgm:pt modelId="{67F8BB0D-1457-48E0-A1C6-CF41EB471EBC}" type="pres">
      <dgm:prSet presAssocID="{F1220188-2C7B-4A5C-81C4-34FCC49679D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E7034AE1-68C5-4DFC-A9B5-BFC3605437C8}" type="pres">
      <dgm:prSet presAssocID="{193D7605-64A7-4C4C-B1E0-46400AF55B07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1C08B79-50BC-434B-A364-EDF5D285D5DB}" type="pres">
      <dgm:prSet presAssocID="{A665F6CC-1F84-4BF2-9BEF-A955139CFFF2}" presName="sibTrans" presStyleCnt="0"/>
      <dgm:spPr/>
      <dgm:t>
        <a:bodyPr/>
        <a:lstStyle/>
        <a:p>
          <a:endParaRPr lang="es-ES"/>
        </a:p>
      </dgm:t>
    </dgm:pt>
    <dgm:pt modelId="{A086CC0C-5B61-4ACE-9A30-C9D7FF6F0E8C}" type="pres">
      <dgm:prSet presAssocID="{3980BFD6-6365-4117-B9FE-C7B92D49AAF6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B4BFDCC-FD92-4B0B-B105-070AFA13B5BB}" type="pres">
      <dgm:prSet presAssocID="{52288BAA-0E20-4B5B-8197-8287029B5223}" presName="sibTrans" presStyleCnt="0"/>
      <dgm:spPr/>
      <dgm:t>
        <a:bodyPr/>
        <a:lstStyle/>
        <a:p>
          <a:endParaRPr lang="es-ES"/>
        </a:p>
      </dgm:t>
    </dgm:pt>
    <dgm:pt modelId="{2035E3AD-72AA-47A1-9EAD-3011CAEF0ACA}" type="pres">
      <dgm:prSet presAssocID="{BEAD03D7-4A80-471B-BB0B-728D8D9DE1F5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F9AC9FC-AF50-4967-9E08-BFA3F37CA913}" type="pres">
      <dgm:prSet presAssocID="{72F714FF-E8FC-4C6E-9837-C800AEB59804}" presName="sibTrans" presStyleCnt="0"/>
      <dgm:spPr/>
      <dgm:t>
        <a:bodyPr/>
        <a:lstStyle/>
        <a:p>
          <a:endParaRPr lang="es-ES"/>
        </a:p>
      </dgm:t>
    </dgm:pt>
    <dgm:pt modelId="{71F0A036-5A28-4712-8F65-2AF6EEC65227}" type="pres">
      <dgm:prSet presAssocID="{9443E2A5-BFCF-49D6-BF5D-8C9ED098F2E6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B515C1C-C1C7-41DD-8D17-B66D5C51B69F}" type="pres">
      <dgm:prSet presAssocID="{C7CB187F-04CE-4DCF-BAE6-193F34DD5500}" presName="sibTrans" presStyleCnt="0"/>
      <dgm:spPr/>
      <dgm:t>
        <a:bodyPr/>
        <a:lstStyle/>
        <a:p>
          <a:endParaRPr lang="es-ES"/>
        </a:p>
      </dgm:t>
    </dgm:pt>
    <dgm:pt modelId="{89FFFA61-1D3D-4A66-8AFA-093ADF00E308}" type="pres">
      <dgm:prSet presAssocID="{4AD8F05C-8A53-4C7C-B636-D75962EAC62E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85BC5813-EC99-43EE-A89E-65F1AB919906}" type="presOf" srcId="{F1220188-2C7B-4A5C-81C4-34FCC49679D0}" destId="{67F8BB0D-1457-48E0-A1C6-CF41EB471EBC}" srcOrd="0" destOrd="0" presId="urn:microsoft.com/office/officeart/2005/8/layout/default"/>
    <dgm:cxn modelId="{32B602E3-F052-466C-828C-EC3D0294E198}" srcId="{F1220188-2C7B-4A5C-81C4-34FCC49679D0}" destId="{4AD8F05C-8A53-4C7C-B636-D75962EAC62E}" srcOrd="4" destOrd="0" parTransId="{35DDF865-15EC-491A-B6BF-E162513D46DF}" sibTransId="{C76DB939-7BCB-4089-8B27-F8157FCDA674}"/>
    <dgm:cxn modelId="{24F4C1BB-8B33-47A1-95B9-95D964CF0E8B}" type="presOf" srcId="{3980BFD6-6365-4117-B9FE-C7B92D49AAF6}" destId="{A086CC0C-5B61-4ACE-9A30-C9D7FF6F0E8C}" srcOrd="0" destOrd="0" presId="urn:microsoft.com/office/officeart/2005/8/layout/default"/>
    <dgm:cxn modelId="{C8473979-5871-46D1-BB78-BC781005CD14}" type="presOf" srcId="{193D7605-64A7-4C4C-B1E0-46400AF55B07}" destId="{E7034AE1-68C5-4DFC-A9B5-BFC3605437C8}" srcOrd="0" destOrd="0" presId="urn:microsoft.com/office/officeart/2005/8/layout/default"/>
    <dgm:cxn modelId="{F2CEA93B-6A8E-45E6-89A6-E90F710A524E}" type="presOf" srcId="{BEAD03D7-4A80-471B-BB0B-728D8D9DE1F5}" destId="{2035E3AD-72AA-47A1-9EAD-3011CAEF0ACA}" srcOrd="0" destOrd="0" presId="urn:microsoft.com/office/officeart/2005/8/layout/default"/>
    <dgm:cxn modelId="{6F826F56-F07A-4134-B5F7-1ECF736E6181}" srcId="{F1220188-2C7B-4A5C-81C4-34FCC49679D0}" destId="{BEAD03D7-4A80-471B-BB0B-728D8D9DE1F5}" srcOrd="2" destOrd="0" parTransId="{B344E87A-1481-4501-AEB4-D2099F433D74}" sibTransId="{72F714FF-E8FC-4C6E-9837-C800AEB59804}"/>
    <dgm:cxn modelId="{5DC99CA8-9750-4A51-AD4F-3ABC31BC9D06}" srcId="{F1220188-2C7B-4A5C-81C4-34FCC49679D0}" destId="{9443E2A5-BFCF-49D6-BF5D-8C9ED098F2E6}" srcOrd="3" destOrd="0" parTransId="{CCB593ED-6BA3-4373-914B-885A83647264}" sibTransId="{C7CB187F-04CE-4DCF-BAE6-193F34DD5500}"/>
    <dgm:cxn modelId="{49E06589-89F0-4BA0-A51A-EAF4F8B8937A}" srcId="{F1220188-2C7B-4A5C-81C4-34FCC49679D0}" destId="{3980BFD6-6365-4117-B9FE-C7B92D49AAF6}" srcOrd="1" destOrd="0" parTransId="{F8F31065-2558-4AF4-BB2C-F0CE30D2BA6B}" sibTransId="{52288BAA-0E20-4B5B-8197-8287029B5223}"/>
    <dgm:cxn modelId="{1AFBCE9F-B16D-4E5B-83C9-25483EB07F56}" type="presOf" srcId="{9443E2A5-BFCF-49D6-BF5D-8C9ED098F2E6}" destId="{71F0A036-5A28-4712-8F65-2AF6EEC65227}" srcOrd="0" destOrd="0" presId="urn:microsoft.com/office/officeart/2005/8/layout/default"/>
    <dgm:cxn modelId="{D212BBF8-4593-45B1-8B7B-2C4E30099208}" srcId="{F1220188-2C7B-4A5C-81C4-34FCC49679D0}" destId="{193D7605-64A7-4C4C-B1E0-46400AF55B07}" srcOrd="0" destOrd="0" parTransId="{A09AB4B5-BD9C-4716-8BA5-28BBB5B5E170}" sibTransId="{A665F6CC-1F84-4BF2-9BEF-A955139CFFF2}"/>
    <dgm:cxn modelId="{CB419411-6949-40A9-8802-563509D88B9A}" type="presOf" srcId="{4AD8F05C-8A53-4C7C-B636-D75962EAC62E}" destId="{89FFFA61-1D3D-4A66-8AFA-093ADF00E308}" srcOrd="0" destOrd="0" presId="urn:microsoft.com/office/officeart/2005/8/layout/default"/>
    <dgm:cxn modelId="{3D6ED744-E746-41A1-A275-48261913105E}" type="presParOf" srcId="{67F8BB0D-1457-48E0-A1C6-CF41EB471EBC}" destId="{E7034AE1-68C5-4DFC-A9B5-BFC3605437C8}" srcOrd="0" destOrd="0" presId="urn:microsoft.com/office/officeart/2005/8/layout/default"/>
    <dgm:cxn modelId="{DAB39A40-8DDE-4B6B-AAE8-39DABBAFCDB6}" type="presParOf" srcId="{67F8BB0D-1457-48E0-A1C6-CF41EB471EBC}" destId="{C1C08B79-50BC-434B-A364-EDF5D285D5DB}" srcOrd="1" destOrd="0" presId="urn:microsoft.com/office/officeart/2005/8/layout/default"/>
    <dgm:cxn modelId="{0450196B-8FC9-4034-B729-6384E20A9D6F}" type="presParOf" srcId="{67F8BB0D-1457-48E0-A1C6-CF41EB471EBC}" destId="{A086CC0C-5B61-4ACE-9A30-C9D7FF6F0E8C}" srcOrd="2" destOrd="0" presId="urn:microsoft.com/office/officeart/2005/8/layout/default"/>
    <dgm:cxn modelId="{A9EB8CEC-3F76-4421-B69C-9957A5556536}" type="presParOf" srcId="{67F8BB0D-1457-48E0-A1C6-CF41EB471EBC}" destId="{9B4BFDCC-FD92-4B0B-B105-070AFA13B5BB}" srcOrd="3" destOrd="0" presId="urn:microsoft.com/office/officeart/2005/8/layout/default"/>
    <dgm:cxn modelId="{E511B3A6-BAA1-4DDB-B601-14876F4F1258}" type="presParOf" srcId="{67F8BB0D-1457-48E0-A1C6-CF41EB471EBC}" destId="{2035E3AD-72AA-47A1-9EAD-3011CAEF0ACA}" srcOrd="4" destOrd="0" presId="urn:microsoft.com/office/officeart/2005/8/layout/default"/>
    <dgm:cxn modelId="{5C675D83-0B63-4BCE-BDD9-02FCF552902A}" type="presParOf" srcId="{67F8BB0D-1457-48E0-A1C6-CF41EB471EBC}" destId="{5F9AC9FC-AF50-4967-9E08-BFA3F37CA913}" srcOrd="5" destOrd="0" presId="urn:microsoft.com/office/officeart/2005/8/layout/default"/>
    <dgm:cxn modelId="{BB9127EF-2E33-4378-ABA0-9033E2CCC1C5}" type="presParOf" srcId="{67F8BB0D-1457-48E0-A1C6-CF41EB471EBC}" destId="{71F0A036-5A28-4712-8F65-2AF6EEC65227}" srcOrd="6" destOrd="0" presId="urn:microsoft.com/office/officeart/2005/8/layout/default"/>
    <dgm:cxn modelId="{D6D71AEA-0424-41E2-A567-2B5F25F9D406}" type="presParOf" srcId="{67F8BB0D-1457-48E0-A1C6-CF41EB471EBC}" destId="{8B515C1C-C1C7-41DD-8D17-B66D5C51B69F}" srcOrd="7" destOrd="0" presId="urn:microsoft.com/office/officeart/2005/8/layout/default"/>
    <dgm:cxn modelId="{3AFB608E-EEBB-46A9-A782-A3F44838D07D}" type="presParOf" srcId="{67F8BB0D-1457-48E0-A1C6-CF41EB471EBC}" destId="{89FFFA61-1D3D-4A66-8AFA-093ADF00E308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E718D9B6-AFD8-4AA5-93AF-5D1DA6715A51}" type="doc">
      <dgm:prSet loTypeId="urn:microsoft.com/office/officeart/2005/8/layout/lProcess1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3327CF7D-8231-42BE-8A0B-C3ACEBCF5304}">
      <dgm:prSet phldrT="[Texto]"/>
      <dgm:spPr/>
      <dgm:t>
        <a:bodyPr/>
        <a:lstStyle/>
        <a:p>
          <a:r>
            <a:rPr lang="es-MX" dirty="0" smtClean="0"/>
            <a:t>Observación de datos primarios (estadísticas) </a:t>
          </a:r>
          <a:endParaRPr lang="es-ES" dirty="0"/>
        </a:p>
      </dgm:t>
    </dgm:pt>
    <dgm:pt modelId="{93415193-7DB0-4B6E-BB32-8978524224B7}" type="parTrans" cxnId="{08C54199-D316-4AC8-AC8A-AF45B18A7D74}">
      <dgm:prSet/>
      <dgm:spPr/>
      <dgm:t>
        <a:bodyPr/>
        <a:lstStyle/>
        <a:p>
          <a:endParaRPr lang="es-ES"/>
        </a:p>
      </dgm:t>
    </dgm:pt>
    <dgm:pt modelId="{D4E1FA85-729E-4227-B376-ACA5E71F51EE}" type="sibTrans" cxnId="{08C54199-D316-4AC8-AC8A-AF45B18A7D74}">
      <dgm:prSet/>
      <dgm:spPr/>
      <dgm:t>
        <a:bodyPr/>
        <a:lstStyle/>
        <a:p>
          <a:endParaRPr lang="es-ES"/>
        </a:p>
      </dgm:t>
    </dgm:pt>
    <dgm:pt modelId="{68DBF6AA-8A20-4B53-941D-0755F277712D}">
      <dgm:prSet phldrT="[Texto]"/>
      <dgm:spPr/>
      <dgm:t>
        <a:bodyPr/>
        <a:lstStyle/>
        <a:p>
          <a:r>
            <a:rPr lang="es-MX" dirty="0" smtClean="0"/>
            <a:t>Análisis y síntesis de las variables del proyecto  </a:t>
          </a:r>
          <a:endParaRPr lang="es-ES" dirty="0"/>
        </a:p>
      </dgm:t>
    </dgm:pt>
    <dgm:pt modelId="{7749279B-F8E6-4875-BA82-28224B443C16}" type="parTrans" cxnId="{D6E05D2D-5C40-4C96-B57B-E84E085791CE}">
      <dgm:prSet/>
      <dgm:spPr/>
      <dgm:t>
        <a:bodyPr/>
        <a:lstStyle/>
        <a:p>
          <a:endParaRPr lang="es-ES"/>
        </a:p>
      </dgm:t>
    </dgm:pt>
    <dgm:pt modelId="{4A79CC69-912F-42DC-BA55-236D1B4CF2FA}" type="sibTrans" cxnId="{D6E05D2D-5C40-4C96-B57B-E84E085791CE}">
      <dgm:prSet/>
      <dgm:spPr/>
      <dgm:t>
        <a:bodyPr/>
        <a:lstStyle/>
        <a:p>
          <a:endParaRPr lang="es-ES"/>
        </a:p>
      </dgm:t>
    </dgm:pt>
    <dgm:pt modelId="{B111466C-5A51-4FE3-B629-4C5E355E236E}">
      <dgm:prSet phldrT="[Texto]"/>
      <dgm:spPr/>
      <dgm:t>
        <a:bodyPr/>
        <a:lstStyle/>
        <a:p>
          <a:r>
            <a:rPr lang="es-MX" dirty="0" smtClean="0"/>
            <a:t>Conocimiento de la relación existente </a:t>
          </a:r>
          <a:endParaRPr lang="es-ES" dirty="0"/>
        </a:p>
      </dgm:t>
    </dgm:pt>
    <dgm:pt modelId="{2C1E5454-958B-4790-A145-E9BE2A7DC353}" type="parTrans" cxnId="{DBB5AAFA-2719-4052-A8D3-083DAE7157A2}">
      <dgm:prSet/>
      <dgm:spPr/>
      <dgm:t>
        <a:bodyPr/>
        <a:lstStyle/>
        <a:p>
          <a:endParaRPr lang="es-ES"/>
        </a:p>
      </dgm:t>
    </dgm:pt>
    <dgm:pt modelId="{2CDE99FC-CF5C-4AA3-881E-1A83D9DED72B}" type="sibTrans" cxnId="{DBB5AAFA-2719-4052-A8D3-083DAE7157A2}">
      <dgm:prSet/>
      <dgm:spPr/>
      <dgm:t>
        <a:bodyPr/>
        <a:lstStyle/>
        <a:p>
          <a:endParaRPr lang="es-ES"/>
        </a:p>
      </dgm:t>
    </dgm:pt>
    <dgm:pt modelId="{821690CC-0186-4DAE-867C-2B0A4CCC59FB}">
      <dgm:prSet phldrT="[Texto]"/>
      <dgm:spPr/>
      <dgm:t>
        <a:bodyPr/>
        <a:lstStyle/>
        <a:p>
          <a:r>
            <a:rPr lang="es-MX" dirty="0" smtClean="0"/>
            <a:t>Tipo de estudio</a:t>
          </a:r>
          <a:endParaRPr lang="es-ES" dirty="0"/>
        </a:p>
      </dgm:t>
    </dgm:pt>
    <dgm:pt modelId="{AB698595-4D3C-4D75-9D0A-FF37F9F47543}" type="parTrans" cxnId="{38E08684-0851-455A-B81B-E280A76C577F}">
      <dgm:prSet/>
      <dgm:spPr/>
      <dgm:t>
        <a:bodyPr/>
        <a:lstStyle/>
        <a:p>
          <a:endParaRPr lang="es-ES"/>
        </a:p>
      </dgm:t>
    </dgm:pt>
    <dgm:pt modelId="{750043F6-B032-4285-9F20-3D3EEE20CCE3}" type="sibTrans" cxnId="{38E08684-0851-455A-B81B-E280A76C577F}">
      <dgm:prSet/>
      <dgm:spPr/>
      <dgm:t>
        <a:bodyPr/>
        <a:lstStyle/>
        <a:p>
          <a:endParaRPr lang="es-ES"/>
        </a:p>
      </dgm:t>
    </dgm:pt>
    <dgm:pt modelId="{99167B54-FB33-47EE-90F2-3446FCE5FB28}">
      <dgm:prSet phldrT="[Texto]"/>
      <dgm:spPr/>
      <dgm:t>
        <a:bodyPr/>
        <a:lstStyle/>
        <a:p>
          <a:r>
            <a:rPr lang="es-MX" dirty="0" smtClean="0"/>
            <a:t>Estudio descriptivo</a:t>
          </a:r>
          <a:endParaRPr lang="es-ES" dirty="0"/>
        </a:p>
      </dgm:t>
    </dgm:pt>
    <dgm:pt modelId="{53094500-0A90-422B-BE0D-9AC8D0606B03}" type="parTrans" cxnId="{C231B069-E4D9-45D2-9D0D-A836F448B04D}">
      <dgm:prSet/>
      <dgm:spPr/>
      <dgm:t>
        <a:bodyPr/>
        <a:lstStyle/>
        <a:p>
          <a:endParaRPr lang="es-ES"/>
        </a:p>
      </dgm:t>
    </dgm:pt>
    <dgm:pt modelId="{45250A6E-7350-4BBE-B330-6DA6B9A266EB}" type="sibTrans" cxnId="{C231B069-E4D9-45D2-9D0D-A836F448B04D}">
      <dgm:prSet/>
      <dgm:spPr/>
      <dgm:t>
        <a:bodyPr/>
        <a:lstStyle/>
        <a:p>
          <a:endParaRPr lang="es-ES"/>
        </a:p>
      </dgm:t>
    </dgm:pt>
    <dgm:pt modelId="{E83E9E26-228D-4E3F-B604-5BA69C1FEE93}">
      <dgm:prSet phldrT="[Texto]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MX" dirty="0" smtClean="0"/>
            <a:t>Establecer una correlación:</a:t>
          </a:r>
          <a:endParaRPr lang="es-ES" dirty="0"/>
        </a:p>
      </dgm:t>
    </dgm:pt>
    <dgm:pt modelId="{92B9479F-13FC-4CAC-894E-CEC54D9A6A15}" type="parTrans" cxnId="{34A76509-32D1-4968-9C95-855C21CC2DF4}">
      <dgm:prSet/>
      <dgm:spPr/>
      <dgm:t>
        <a:bodyPr/>
        <a:lstStyle/>
        <a:p>
          <a:endParaRPr lang="es-ES"/>
        </a:p>
      </dgm:t>
    </dgm:pt>
    <dgm:pt modelId="{76255857-0ACF-478F-B00D-C25BF6A34C2B}" type="sibTrans" cxnId="{34A76509-32D1-4968-9C95-855C21CC2DF4}">
      <dgm:prSet/>
      <dgm:spPr/>
      <dgm:t>
        <a:bodyPr/>
        <a:lstStyle/>
        <a:p>
          <a:endParaRPr lang="es-ES"/>
        </a:p>
      </dgm:t>
    </dgm:pt>
    <dgm:pt modelId="{348B5D32-2BE0-49E7-858B-543346C2256E}">
      <dgm:prSet phldrT="[Texto]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MX" dirty="0" smtClean="0"/>
            <a:t>Exportación de sidra y asociación de productores </a:t>
          </a:r>
        </a:p>
      </dgm:t>
    </dgm:pt>
    <dgm:pt modelId="{406CDE06-EAB2-4FCE-8419-8165E2F3DE44}" type="parTrans" cxnId="{38B6579B-838D-4060-86B4-3D0E6B1C255A}">
      <dgm:prSet/>
      <dgm:spPr/>
      <dgm:t>
        <a:bodyPr/>
        <a:lstStyle/>
        <a:p>
          <a:endParaRPr lang="es-ES"/>
        </a:p>
      </dgm:t>
    </dgm:pt>
    <dgm:pt modelId="{D10884C2-06F7-4AD4-85BC-8B10D6F65762}" type="sibTrans" cxnId="{38B6579B-838D-4060-86B4-3D0E6B1C255A}">
      <dgm:prSet/>
      <dgm:spPr/>
      <dgm:t>
        <a:bodyPr/>
        <a:lstStyle/>
        <a:p>
          <a:endParaRPr lang="es-ES"/>
        </a:p>
      </dgm:t>
    </dgm:pt>
    <dgm:pt modelId="{64A2BBCB-6F0A-491F-95FA-171936B1871F}">
      <dgm:prSet phldrT="[Texto]"/>
      <dgm:spPr/>
      <dgm:t>
        <a:bodyPr/>
        <a:lstStyle/>
        <a:p>
          <a:r>
            <a:rPr lang="es-MX" dirty="0" smtClean="0"/>
            <a:t>Método</a:t>
          </a:r>
          <a:endParaRPr lang="es-ES" dirty="0"/>
        </a:p>
      </dgm:t>
    </dgm:pt>
    <dgm:pt modelId="{768FECB5-5C5A-449F-8D94-6C65F224CE20}" type="sibTrans" cxnId="{A877D5D0-7800-4437-BD2F-42BDA60150BD}">
      <dgm:prSet/>
      <dgm:spPr/>
      <dgm:t>
        <a:bodyPr/>
        <a:lstStyle/>
        <a:p>
          <a:endParaRPr lang="es-ES"/>
        </a:p>
      </dgm:t>
    </dgm:pt>
    <dgm:pt modelId="{E40A216A-1CBB-4F1F-887D-9292FBFA34EE}" type="parTrans" cxnId="{A877D5D0-7800-4437-BD2F-42BDA60150BD}">
      <dgm:prSet/>
      <dgm:spPr/>
      <dgm:t>
        <a:bodyPr/>
        <a:lstStyle/>
        <a:p>
          <a:endParaRPr lang="es-ES"/>
        </a:p>
      </dgm:t>
    </dgm:pt>
    <dgm:pt modelId="{55984B62-89E2-4D53-A2B0-3C9CDD021DEC}" type="pres">
      <dgm:prSet presAssocID="{E718D9B6-AFD8-4AA5-93AF-5D1DA6715A5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0A20345-1AAA-4D27-A5E8-3B54E4E44DF8}" type="pres">
      <dgm:prSet presAssocID="{821690CC-0186-4DAE-867C-2B0A4CCC59FB}" presName="vertFlow" presStyleCnt="0"/>
      <dgm:spPr/>
      <dgm:t>
        <a:bodyPr/>
        <a:lstStyle/>
        <a:p>
          <a:endParaRPr lang="es-ES"/>
        </a:p>
      </dgm:t>
    </dgm:pt>
    <dgm:pt modelId="{9657A6B3-F26A-45DF-B702-1D8FD7A30C98}" type="pres">
      <dgm:prSet presAssocID="{821690CC-0186-4DAE-867C-2B0A4CCC59FB}" presName="header" presStyleLbl="node1" presStyleIdx="0" presStyleCnt="2"/>
      <dgm:spPr/>
      <dgm:t>
        <a:bodyPr/>
        <a:lstStyle/>
        <a:p>
          <a:endParaRPr lang="es-ES"/>
        </a:p>
      </dgm:t>
    </dgm:pt>
    <dgm:pt modelId="{BE7F427E-7DEE-4898-BD9F-2A5E8EA421CD}" type="pres">
      <dgm:prSet presAssocID="{53094500-0A90-422B-BE0D-9AC8D0606B03}" presName="parTrans" presStyleLbl="sibTrans2D1" presStyleIdx="0" presStyleCnt="6"/>
      <dgm:spPr/>
      <dgm:t>
        <a:bodyPr/>
        <a:lstStyle/>
        <a:p>
          <a:endParaRPr lang="es-ES"/>
        </a:p>
      </dgm:t>
    </dgm:pt>
    <dgm:pt modelId="{1214609E-6B3D-4CE1-8176-AAF8A1406214}" type="pres">
      <dgm:prSet presAssocID="{99167B54-FB33-47EE-90F2-3446FCE5FB28}" presName="child" presStyleLbl="alignAccFollow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7DE6EF8-FBE2-4418-ABF5-9B24B69A8CC9}" type="pres">
      <dgm:prSet presAssocID="{45250A6E-7350-4BBE-B330-6DA6B9A266EB}" presName="sibTrans" presStyleLbl="sibTrans2D1" presStyleIdx="1" presStyleCnt="6"/>
      <dgm:spPr/>
      <dgm:t>
        <a:bodyPr/>
        <a:lstStyle/>
        <a:p>
          <a:endParaRPr lang="es-ES"/>
        </a:p>
      </dgm:t>
    </dgm:pt>
    <dgm:pt modelId="{D2FEC451-E68C-4DB3-8382-578736FC14EE}" type="pres">
      <dgm:prSet presAssocID="{E83E9E26-228D-4E3F-B604-5BA69C1FEE93}" presName="child" presStyleLbl="alignAccFollow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715E39F-5F51-42B3-8ED8-33CADF7313AB}" type="pres">
      <dgm:prSet presAssocID="{76255857-0ACF-478F-B00D-C25BF6A34C2B}" presName="sibTrans" presStyleLbl="sibTrans2D1" presStyleIdx="2" presStyleCnt="6"/>
      <dgm:spPr/>
      <dgm:t>
        <a:bodyPr/>
        <a:lstStyle/>
        <a:p>
          <a:endParaRPr lang="es-ES"/>
        </a:p>
      </dgm:t>
    </dgm:pt>
    <dgm:pt modelId="{C5A75E4F-AE80-41CB-ACCB-BC1D2E8DF465}" type="pres">
      <dgm:prSet presAssocID="{348B5D32-2BE0-49E7-858B-543346C2256E}" presName="child" presStyleLbl="alignAccFollow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85196DE-F7EC-46D5-9A98-C6F5167D6DFB}" type="pres">
      <dgm:prSet presAssocID="{821690CC-0186-4DAE-867C-2B0A4CCC59FB}" presName="hSp" presStyleCnt="0"/>
      <dgm:spPr/>
      <dgm:t>
        <a:bodyPr/>
        <a:lstStyle/>
        <a:p>
          <a:endParaRPr lang="es-ES"/>
        </a:p>
      </dgm:t>
    </dgm:pt>
    <dgm:pt modelId="{CB3FDBB7-8A64-4F74-8EBF-44DD637C3D8D}" type="pres">
      <dgm:prSet presAssocID="{64A2BBCB-6F0A-491F-95FA-171936B1871F}" presName="vertFlow" presStyleCnt="0"/>
      <dgm:spPr/>
      <dgm:t>
        <a:bodyPr/>
        <a:lstStyle/>
        <a:p>
          <a:endParaRPr lang="es-ES"/>
        </a:p>
      </dgm:t>
    </dgm:pt>
    <dgm:pt modelId="{67233C93-62D5-4337-A15E-B7B3304598C2}" type="pres">
      <dgm:prSet presAssocID="{64A2BBCB-6F0A-491F-95FA-171936B1871F}" presName="header" presStyleLbl="node1" presStyleIdx="1" presStyleCnt="2"/>
      <dgm:spPr/>
      <dgm:t>
        <a:bodyPr/>
        <a:lstStyle/>
        <a:p>
          <a:endParaRPr lang="es-ES"/>
        </a:p>
      </dgm:t>
    </dgm:pt>
    <dgm:pt modelId="{10DF31F0-9DEE-4AD0-8D8F-3F1E233F97E5}" type="pres">
      <dgm:prSet presAssocID="{93415193-7DB0-4B6E-BB32-8978524224B7}" presName="parTrans" presStyleLbl="sibTrans2D1" presStyleIdx="3" presStyleCnt="6"/>
      <dgm:spPr/>
      <dgm:t>
        <a:bodyPr/>
        <a:lstStyle/>
        <a:p>
          <a:endParaRPr lang="es-ES"/>
        </a:p>
      </dgm:t>
    </dgm:pt>
    <dgm:pt modelId="{23C6B1BC-4793-436E-89DA-69F813D75E35}" type="pres">
      <dgm:prSet presAssocID="{3327CF7D-8231-42BE-8A0B-C3ACEBCF5304}" presName="child" presStyleLbl="alignAccFollow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B965EC0-4D3C-44AA-AD27-8A69331F4E7E}" type="pres">
      <dgm:prSet presAssocID="{D4E1FA85-729E-4227-B376-ACA5E71F51EE}" presName="sibTrans" presStyleLbl="sibTrans2D1" presStyleIdx="4" presStyleCnt="6"/>
      <dgm:spPr/>
      <dgm:t>
        <a:bodyPr/>
        <a:lstStyle/>
        <a:p>
          <a:endParaRPr lang="es-ES"/>
        </a:p>
      </dgm:t>
    </dgm:pt>
    <dgm:pt modelId="{F9CAFC28-AC69-4248-80FF-D57B9382E6FF}" type="pres">
      <dgm:prSet presAssocID="{68DBF6AA-8A20-4B53-941D-0755F277712D}" presName="child" presStyleLbl="alignAccFollow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D3318D2-EE57-43A2-8212-E629CCF8F25F}" type="pres">
      <dgm:prSet presAssocID="{4A79CC69-912F-42DC-BA55-236D1B4CF2FA}" presName="sibTrans" presStyleLbl="sibTrans2D1" presStyleIdx="5" presStyleCnt="6"/>
      <dgm:spPr/>
      <dgm:t>
        <a:bodyPr/>
        <a:lstStyle/>
        <a:p>
          <a:endParaRPr lang="es-ES"/>
        </a:p>
      </dgm:t>
    </dgm:pt>
    <dgm:pt modelId="{82B3F1C3-3234-4AA4-A525-9EACDE9FF28D}" type="pres">
      <dgm:prSet presAssocID="{B111466C-5A51-4FE3-B629-4C5E355E236E}" presName="child" presStyleLbl="alignAccFollow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95B6B003-2AA0-4432-B566-DCD732A87050}" type="presOf" srcId="{E718D9B6-AFD8-4AA5-93AF-5D1DA6715A51}" destId="{55984B62-89E2-4D53-A2B0-3C9CDD021DEC}" srcOrd="0" destOrd="0" presId="urn:microsoft.com/office/officeart/2005/8/layout/lProcess1"/>
    <dgm:cxn modelId="{604694C4-8E70-435E-A20E-19DC19EBA384}" type="presOf" srcId="{76255857-0ACF-478F-B00D-C25BF6A34C2B}" destId="{0715E39F-5F51-42B3-8ED8-33CADF7313AB}" srcOrd="0" destOrd="0" presId="urn:microsoft.com/office/officeart/2005/8/layout/lProcess1"/>
    <dgm:cxn modelId="{CAE2C197-7EB8-44FB-972C-FEC6BF000918}" type="presOf" srcId="{E83E9E26-228D-4E3F-B604-5BA69C1FEE93}" destId="{D2FEC451-E68C-4DB3-8382-578736FC14EE}" srcOrd="0" destOrd="0" presId="urn:microsoft.com/office/officeart/2005/8/layout/lProcess1"/>
    <dgm:cxn modelId="{C972B896-C03B-4899-A6D9-DA655492ADCA}" type="presOf" srcId="{D4E1FA85-729E-4227-B376-ACA5E71F51EE}" destId="{4B965EC0-4D3C-44AA-AD27-8A69331F4E7E}" srcOrd="0" destOrd="0" presId="urn:microsoft.com/office/officeart/2005/8/layout/lProcess1"/>
    <dgm:cxn modelId="{57CE9CAD-6A40-4871-B392-3EFB081A8FC6}" type="presOf" srcId="{821690CC-0186-4DAE-867C-2B0A4CCC59FB}" destId="{9657A6B3-F26A-45DF-B702-1D8FD7A30C98}" srcOrd="0" destOrd="0" presId="urn:microsoft.com/office/officeart/2005/8/layout/lProcess1"/>
    <dgm:cxn modelId="{F3737FBD-DA29-428A-AF41-2A9D1D25F3D5}" type="presOf" srcId="{53094500-0A90-422B-BE0D-9AC8D0606B03}" destId="{BE7F427E-7DEE-4898-BD9F-2A5E8EA421CD}" srcOrd="0" destOrd="0" presId="urn:microsoft.com/office/officeart/2005/8/layout/lProcess1"/>
    <dgm:cxn modelId="{B77A8FEB-2051-49E8-A234-C7DBA30AB567}" type="presOf" srcId="{99167B54-FB33-47EE-90F2-3446FCE5FB28}" destId="{1214609E-6B3D-4CE1-8176-AAF8A1406214}" srcOrd="0" destOrd="0" presId="urn:microsoft.com/office/officeart/2005/8/layout/lProcess1"/>
    <dgm:cxn modelId="{A877D5D0-7800-4437-BD2F-42BDA60150BD}" srcId="{E718D9B6-AFD8-4AA5-93AF-5D1DA6715A51}" destId="{64A2BBCB-6F0A-491F-95FA-171936B1871F}" srcOrd="1" destOrd="0" parTransId="{E40A216A-1CBB-4F1F-887D-9292FBFA34EE}" sibTransId="{768FECB5-5C5A-449F-8D94-6C65F224CE20}"/>
    <dgm:cxn modelId="{7D7C07EC-CD05-4140-B676-60FE17FE5A89}" type="presOf" srcId="{45250A6E-7350-4BBE-B330-6DA6B9A266EB}" destId="{A7DE6EF8-FBE2-4418-ABF5-9B24B69A8CC9}" srcOrd="0" destOrd="0" presId="urn:microsoft.com/office/officeart/2005/8/layout/lProcess1"/>
    <dgm:cxn modelId="{38B6579B-838D-4060-86B4-3D0E6B1C255A}" srcId="{821690CC-0186-4DAE-867C-2B0A4CCC59FB}" destId="{348B5D32-2BE0-49E7-858B-543346C2256E}" srcOrd="2" destOrd="0" parTransId="{406CDE06-EAB2-4FCE-8419-8165E2F3DE44}" sibTransId="{D10884C2-06F7-4AD4-85BC-8B10D6F65762}"/>
    <dgm:cxn modelId="{DEC37A0A-46AF-4D01-8F83-6D086303F786}" type="presOf" srcId="{348B5D32-2BE0-49E7-858B-543346C2256E}" destId="{C5A75E4F-AE80-41CB-ACCB-BC1D2E8DF465}" srcOrd="0" destOrd="0" presId="urn:microsoft.com/office/officeart/2005/8/layout/lProcess1"/>
    <dgm:cxn modelId="{D1D280F9-E4DA-4D12-8908-73DC1F12481C}" type="presOf" srcId="{64A2BBCB-6F0A-491F-95FA-171936B1871F}" destId="{67233C93-62D5-4337-A15E-B7B3304598C2}" srcOrd="0" destOrd="0" presId="urn:microsoft.com/office/officeart/2005/8/layout/lProcess1"/>
    <dgm:cxn modelId="{93498FDD-4A94-4337-AD35-B9D4F92A50F6}" type="presOf" srcId="{93415193-7DB0-4B6E-BB32-8978524224B7}" destId="{10DF31F0-9DEE-4AD0-8D8F-3F1E233F97E5}" srcOrd="0" destOrd="0" presId="urn:microsoft.com/office/officeart/2005/8/layout/lProcess1"/>
    <dgm:cxn modelId="{4C26241C-DA8B-45F7-9D62-F53F9F3E6E09}" type="presOf" srcId="{3327CF7D-8231-42BE-8A0B-C3ACEBCF5304}" destId="{23C6B1BC-4793-436E-89DA-69F813D75E35}" srcOrd="0" destOrd="0" presId="urn:microsoft.com/office/officeart/2005/8/layout/lProcess1"/>
    <dgm:cxn modelId="{34A76509-32D1-4968-9C95-855C21CC2DF4}" srcId="{821690CC-0186-4DAE-867C-2B0A4CCC59FB}" destId="{E83E9E26-228D-4E3F-B604-5BA69C1FEE93}" srcOrd="1" destOrd="0" parTransId="{92B9479F-13FC-4CAC-894E-CEC54D9A6A15}" sibTransId="{76255857-0ACF-478F-B00D-C25BF6A34C2B}"/>
    <dgm:cxn modelId="{8A43444E-221F-45FA-90E6-6A3DA9613DDA}" type="presOf" srcId="{4A79CC69-912F-42DC-BA55-236D1B4CF2FA}" destId="{0D3318D2-EE57-43A2-8212-E629CCF8F25F}" srcOrd="0" destOrd="0" presId="urn:microsoft.com/office/officeart/2005/8/layout/lProcess1"/>
    <dgm:cxn modelId="{E8675953-0EE7-4C90-B863-37FB5F504B79}" type="presOf" srcId="{B111466C-5A51-4FE3-B629-4C5E355E236E}" destId="{82B3F1C3-3234-4AA4-A525-9EACDE9FF28D}" srcOrd="0" destOrd="0" presId="urn:microsoft.com/office/officeart/2005/8/layout/lProcess1"/>
    <dgm:cxn modelId="{38E08684-0851-455A-B81B-E280A76C577F}" srcId="{E718D9B6-AFD8-4AA5-93AF-5D1DA6715A51}" destId="{821690CC-0186-4DAE-867C-2B0A4CCC59FB}" srcOrd="0" destOrd="0" parTransId="{AB698595-4D3C-4D75-9D0A-FF37F9F47543}" sibTransId="{750043F6-B032-4285-9F20-3D3EEE20CCE3}"/>
    <dgm:cxn modelId="{6456E9F8-B543-4B26-BD30-9BA11F5BBABF}" type="presOf" srcId="{68DBF6AA-8A20-4B53-941D-0755F277712D}" destId="{F9CAFC28-AC69-4248-80FF-D57B9382E6FF}" srcOrd="0" destOrd="0" presId="urn:microsoft.com/office/officeart/2005/8/layout/lProcess1"/>
    <dgm:cxn modelId="{C231B069-E4D9-45D2-9D0D-A836F448B04D}" srcId="{821690CC-0186-4DAE-867C-2B0A4CCC59FB}" destId="{99167B54-FB33-47EE-90F2-3446FCE5FB28}" srcOrd="0" destOrd="0" parTransId="{53094500-0A90-422B-BE0D-9AC8D0606B03}" sibTransId="{45250A6E-7350-4BBE-B330-6DA6B9A266EB}"/>
    <dgm:cxn modelId="{D6E05D2D-5C40-4C96-B57B-E84E085791CE}" srcId="{64A2BBCB-6F0A-491F-95FA-171936B1871F}" destId="{68DBF6AA-8A20-4B53-941D-0755F277712D}" srcOrd="1" destOrd="0" parTransId="{7749279B-F8E6-4875-BA82-28224B443C16}" sibTransId="{4A79CC69-912F-42DC-BA55-236D1B4CF2FA}"/>
    <dgm:cxn modelId="{DBB5AAFA-2719-4052-A8D3-083DAE7157A2}" srcId="{64A2BBCB-6F0A-491F-95FA-171936B1871F}" destId="{B111466C-5A51-4FE3-B629-4C5E355E236E}" srcOrd="2" destOrd="0" parTransId="{2C1E5454-958B-4790-A145-E9BE2A7DC353}" sibTransId="{2CDE99FC-CF5C-4AA3-881E-1A83D9DED72B}"/>
    <dgm:cxn modelId="{08C54199-D316-4AC8-AC8A-AF45B18A7D74}" srcId="{64A2BBCB-6F0A-491F-95FA-171936B1871F}" destId="{3327CF7D-8231-42BE-8A0B-C3ACEBCF5304}" srcOrd="0" destOrd="0" parTransId="{93415193-7DB0-4B6E-BB32-8978524224B7}" sibTransId="{D4E1FA85-729E-4227-B376-ACA5E71F51EE}"/>
    <dgm:cxn modelId="{2424C1AA-C967-42DA-A6EB-D0E3DC853B7C}" type="presParOf" srcId="{55984B62-89E2-4D53-A2B0-3C9CDD021DEC}" destId="{80A20345-1AAA-4D27-A5E8-3B54E4E44DF8}" srcOrd="0" destOrd="0" presId="urn:microsoft.com/office/officeart/2005/8/layout/lProcess1"/>
    <dgm:cxn modelId="{A8D808BD-F8E0-448B-A7E4-01D9E2DE0516}" type="presParOf" srcId="{80A20345-1AAA-4D27-A5E8-3B54E4E44DF8}" destId="{9657A6B3-F26A-45DF-B702-1D8FD7A30C98}" srcOrd="0" destOrd="0" presId="urn:microsoft.com/office/officeart/2005/8/layout/lProcess1"/>
    <dgm:cxn modelId="{AE2E7540-A925-4F32-B8E9-47E6E4EC6377}" type="presParOf" srcId="{80A20345-1AAA-4D27-A5E8-3B54E4E44DF8}" destId="{BE7F427E-7DEE-4898-BD9F-2A5E8EA421CD}" srcOrd="1" destOrd="0" presId="urn:microsoft.com/office/officeart/2005/8/layout/lProcess1"/>
    <dgm:cxn modelId="{EBF176E1-5103-4E84-97AE-F5F37463E390}" type="presParOf" srcId="{80A20345-1AAA-4D27-A5E8-3B54E4E44DF8}" destId="{1214609E-6B3D-4CE1-8176-AAF8A1406214}" srcOrd="2" destOrd="0" presId="urn:microsoft.com/office/officeart/2005/8/layout/lProcess1"/>
    <dgm:cxn modelId="{3E1757FE-A0C7-4F02-91DF-817DF2B81D2B}" type="presParOf" srcId="{80A20345-1AAA-4D27-A5E8-3B54E4E44DF8}" destId="{A7DE6EF8-FBE2-4418-ABF5-9B24B69A8CC9}" srcOrd="3" destOrd="0" presId="urn:microsoft.com/office/officeart/2005/8/layout/lProcess1"/>
    <dgm:cxn modelId="{F79AAD6A-E247-4B7A-9132-7AC28CC3088F}" type="presParOf" srcId="{80A20345-1AAA-4D27-A5E8-3B54E4E44DF8}" destId="{D2FEC451-E68C-4DB3-8382-578736FC14EE}" srcOrd="4" destOrd="0" presId="urn:microsoft.com/office/officeart/2005/8/layout/lProcess1"/>
    <dgm:cxn modelId="{5DCFF0F1-4C49-42ED-ABAE-7103E33451AF}" type="presParOf" srcId="{80A20345-1AAA-4D27-A5E8-3B54E4E44DF8}" destId="{0715E39F-5F51-42B3-8ED8-33CADF7313AB}" srcOrd="5" destOrd="0" presId="urn:microsoft.com/office/officeart/2005/8/layout/lProcess1"/>
    <dgm:cxn modelId="{4D5B801E-C0A3-4579-9604-C2737C2DB465}" type="presParOf" srcId="{80A20345-1AAA-4D27-A5E8-3B54E4E44DF8}" destId="{C5A75E4F-AE80-41CB-ACCB-BC1D2E8DF465}" srcOrd="6" destOrd="0" presId="urn:microsoft.com/office/officeart/2005/8/layout/lProcess1"/>
    <dgm:cxn modelId="{75511F86-10B6-40D6-B587-00B884D28DDA}" type="presParOf" srcId="{55984B62-89E2-4D53-A2B0-3C9CDD021DEC}" destId="{085196DE-F7EC-46D5-9A98-C6F5167D6DFB}" srcOrd="1" destOrd="0" presId="urn:microsoft.com/office/officeart/2005/8/layout/lProcess1"/>
    <dgm:cxn modelId="{D99A6276-9479-4ED8-A2C2-12B21C593256}" type="presParOf" srcId="{55984B62-89E2-4D53-A2B0-3C9CDD021DEC}" destId="{CB3FDBB7-8A64-4F74-8EBF-44DD637C3D8D}" srcOrd="2" destOrd="0" presId="urn:microsoft.com/office/officeart/2005/8/layout/lProcess1"/>
    <dgm:cxn modelId="{1D4E3A72-357F-45EC-968F-ACE7D62F8530}" type="presParOf" srcId="{CB3FDBB7-8A64-4F74-8EBF-44DD637C3D8D}" destId="{67233C93-62D5-4337-A15E-B7B3304598C2}" srcOrd="0" destOrd="0" presId="urn:microsoft.com/office/officeart/2005/8/layout/lProcess1"/>
    <dgm:cxn modelId="{4EC7ADE7-4CC6-4737-95A8-BB1447DEA31F}" type="presParOf" srcId="{CB3FDBB7-8A64-4F74-8EBF-44DD637C3D8D}" destId="{10DF31F0-9DEE-4AD0-8D8F-3F1E233F97E5}" srcOrd="1" destOrd="0" presId="urn:microsoft.com/office/officeart/2005/8/layout/lProcess1"/>
    <dgm:cxn modelId="{3D204712-1E77-4967-B5CD-C79623E17318}" type="presParOf" srcId="{CB3FDBB7-8A64-4F74-8EBF-44DD637C3D8D}" destId="{23C6B1BC-4793-436E-89DA-69F813D75E35}" srcOrd="2" destOrd="0" presId="urn:microsoft.com/office/officeart/2005/8/layout/lProcess1"/>
    <dgm:cxn modelId="{52AB3928-36AA-4BD4-AB69-FB5A97F66D98}" type="presParOf" srcId="{CB3FDBB7-8A64-4F74-8EBF-44DD637C3D8D}" destId="{4B965EC0-4D3C-44AA-AD27-8A69331F4E7E}" srcOrd="3" destOrd="0" presId="urn:microsoft.com/office/officeart/2005/8/layout/lProcess1"/>
    <dgm:cxn modelId="{47FEDD84-AA71-43E4-ADBF-87508B4AF058}" type="presParOf" srcId="{CB3FDBB7-8A64-4F74-8EBF-44DD637C3D8D}" destId="{F9CAFC28-AC69-4248-80FF-D57B9382E6FF}" srcOrd="4" destOrd="0" presId="urn:microsoft.com/office/officeart/2005/8/layout/lProcess1"/>
    <dgm:cxn modelId="{E7091FB8-F552-4616-B169-136F0F8F1127}" type="presParOf" srcId="{CB3FDBB7-8A64-4F74-8EBF-44DD637C3D8D}" destId="{0D3318D2-EE57-43A2-8212-E629CCF8F25F}" srcOrd="5" destOrd="0" presId="urn:microsoft.com/office/officeart/2005/8/layout/lProcess1"/>
    <dgm:cxn modelId="{1659F96F-6ED0-43FC-9A4F-8E1ED7E5644A}" type="presParOf" srcId="{CB3FDBB7-8A64-4F74-8EBF-44DD637C3D8D}" destId="{82B3F1C3-3234-4AA4-A525-9EACDE9FF28D}" srcOrd="6" destOrd="0" presId="urn:microsoft.com/office/officeart/2005/8/layout/lProcess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A5CF1AF-231F-4572-8F25-95B8B2CE28F6}" type="doc">
      <dgm:prSet loTypeId="urn:microsoft.com/office/officeart/2005/8/layout/default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84B10FDB-D439-4C6E-B72C-B4E0EF33884D}">
      <dgm:prSet phldrT="[Texto]"/>
      <dgm:spPr/>
      <dgm:t>
        <a:bodyPr/>
        <a:lstStyle/>
        <a:p>
          <a:r>
            <a:rPr lang="es-MX" dirty="0" smtClean="0"/>
            <a:t>Ecuador exportador de materias primas</a:t>
          </a:r>
          <a:endParaRPr lang="es-ES" dirty="0"/>
        </a:p>
      </dgm:t>
    </dgm:pt>
    <dgm:pt modelId="{EA693382-F724-4339-B886-B65AD3B39A57}" type="parTrans" cxnId="{DEC27C1D-39BF-4A22-862D-869F9AB981A1}">
      <dgm:prSet/>
      <dgm:spPr/>
      <dgm:t>
        <a:bodyPr/>
        <a:lstStyle/>
        <a:p>
          <a:endParaRPr lang="es-ES"/>
        </a:p>
      </dgm:t>
    </dgm:pt>
    <dgm:pt modelId="{D5704535-33DA-4FD1-8020-BB4A13A9DAD3}" type="sibTrans" cxnId="{DEC27C1D-39BF-4A22-862D-869F9AB981A1}">
      <dgm:prSet/>
      <dgm:spPr/>
      <dgm:t>
        <a:bodyPr/>
        <a:lstStyle/>
        <a:p>
          <a:endParaRPr lang="es-ES"/>
        </a:p>
      </dgm:t>
    </dgm:pt>
    <dgm:pt modelId="{759BF6E9-A896-42DC-B677-E378BB9410E9}">
      <dgm:prSet phldrT="[Texto]"/>
      <dgm:spPr/>
      <dgm:t>
        <a:bodyPr/>
        <a:lstStyle/>
        <a:p>
          <a:r>
            <a:rPr lang="es-MX" dirty="0" smtClean="0"/>
            <a:t>Exportar productos industrializados y con valor agregado, sustitución de importaciones </a:t>
          </a:r>
          <a:endParaRPr lang="es-ES" dirty="0"/>
        </a:p>
      </dgm:t>
    </dgm:pt>
    <dgm:pt modelId="{9B90270A-FC06-4D83-B518-3BF2113BB401}" type="parTrans" cxnId="{EF219AD0-9C62-4EE8-9B91-322F20090260}">
      <dgm:prSet/>
      <dgm:spPr/>
      <dgm:t>
        <a:bodyPr/>
        <a:lstStyle/>
        <a:p>
          <a:endParaRPr lang="es-ES"/>
        </a:p>
      </dgm:t>
    </dgm:pt>
    <dgm:pt modelId="{EACAF128-F18F-4292-AC7F-CF942A86229E}" type="sibTrans" cxnId="{EF219AD0-9C62-4EE8-9B91-322F20090260}">
      <dgm:prSet/>
      <dgm:spPr/>
      <dgm:t>
        <a:bodyPr/>
        <a:lstStyle/>
        <a:p>
          <a:endParaRPr lang="es-ES"/>
        </a:p>
      </dgm:t>
    </dgm:pt>
    <dgm:pt modelId="{80B56ECB-CE96-4B46-8C0C-7A74B6ECD7A2}">
      <dgm:prSet phldrT="[Texto]"/>
      <dgm:spPr/>
      <dgm:t>
        <a:bodyPr/>
        <a:lstStyle/>
        <a:p>
          <a:r>
            <a:rPr lang="es-MX" dirty="0" smtClean="0"/>
            <a:t>Zona manzanera: Chimborazo, Cotopaxi, Cañar, Azuay y Tungurahua    </a:t>
          </a:r>
          <a:endParaRPr lang="es-ES" dirty="0"/>
        </a:p>
      </dgm:t>
    </dgm:pt>
    <dgm:pt modelId="{63D7107E-DC26-4C9D-B529-8CB31A11A56B}" type="parTrans" cxnId="{67755FC2-D3BB-4C75-82B0-E6519F6C623A}">
      <dgm:prSet/>
      <dgm:spPr/>
      <dgm:t>
        <a:bodyPr/>
        <a:lstStyle/>
        <a:p>
          <a:endParaRPr lang="es-ES"/>
        </a:p>
      </dgm:t>
    </dgm:pt>
    <dgm:pt modelId="{D4040F1E-A952-45C0-BA6E-421393F63F69}" type="sibTrans" cxnId="{67755FC2-D3BB-4C75-82B0-E6519F6C623A}">
      <dgm:prSet/>
      <dgm:spPr/>
      <dgm:t>
        <a:bodyPr/>
        <a:lstStyle/>
        <a:p>
          <a:endParaRPr lang="es-ES"/>
        </a:p>
      </dgm:t>
    </dgm:pt>
    <dgm:pt modelId="{2C4352AC-EC05-4B7E-83F6-1131432C526C}">
      <dgm:prSet phldrT="[Texto]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MX" dirty="0" smtClean="0"/>
            <a:t>Mercado nacional abastecido por manzana importada </a:t>
          </a:r>
          <a:endParaRPr lang="es-ES" dirty="0" smtClean="0"/>
        </a:p>
        <a:p>
          <a:endParaRPr lang="es-ES" dirty="0"/>
        </a:p>
      </dgm:t>
    </dgm:pt>
    <dgm:pt modelId="{3885BF88-4ABB-42D7-B2D9-FF390889DE7E}" type="parTrans" cxnId="{311DE642-438C-4B7B-857B-370FD23F0C58}">
      <dgm:prSet/>
      <dgm:spPr/>
      <dgm:t>
        <a:bodyPr/>
        <a:lstStyle/>
        <a:p>
          <a:endParaRPr lang="es-ES"/>
        </a:p>
      </dgm:t>
    </dgm:pt>
    <dgm:pt modelId="{843C80CA-CC00-4D59-92DC-B0D114BF896A}" type="sibTrans" cxnId="{311DE642-438C-4B7B-857B-370FD23F0C58}">
      <dgm:prSet/>
      <dgm:spPr/>
      <dgm:t>
        <a:bodyPr/>
        <a:lstStyle/>
        <a:p>
          <a:endParaRPr lang="es-ES"/>
        </a:p>
      </dgm:t>
    </dgm:pt>
    <dgm:pt modelId="{B186B3E2-C74A-413D-B8D4-EC9D2A98BD25}">
      <dgm:prSet phldrT="[Texto]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MX" dirty="0" smtClean="0"/>
            <a:t>Decrecimiento de la producción y áreas de cultivo</a:t>
          </a:r>
          <a:endParaRPr lang="es-ES" dirty="0" smtClean="0"/>
        </a:p>
      </dgm:t>
    </dgm:pt>
    <dgm:pt modelId="{63D77CD3-60B2-4B6B-88F2-FA422A0C5483}" type="parTrans" cxnId="{3D53B325-8385-482F-AB9C-2FA23A865882}">
      <dgm:prSet/>
      <dgm:spPr/>
      <dgm:t>
        <a:bodyPr/>
        <a:lstStyle/>
        <a:p>
          <a:endParaRPr lang="es-ES"/>
        </a:p>
      </dgm:t>
    </dgm:pt>
    <dgm:pt modelId="{9E28DC36-A9CE-42E5-A76E-FCD30135E4CD}" type="sibTrans" cxnId="{3D53B325-8385-482F-AB9C-2FA23A865882}">
      <dgm:prSet/>
      <dgm:spPr/>
      <dgm:t>
        <a:bodyPr/>
        <a:lstStyle/>
        <a:p>
          <a:endParaRPr lang="es-ES"/>
        </a:p>
      </dgm:t>
    </dgm:pt>
    <dgm:pt modelId="{FEE1E00B-DCF8-46D6-9E03-F62670683881}" type="pres">
      <dgm:prSet presAssocID="{EA5CF1AF-231F-4572-8F25-95B8B2CE28F6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456F15B8-B9FF-4756-814F-CF1EE090C849}" type="pres">
      <dgm:prSet presAssocID="{84B10FDB-D439-4C6E-B72C-B4E0EF33884D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AF7BB7A-58A7-48AB-BEF4-18E86A85C88D}" type="pres">
      <dgm:prSet presAssocID="{D5704535-33DA-4FD1-8020-BB4A13A9DAD3}" presName="sibTrans" presStyleCnt="0"/>
      <dgm:spPr/>
      <dgm:t>
        <a:bodyPr/>
        <a:lstStyle/>
        <a:p>
          <a:endParaRPr lang="es-ES"/>
        </a:p>
      </dgm:t>
    </dgm:pt>
    <dgm:pt modelId="{01ED9F24-B05C-4BA1-9F3B-6F02A8DD2AAD}" type="pres">
      <dgm:prSet presAssocID="{759BF6E9-A896-42DC-B677-E378BB9410E9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21CDEB8-5B76-40E5-A4E3-A3D63E951E37}" type="pres">
      <dgm:prSet presAssocID="{EACAF128-F18F-4292-AC7F-CF942A86229E}" presName="sibTrans" presStyleCnt="0"/>
      <dgm:spPr/>
      <dgm:t>
        <a:bodyPr/>
        <a:lstStyle/>
        <a:p>
          <a:endParaRPr lang="es-ES"/>
        </a:p>
      </dgm:t>
    </dgm:pt>
    <dgm:pt modelId="{120D455E-6843-41FF-90C3-F54A561235AD}" type="pres">
      <dgm:prSet presAssocID="{80B56ECB-CE96-4B46-8C0C-7A74B6ECD7A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3DEDA0F-8508-4F04-85BE-5EB0F3FBA0EB}" type="pres">
      <dgm:prSet presAssocID="{D4040F1E-A952-45C0-BA6E-421393F63F69}" presName="sibTrans" presStyleCnt="0"/>
      <dgm:spPr/>
      <dgm:t>
        <a:bodyPr/>
        <a:lstStyle/>
        <a:p>
          <a:endParaRPr lang="es-ES"/>
        </a:p>
      </dgm:t>
    </dgm:pt>
    <dgm:pt modelId="{47112191-654B-44A5-B082-6EFDE70E521C}" type="pres">
      <dgm:prSet presAssocID="{2C4352AC-EC05-4B7E-83F6-1131432C526C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2E05C9A-684C-42D9-8060-51E0B1DDF505}" type="pres">
      <dgm:prSet presAssocID="{843C80CA-CC00-4D59-92DC-B0D114BF896A}" presName="sibTrans" presStyleCnt="0"/>
      <dgm:spPr/>
      <dgm:t>
        <a:bodyPr/>
        <a:lstStyle/>
        <a:p>
          <a:endParaRPr lang="es-ES"/>
        </a:p>
      </dgm:t>
    </dgm:pt>
    <dgm:pt modelId="{05A36B51-2A15-4510-882C-87212C269DE1}" type="pres">
      <dgm:prSet presAssocID="{B186B3E2-C74A-413D-B8D4-EC9D2A98BD25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D53B325-8385-482F-AB9C-2FA23A865882}" srcId="{EA5CF1AF-231F-4572-8F25-95B8B2CE28F6}" destId="{B186B3E2-C74A-413D-B8D4-EC9D2A98BD25}" srcOrd="4" destOrd="0" parTransId="{63D77CD3-60B2-4B6B-88F2-FA422A0C5483}" sibTransId="{9E28DC36-A9CE-42E5-A76E-FCD30135E4CD}"/>
    <dgm:cxn modelId="{31469B45-1625-4487-82FB-843949C58ABE}" type="presOf" srcId="{B186B3E2-C74A-413D-B8D4-EC9D2A98BD25}" destId="{05A36B51-2A15-4510-882C-87212C269DE1}" srcOrd="0" destOrd="0" presId="urn:microsoft.com/office/officeart/2005/8/layout/default"/>
    <dgm:cxn modelId="{90D76626-3ED6-4705-BBC0-2A0486AE217C}" type="presOf" srcId="{84B10FDB-D439-4C6E-B72C-B4E0EF33884D}" destId="{456F15B8-B9FF-4756-814F-CF1EE090C849}" srcOrd="0" destOrd="0" presId="urn:microsoft.com/office/officeart/2005/8/layout/default"/>
    <dgm:cxn modelId="{4B50C058-821D-4CBF-9DC5-3172A854B5EA}" type="presOf" srcId="{EA5CF1AF-231F-4572-8F25-95B8B2CE28F6}" destId="{FEE1E00B-DCF8-46D6-9E03-F62670683881}" srcOrd="0" destOrd="0" presId="urn:microsoft.com/office/officeart/2005/8/layout/default"/>
    <dgm:cxn modelId="{67755FC2-D3BB-4C75-82B0-E6519F6C623A}" srcId="{EA5CF1AF-231F-4572-8F25-95B8B2CE28F6}" destId="{80B56ECB-CE96-4B46-8C0C-7A74B6ECD7A2}" srcOrd="2" destOrd="0" parTransId="{63D7107E-DC26-4C9D-B529-8CB31A11A56B}" sibTransId="{D4040F1E-A952-45C0-BA6E-421393F63F69}"/>
    <dgm:cxn modelId="{EE4470CE-FB99-48E9-BD10-696EC6EE7D04}" type="presOf" srcId="{2C4352AC-EC05-4B7E-83F6-1131432C526C}" destId="{47112191-654B-44A5-B082-6EFDE70E521C}" srcOrd="0" destOrd="0" presId="urn:microsoft.com/office/officeart/2005/8/layout/default"/>
    <dgm:cxn modelId="{EF219AD0-9C62-4EE8-9B91-322F20090260}" srcId="{EA5CF1AF-231F-4572-8F25-95B8B2CE28F6}" destId="{759BF6E9-A896-42DC-B677-E378BB9410E9}" srcOrd="1" destOrd="0" parTransId="{9B90270A-FC06-4D83-B518-3BF2113BB401}" sibTransId="{EACAF128-F18F-4292-AC7F-CF942A86229E}"/>
    <dgm:cxn modelId="{71271B1D-6745-4F5E-A1AC-B73A5D9E3CB3}" type="presOf" srcId="{759BF6E9-A896-42DC-B677-E378BB9410E9}" destId="{01ED9F24-B05C-4BA1-9F3B-6F02A8DD2AAD}" srcOrd="0" destOrd="0" presId="urn:microsoft.com/office/officeart/2005/8/layout/default"/>
    <dgm:cxn modelId="{311DE642-438C-4B7B-857B-370FD23F0C58}" srcId="{EA5CF1AF-231F-4572-8F25-95B8B2CE28F6}" destId="{2C4352AC-EC05-4B7E-83F6-1131432C526C}" srcOrd="3" destOrd="0" parTransId="{3885BF88-4ABB-42D7-B2D9-FF390889DE7E}" sibTransId="{843C80CA-CC00-4D59-92DC-B0D114BF896A}"/>
    <dgm:cxn modelId="{078F5429-F9DA-49FD-A218-12219777E979}" type="presOf" srcId="{80B56ECB-CE96-4B46-8C0C-7A74B6ECD7A2}" destId="{120D455E-6843-41FF-90C3-F54A561235AD}" srcOrd="0" destOrd="0" presId="urn:microsoft.com/office/officeart/2005/8/layout/default"/>
    <dgm:cxn modelId="{DEC27C1D-39BF-4A22-862D-869F9AB981A1}" srcId="{EA5CF1AF-231F-4572-8F25-95B8B2CE28F6}" destId="{84B10FDB-D439-4C6E-B72C-B4E0EF33884D}" srcOrd="0" destOrd="0" parTransId="{EA693382-F724-4339-B886-B65AD3B39A57}" sibTransId="{D5704535-33DA-4FD1-8020-BB4A13A9DAD3}"/>
    <dgm:cxn modelId="{2A877749-FBF3-4365-ABAA-5092E430BC60}" type="presParOf" srcId="{FEE1E00B-DCF8-46D6-9E03-F62670683881}" destId="{456F15B8-B9FF-4756-814F-CF1EE090C849}" srcOrd="0" destOrd="0" presId="urn:microsoft.com/office/officeart/2005/8/layout/default"/>
    <dgm:cxn modelId="{B971BC02-180D-4077-817A-269CB833C919}" type="presParOf" srcId="{FEE1E00B-DCF8-46D6-9E03-F62670683881}" destId="{4AF7BB7A-58A7-48AB-BEF4-18E86A85C88D}" srcOrd="1" destOrd="0" presId="urn:microsoft.com/office/officeart/2005/8/layout/default"/>
    <dgm:cxn modelId="{1003B69D-8E7C-4BC6-B996-5276EFD57814}" type="presParOf" srcId="{FEE1E00B-DCF8-46D6-9E03-F62670683881}" destId="{01ED9F24-B05C-4BA1-9F3B-6F02A8DD2AAD}" srcOrd="2" destOrd="0" presId="urn:microsoft.com/office/officeart/2005/8/layout/default"/>
    <dgm:cxn modelId="{87CF0D6B-034D-41E5-A78E-AD9B48322C77}" type="presParOf" srcId="{FEE1E00B-DCF8-46D6-9E03-F62670683881}" destId="{B21CDEB8-5B76-40E5-A4E3-A3D63E951E37}" srcOrd="3" destOrd="0" presId="urn:microsoft.com/office/officeart/2005/8/layout/default"/>
    <dgm:cxn modelId="{2BCD299D-81F5-4E5D-B23F-57525378EDDE}" type="presParOf" srcId="{FEE1E00B-DCF8-46D6-9E03-F62670683881}" destId="{120D455E-6843-41FF-90C3-F54A561235AD}" srcOrd="4" destOrd="0" presId="urn:microsoft.com/office/officeart/2005/8/layout/default"/>
    <dgm:cxn modelId="{99454A9A-31E4-47F2-87A1-4A3DE609F3BC}" type="presParOf" srcId="{FEE1E00B-DCF8-46D6-9E03-F62670683881}" destId="{73DEDA0F-8508-4F04-85BE-5EB0F3FBA0EB}" srcOrd="5" destOrd="0" presId="urn:microsoft.com/office/officeart/2005/8/layout/default"/>
    <dgm:cxn modelId="{76F760FB-A27F-4979-9EC4-7950111DF438}" type="presParOf" srcId="{FEE1E00B-DCF8-46D6-9E03-F62670683881}" destId="{47112191-654B-44A5-B082-6EFDE70E521C}" srcOrd="6" destOrd="0" presId="urn:microsoft.com/office/officeart/2005/8/layout/default"/>
    <dgm:cxn modelId="{96D811FA-6148-4726-8235-3478B94DF352}" type="presParOf" srcId="{FEE1E00B-DCF8-46D6-9E03-F62670683881}" destId="{C2E05C9A-684C-42D9-8060-51E0B1DDF505}" srcOrd="7" destOrd="0" presId="urn:microsoft.com/office/officeart/2005/8/layout/default"/>
    <dgm:cxn modelId="{78488947-2F04-41AF-9836-97325C1A83CC}" type="presParOf" srcId="{FEE1E00B-DCF8-46D6-9E03-F62670683881}" destId="{05A36B51-2A15-4510-882C-87212C269DE1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9733DC8C-E95C-4D50-B76F-30204BA5DDDC}" type="doc">
      <dgm:prSet loTypeId="urn:microsoft.com/office/officeart/2005/8/layout/process2" loCatId="process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6B86A2DD-CC3A-459A-8C89-511242236713}">
      <dgm:prSet phldrT="[Texto]"/>
      <dgm:spPr/>
      <dgm:t>
        <a:bodyPr/>
        <a:lstStyle/>
        <a:p>
          <a:r>
            <a:rPr lang="es-MX" dirty="0" smtClean="0"/>
            <a:t>Mecanismo de cooperación voluntaria  </a:t>
          </a:r>
        </a:p>
      </dgm:t>
    </dgm:pt>
    <dgm:pt modelId="{474BCF8E-E37B-4CC0-8BB3-78CA79DF6CC4}" type="parTrans" cxnId="{9372FD11-935B-47AD-BF61-260851E5A59A}">
      <dgm:prSet/>
      <dgm:spPr/>
      <dgm:t>
        <a:bodyPr/>
        <a:lstStyle/>
        <a:p>
          <a:endParaRPr lang="es-ES"/>
        </a:p>
      </dgm:t>
    </dgm:pt>
    <dgm:pt modelId="{1CB645CC-8E85-49DE-839E-A1B7B424B145}" type="sibTrans" cxnId="{9372FD11-935B-47AD-BF61-260851E5A59A}">
      <dgm:prSet/>
      <dgm:spPr/>
      <dgm:t>
        <a:bodyPr/>
        <a:lstStyle/>
        <a:p>
          <a:endParaRPr lang="es-ES"/>
        </a:p>
      </dgm:t>
    </dgm:pt>
    <dgm:pt modelId="{029962B3-EA48-458C-A52F-0ED428C407CB}">
      <dgm:prSet phldrT="[Texto]"/>
      <dgm:spPr/>
      <dgm:t>
        <a:bodyPr/>
        <a:lstStyle/>
        <a:p>
          <a:r>
            <a:rPr lang="es-MX" dirty="0" smtClean="0"/>
            <a:t>Oportunidad de crecimiento y mejora continua </a:t>
          </a:r>
          <a:endParaRPr lang="es-ES" dirty="0"/>
        </a:p>
      </dgm:t>
    </dgm:pt>
    <dgm:pt modelId="{87B1F449-3EA2-4A79-AB2B-FE79FEF37905}" type="parTrans" cxnId="{C3EE96FF-652A-44D4-9D4B-332C6F4377E0}">
      <dgm:prSet/>
      <dgm:spPr/>
      <dgm:t>
        <a:bodyPr/>
        <a:lstStyle/>
        <a:p>
          <a:endParaRPr lang="es-ES"/>
        </a:p>
      </dgm:t>
    </dgm:pt>
    <dgm:pt modelId="{F5EE77F4-A3CE-42E9-8682-4E5F03AF5774}" type="sibTrans" cxnId="{C3EE96FF-652A-44D4-9D4B-332C6F4377E0}">
      <dgm:prSet/>
      <dgm:spPr/>
      <dgm:t>
        <a:bodyPr/>
        <a:lstStyle/>
        <a:p>
          <a:endParaRPr lang="es-ES"/>
        </a:p>
      </dgm:t>
    </dgm:pt>
    <dgm:pt modelId="{92887273-59CB-4A86-9AF7-4BB16B25CBFE}">
      <dgm:prSet phldrT="[Texto]"/>
      <dgm:spPr/>
      <dgm:t>
        <a:bodyPr/>
        <a:lstStyle/>
        <a:p>
          <a:r>
            <a:rPr lang="es-MX" dirty="0" smtClean="0"/>
            <a:t>Búsqueda de un objetivo común</a:t>
          </a:r>
          <a:endParaRPr lang="es-ES" dirty="0"/>
        </a:p>
      </dgm:t>
    </dgm:pt>
    <dgm:pt modelId="{A8575EB0-9EC8-40B3-A2B4-7568727831E0}" type="parTrans" cxnId="{6F9DB6F9-6541-4CE4-BA9B-B0E37D446E83}">
      <dgm:prSet/>
      <dgm:spPr/>
      <dgm:t>
        <a:bodyPr/>
        <a:lstStyle/>
        <a:p>
          <a:endParaRPr lang="es-ES"/>
        </a:p>
      </dgm:t>
    </dgm:pt>
    <dgm:pt modelId="{1F1184FD-5F40-4948-A119-DB32FB819EAF}" type="sibTrans" cxnId="{6F9DB6F9-6541-4CE4-BA9B-B0E37D446E83}">
      <dgm:prSet/>
      <dgm:spPr/>
      <dgm:t>
        <a:bodyPr/>
        <a:lstStyle/>
        <a:p>
          <a:endParaRPr lang="es-ES"/>
        </a:p>
      </dgm:t>
    </dgm:pt>
    <dgm:pt modelId="{653D1F96-94C2-4DE5-A8BC-8089D97A1C98}">
      <dgm:prSet phldrT="[Texto]"/>
      <dgm:spPr/>
      <dgm:t>
        <a:bodyPr/>
        <a:lstStyle/>
        <a:p>
          <a:r>
            <a:rPr lang="es-MX" dirty="0" smtClean="0"/>
            <a:t>Independencia jurídica y autonomía gerencial </a:t>
          </a:r>
          <a:endParaRPr lang="es-ES" dirty="0"/>
        </a:p>
      </dgm:t>
    </dgm:pt>
    <dgm:pt modelId="{BE3AEC02-0B85-4558-9255-39B9E803C170}" type="parTrans" cxnId="{5DE3A85D-2846-4319-9F4D-0486ECEB5AF1}">
      <dgm:prSet/>
      <dgm:spPr/>
      <dgm:t>
        <a:bodyPr/>
        <a:lstStyle/>
        <a:p>
          <a:endParaRPr lang="es-ES"/>
        </a:p>
      </dgm:t>
    </dgm:pt>
    <dgm:pt modelId="{9115E28D-C28D-4D49-BD94-38DD14B42CDD}" type="sibTrans" cxnId="{5DE3A85D-2846-4319-9F4D-0486ECEB5AF1}">
      <dgm:prSet/>
      <dgm:spPr/>
      <dgm:t>
        <a:bodyPr/>
        <a:lstStyle/>
        <a:p>
          <a:endParaRPr lang="es-ES"/>
        </a:p>
      </dgm:t>
    </dgm:pt>
    <dgm:pt modelId="{7A2DDB0F-91E8-44D1-B3A4-29D576952626}" type="pres">
      <dgm:prSet presAssocID="{9733DC8C-E95C-4D50-B76F-30204BA5DDDC}" presName="linearFlow" presStyleCnt="0">
        <dgm:presLayoutVars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E56FD5DB-E468-45F2-8579-3940227B78E8}" type="pres">
      <dgm:prSet presAssocID="{6B86A2DD-CC3A-459A-8C89-511242236713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04D9476-41D1-4676-97BE-DBD591B4FC71}" type="pres">
      <dgm:prSet presAssocID="{1CB645CC-8E85-49DE-839E-A1B7B424B145}" presName="sibTrans" presStyleLbl="sibTrans2D1" presStyleIdx="0" presStyleCnt="3"/>
      <dgm:spPr/>
      <dgm:t>
        <a:bodyPr/>
        <a:lstStyle/>
        <a:p>
          <a:endParaRPr lang="es-ES"/>
        </a:p>
      </dgm:t>
    </dgm:pt>
    <dgm:pt modelId="{3F0F2D71-DBA4-41D9-9CD3-7CD669094845}" type="pres">
      <dgm:prSet presAssocID="{1CB645CC-8E85-49DE-839E-A1B7B424B145}" presName="connectorText" presStyleLbl="sibTrans2D1" presStyleIdx="0" presStyleCnt="3"/>
      <dgm:spPr/>
      <dgm:t>
        <a:bodyPr/>
        <a:lstStyle/>
        <a:p>
          <a:endParaRPr lang="es-ES"/>
        </a:p>
      </dgm:t>
    </dgm:pt>
    <dgm:pt modelId="{F4987CA7-1644-4782-93AB-4115FF81D3D7}" type="pres">
      <dgm:prSet presAssocID="{029962B3-EA48-458C-A52F-0ED428C407CB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919FD57-EECE-4DFB-924C-65E880C2DD1E}" type="pres">
      <dgm:prSet presAssocID="{F5EE77F4-A3CE-42E9-8682-4E5F03AF5774}" presName="sibTrans" presStyleLbl="sibTrans2D1" presStyleIdx="1" presStyleCnt="3"/>
      <dgm:spPr/>
      <dgm:t>
        <a:bodyPr/>
        <a:lstStyle/>
        <a:p>
          <a:endParaRPr lang="es-ES"/>
        </a:p>
      </dgm:t>
    </dgm:pt>
    <dgm:pt modelId="{BC9D19CB-7D65-4A94-B5C7-B48D507ECA85}" type="pres">
      <dgm:prSet presAssocID="{F5EE77F4-A3CE-42E9-8682-4E5F03AF5774}" presName="connectorText" presStyleLbl="sibTrans2D1" presStyleIdx="1" presStyleCnt="3"/>
      <dgm:spPr/>
      <dgm:t>
        <a:bodyPr/>
        <a:lstStyle/>
        <a:p>
          <a:endParaRPr lang="es-ES"/>
        </a:p>
      </dgm:t>
    </dgm:pt>
    <dgm:pt modelId="{74712B25-3C67-41A2-8F02-EAF43FBC6D43}" type="pres">
      <dgm:prSet presAssocID="{92887273-59CB-4A86-9AF7-4BB16B25CBF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005E04B-F8A9-4D00-A690-290B51421C88}" type="pres">
      <dgm:prSet presAssocID="{1F1184FD-5F40-4948-A119-DB32FB819EAF}" presName="sibTrans" presStyleLbl="sibTrans2D1" presStyleIdx="2" presStyleCnt="3"/>
      <dgm:spPr/>
      <dgm:t>
        <a:bodyPr/>
        <a:lstStyle/>
        <a:p>
          <a:endParaRPr lang="es-ES"/>
        </a:p>
      </dgm:t>
    </dgm:pt>
    <dgm:pt modelId="{A100210D-D2D2-46D3-9F16-281E4F5B5DBC}" type="pres">
      <dgm:prSet presAssocID="{1F1184FD-5F40-4948-A119-DB32FB819EAF}" presName="connectorText" presStyleLbl="sibTrans2D1" presStyleIdx="2" presStyleCnt="3"/>
      <dgm:spPr/>
      <dgm:t>
        <a:bodyPr/>
        <a:lstStyle/>
        <a:p>
          <a:endParaRPr lang="es-ES"/>
        </a:p>
      </dgm:t>
    </dgm:pt>
    <dgm:pt modelId="{879ABE1C-2524-488C-BB8F-74F351FAA23D}" type="pres">
      <dgm:prSet presAssocID="{653D1F96-94C2-4DE5-A8BC-8089D97A1C98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9348FDEE-F43A-4F37-A7B5-DEA4C3851B5C}" type="presOf" srcId="{1F1184FD-5F40-4948-A119-DB32FB819EAF}" destId="{7005E04B-F8A9-4D00-A690-290B51421C88}" srcOrd="0" destOrd="0" presId="urn:microsoft.com/office/officeart/2005/8/layout/process2"/>
    <dgm:cxn modelId="{F00C4797-705E-4F39-944D-C999D4914171}" type="presOf" srcId="{F5EE77F4-A3CE-42E9-8682-4E5F03AF5774}" destId="{BC9D19CB-7D65-4A94-B5C7-B48D507ECA85}" srcOrd="1" destOrd="0" presId="urn:microsoft.com/office/officeart/2005/8/layout/process2"/>
    <dgm:cxn modelId="{202C7AC6-1561-4E17-8149-011F9D8D1FDD}" type="presOf" srcId="{653D1F96-94C2-4DE5-A8BC-8089D97A1C98}" destId="{879ABE1C-2524-488C-BB8F-74F351FAA23D}" srcOrd="0" destOrd="0" presId="urn:microsoft.com/office/officeart/2005/8/layout/process2"/>
    <dgm:cxn modelId="{6F9DB6F9-6541-4CE4-BA9B-B0E37D446E83}" srcId="{9733DC8C-E95C-4D50-B76F-30204BA5DDDC}" destId="{92887273-59CB-4A86-9AF7-4BB16B25CBFE}" srcOrd="2" destOrd="0" parTransId="{A8575EB0-9EC8-40B3-A2B4-7568727831E0}" sibTransId="{1F1184FD-5F40-4948-A119-DB32FB819EAF}"/>
    <dgm:cxn modelId="{4AEE616C-DDAE-42D4-B790-BE9BF75ED094}" type="presOf" srcId="{6B86A2DD-CC3A-459A-8C89-511242236713}" destId="{E56FD5DB-E468-45F2-8579-3940227B78E8}" srcOrd="0" destOrd="0" presId="urn:microsoft.com/office/officeart/2005/8/layout/process2"/>
    <dgm:cxn modelId="{A1CB268B-6D87-4405-A4F3-A1512D23F13B}" type="presOf" srcId="{F5EE77F4-A3CE-42E9-8682-4E5F03AF5774}" destId="{7919FD57-EECE-4DFB-924C-65E880C2DD1E}" srcOrd="0" destOrd="0" presId="urn:microsoft.com/office/officeart/2005/8/layout/process2"/>
    <dgm:cxn modelId="{E7C70375-5FB2-4CEF-A012-0F0D4015C928}" type="presOf" srcId="{92887273-59CB-4A86-9AF7-4BB16B25CBFE}" destId="{74712B25-3C67-41A2-8F02-EAF43FBC6D43}" srcOrd="0" destOrd="0" presId="urn:microsoft.com/office/officeart/2005/8/layout/process2"/>
    <dgm:cxn modelId="{4078ABD3-6242-4B8A-B47F-3EC0B950D98F}" type="presOf" srcId="{1CB645CC-8E85-49DE-839E-A1B7B424B145}" destId="{3F0F2D71-DBA4-41D9-9CD3-7CD669094845}" srcOrd="1" destOrd="0" presId="urn:microsoft.com/office/officeart/2005/8/layout/process2"/>
    <dgm:cxn modelId="{78F80E2A-462B-43AA-850D-F5A4FFA433CC}" type="presOf" srcId="{029962B3-EA48-458C-A52F-0ED428C407CB}" destId="{F4987CA7-1644-4782-93AB-4115FF81D3D7}" srcOrd="0" destOrd="0" presId="urn:microsoft.com/office/officeart/2005/8/layout/process2"/>
    <dgm:cxn modelId="{67F338C0-70F8-4158-AE91-F5572509B231}" type="presOf" srcId="{1CB645CC-8E85-49DE-839E-A1B7B424B145}" destId="{A04D9476-41D1-4676-97BE-DBD591B4FC71}" srcOrd="0" destOrd="0" presId="urn:microsoft.com/office/officeart/2005/8/layout/process2"/>
    <dgm:cxn modelId="{C3EE96FF-652A-44D4-9D4B-332C6F4377E0}" srcId="{9733DC8C-E95C-4D50-B76F-30204BA5DDDC}" destId="{029962B3-EA48-458C-A52F-0ED428C407CB}" srcOrd="1" destOrd="0" parTransId="{87B1F449-3EA2-4A79-AB2B-FE79FEF37905}" sibTransId="{F5EE77F4-A3CE-42E9-8682-4E5F03AF5774}"/>
    <dgm:cxn modelId="{35434632-9326-4B94-AD97-E026B09DE295}" type="presOf" srcId="{9733DC8C-E95C-4D50-B76F-30204BA5DDDC}" destId="{7A2DDB0F-91E8-44D1-B3A4-29D576952626}" srcOrd="0" destOrd="0" presId="urn:microsoft.com/office/officeart/2005/8/layout/process2"/>
    <dgm:cxn modelId="{9372FD11-935B-47AD-BF61-260851E5A59A}" srcId="{9733DC8C-E95C-4D50-B76F-30204BA5DDDC}" destId="{6B86A2DD-CC3A-459A-8C89-511242236713}" srcOrd="0" destOrd="0" parTransId="{474BCF8E-E37B-4CC0-8BB3-78CA79DF6CC4}" sibTransId="{1CB645CC-8E85-49DE-839E-A1B7B424B145}"/>
    <dgm:cxn modelId="{5DE3A85D-2846-4319-9F4D-0486ECEB5AF1}" srcId="{9733DC8C-E95C-4D50-B76F-30204BA5DDDC}" destId="{653D1F96-94C2-4DE5-A8BC-8089D97A1C98}" srcOrd="3" destOrd="0" parTransId="{BE3AEC02-0B85-4558-9255-39B9E803C170}" sibTransId="{9115E28D-C28D-4D49-BD94-38DD14B42CDD}"/>
    <dgm:cxn modelId="{F9F73A94-C278-40BD-97E5-B7C97FB16E84}" type="presOf" srcId="{1F1184FD-5F40-4948-A119-DB32FB819EAF}" destId="{A100210D-D2D2-46D3-9F16-281E4F5B5DBC}" srcOrd="1" destOrd="0" presId="urn:microsoft.com/office/officeart/2005/8/layout/process2"/>
    <dgm:cxn modelId="{3F602AAD-D8D9-4791-ADD0-211007EE5BF4}" type="presParOf" srcId="{7A2DDB0F-91E8-44D1-B3A4-29D576952626}" destId="{E56FD5DB-E468-45F2-8579-3940227B78E8}" srcOrd="0" destOrd="0" presId="urn:microsoft.com/office/officeart/2005/8/layout/process2"/>
    <dgm:cxn modelId="{EFE164EC-7E6A-4E3C-9275-A2FFF484E3E3}" type="presParOf" srcId="{7A2DDB0F-91E8-44D1-B3A4-29D576952626}" destId="{A04D9476-41D1-4676-97BE-DBD591B4FC71}" srcOrd="1" destOrd="0" presId="urn:microsoft.com/office/officeart/2005/8/layout/process2"/>
    <dgm:cxn modelId="{DE3471D4-9353-4449-9240-DE08ECDBAAE9}" type="presParOf" srcId="{A04D9476-41D1-4676-97BE-DBD591B4FC71}" destId="{3F0F2D71-DBA4-41D9-9CD3-7CD669094845}" srcOrd="0" destOrd="0" presId="urn:microsoft.com/office/officeart/2005/8/layout/process2"/>
    <dgm:cxn modelId="{1CD20C4E-0CD9-4C86-9E5B-10E77FABC911}" type="presParOf" srcId="{7A2DDB0F-91E8-44D1-B3A4-29D576952626}" destId="{F4987CA7-1644-4782-93AB-4115FF81D3D7}" srcOrd="2" destOrd="0" presId="urn:microsoft.com/office/officeart/2005/8/layout/process2"/>
    <dgm:cxn modelId="{FAFC6B1A-0068-44E0-A9BF-944ED15918C9}" type="presParOf" srcId="{7A2DDB0F-91E8-44D1-B3A4-29D576952626}" destId="{7919FD57-EECE-4DFB-924C-65E880C2DD1E}" srcOrd="3" destOrd="0" presId="urn:microsoft.com/office/officeart/2005/8/layout/process2"/>
    <dgm:cxn modelId="{954E4E05-1304-41B7-9791-7716F456FBBD}" type="presParOf" srcId="{7919FD57-EECE-4DFB-924C-65E880C2DD1E}" destId="{BC9D19CB-7D65-4A94-B5C7-B48D507ECA85}" srcOrd="0" destOrd="0" presId="urn:microsoft.com/office/officeart/2005/8/layout/process2"/>
    <dgm:cxn modelId="{4C5E9614-1F24-41CB-AA95-B0616522B5F2}" type="presParOf" srcId="{7A2DDB0F-91E8-44D1-B3A4-29D576952626}" destId="{74712B25-3C67-41A2-8F02-EAF43FBC6D43}" srcOrd="4" destOrd="0" presId="urn:microsoft.com/office/officeart/2005/8/layout/process2"/>
    <dgm:cxn modelId="{71B8A10E-32B2-45FD-B811-3DDF4008A864}" type="presParOf" srcId="{7A2DDB0F-91E8-44D1-B3A4-29D576952626}" destId="{7005E04B-F8A9-4D00-A690-290B51421C88}" srcOrd="5" destOrd="0" presId="urn:microsoft.com/office/officeart/2005/8/layout/process2"/>
    <dgm:cxn modelId="{8E22CB2E-C91E-4502-BB60-527668493E77}" type="presParOf" srcId="{7005E04B-F8A9-4D00-A690-290B51421C88}" destId="{A100210D-D2D2-46D3-9F16-281E4F5B5DBC}" srcOrd="0" destOrd="0" presId="urn:microsoft.com/office/officeart/2005/8/layout/process2"/>
    <dgm:cxn modelId="{E560B085-FE4C-465F-80A7-19477E234A43}" type="presParOf" srcId="{7A2DDB0F-91E8-44D1-B3A4-29D576952626}" destId="{879ABE1C-2524-488C-BB8F-74F351FAA23D}" srcOrd="6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9733DC8C-E95C-4D50-B76F-30204BA5DDDC}" type="doc">
      <dgm:prSet loTypeId="urn:microsoft.com/office/officeart/2005/8/layout/bProcess4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98BBCDC1-7E92-46EC-BE49-6CF053CA7D0E}">
      <dgm:prSet phldrT="[Texto]"/>
      <dgm:spPr/>
      <dgm:t>
        <a:bodyPr/>
        <a:lstStyle/>
        <a:p>
          <a:r>
            <a:rPr lang="es-MX" b="1" dirty="0" smtClean="0"/>
            <a:t>Beneficios</a:t>
          </a:r>
          <a:endParaRPr lang="es-ES" b="1" dirty="0"/>
        </a:p>
      </dgm:t>
    </dgm:pt>
    <dgm:pt modelId="{5DE038D1-142D-48EB-83BA-2E18715D8EFA}" type="parTrans" cxnId="{16447312-24EC-49D7-A8A4-E3A52FB10286}">
      <dgm:prSet/>
      <dgm:spPr/>
      <dgm:t>
        <a:bodyPr/>
        <a:lstStyle/>
        <a:p>
          <a:endParaRPr lang="es-ES"/>
        </a:p>
      </dgm:t>
    </dgm:pt>
    <dgm:pt modelId="{5188F70A-6AE2-41BD-B5AA-622FEB3D74CD}" type="sibTrans" cxnId="{16447312-24EC-49D7-A8A4-E3A52FB10286}">
      <dgm:prSet/>
      <dgm:spPr/>
      <dgm:t>
        <a:bodyPr/>
        <a:lstStyle/>
        <a:p>
          <a:endParaRPr lang="es-ES"/>
        </a:p>
      </dgm:t>
    </dgm:pt>
    <dgm:pt modelId="{6662078D-C4BE-4F3D-AA5C-A92916BA03D0}">
      <dgm:prSet phldrT="[Texto]"/>
      <dgm:spPr/>
      <dgm:t>
        <a:bodyPr/>
        <a:lstStyle/>
        <a:p>
          <a:r>
            <a:rPr lang="es-MX" dirty="0" smtClean="0"/>
            <a:t>Compartir capacidades y habilidades </a:t>
          </a:r>
          <a:endParaRPr lang="es-ES" dirty="0"/>
        </a:p>
      </dgm:t>
    </dgm:pt>
    <dgm:pt modelId="{38578010-ED92-4833-B95C-2644AD30339D}" type="parTrans" cxnId="{F60347D5-44E8-4B35-B13A-9C8D417701E1}">
      <dgm:prSet/>
      <dgm:spPr/>
      <dgm:t>
        <a:bodyPr/>
        <a:lstStyle/>
        <a:p>
          <a:endParaRPr lang="es-ES"/>
        </a:p>
      </dgm:t>
    </dgm:pt>
    <dgm:pt modelId="{C39D93EB-B716-45DE-8525-4222987DC9A2}" type="sibTrans" cxnId="{F60347D5-44E8-4B35-B13A-9C8D417701E1}">
      <dgm:prSet/>
      <dgm:spPr/>
      <dgm:t>
        <a:bodyPr/>
        <a:lstStyle/>
        <a:p>
          <a:endParaRPr lang="es-ES"/>
        </a:p>
      </dgm:t>
    </dgm:pt>
    <dgm:pt modelId="{2CA5934A-5BBC-4AF0-B67A-4E3C76F32EF8}">
      <dgm:prSet phldrT="[Texto]"/>
      <dgm:spPr/>
      <dgm:t>
        <a:bodyPr/>
        <a:lstStyle/>
        <a:p>
          <a:r>
            <a:rPr lang="es-MX" dirty="0" smtClean="0"/>
            <a:t>Incremento de la producción</a:t>
          </a:r>
          <a:endParaRPr lang="es-ES" dirty="0"/>
        </a:p>
      </dgm:t>
    </dgm:pt>
    <dgm:pt modelId="{2D45DA06-7A7B-4BDD-B86A-82E4D30B09AD}" type="parTrans" cxnId="{77E271B1-2FA0-48D0-807F-BA1D2B4B73D5}">
      <dgm:prSet/>
      <dgm:spPr/>
      <dgm:t>
        <a:bodyPr/>
        <a:lstStyle/>
        <a:p>
          <a:endParaRPr lang="es-ES"/>
        </a:p>
      </dgm:t>
    </dgm:pt>
    <dgm:pt modelId="{370EFCE5-8542-41F7-9D95-353DBBEBA544}" type="sibTrans" cxnId="{77E271B1-2FA0-48D0-807F-BA1D2B4B73D5}">
      <dgm:prSet/>
      <dgm:spPr/>
      <dgm:t>
        <a:bodyPr/>
        <a:lstStyle/>
        <a:p>
          <a:endParaRPr lang="es-ES"/>
        </a:p>
      </dgm:t>
    </dgm:pt>
    <dgm:pt modelId="{C3807F51-E8EE-4251-A545-1D48C71B7C53}">
      <dgm:prSet phldrT="[Texto]"/>
      <dgm:spPr/>
      <dgm:t>
        <a:bodyPr/>
        <a:lstStyle/>
        <a:p>
          <a:r>
            <a:rPr lang="es-MX" dirty="0" smtClean="0"/>
            <a:t>Reducción de costos </a:t>
          </a:r>
          <a:endParaRPr lang="es-ES" dirty="0"/>
        </a:p>
      </dgm:t>
    </dgm:pt>
    <dgm:pt modelId="{A59C307A-A2BE-4DB8-ABF7-05B8C9F40C30}" type="parTrans" cxnId="{1EEA9FF7-4D92-40E7-8C20-34B981E1B655}">
      <dgm:prSet/>
      <dgm:spPr/>
      <dgm:t>
        <a:bodyPr/>
        <a:lstStyle/>
        <a:p>
          <a:endParaRPr lang="es-ES"/>
        </a:p>
      </dgm:t>
    </dgm:pt>
    <dgm:pt modelId="{52B8F333-5ABC-47CB-A464-1E2C3A3F324A}" type="sibTrans" cxnId="{1EEA9FF7-4D92-40E7-8C20-34B981E1B655}">
      <dgm:prSet/>
      <dgm:spPr/>
      <dgm:t>
        <a:bodyPr/>
        <a:lstStyle/>
        <a:p>
          <a:endParaRPr lang="es-ES"/>
        </a:p>
      </dgm:t>
    </dgm:pt>
    <dgm:pt modelId="{AE229DDA-736F-435B-9014-2FDEE5792995}">
      <dgm:prSet phldrT="[Texto]"/>
      <dgm:spPr/>
      <dgm:t>
        <a:bodyPr/>
        <a:lstStyle/>
        <a:p>
          <a:r>
            <a:rPr lang="es-MX" dirty="0" smtClean="0"/>
            <a:t>Control de la cadena de valor </a:t>
          </a:r>
          <a:endParaRPr lang="es-ES" dirty="0"/>
        </a:p>
      </dgm:t>
    </dgm:pt>
    <dgm:pt modelId="{D8B33B2B-ED3B-4D70-95EE-1FDBAD17CCC5}" type="parTrans" cxnId="{640935AA-0047-421E-8CA6-50AB88593973}">
      <dgm:prSet/>
      <dgm:spPr/>
      <dgm:t>
        <a:bodyPr/>
        <a:lstStyle/>
        <a:p>
          <a:endParaRPr lang="es-ES"/>
        </a:p>
      </dgm:t>
    </dgm:pt>
    <dgm:pt modelId="{E8720251-0FBA-4809-940F-438B5DCA1A65}" type="sibTrans" cxnId="{640935AA-0047-421E-8CA6-50AB88593973}">
      <dgm:prSet/>
      <dgm:spPr/>
      <dgm:t>
        <a:bodyPr/>
        <a:lstStyle/>
        <a:p>
          <a:endParaRPr lang="es-ES"/>
        </a:p>
      </dgm:t>
    </dgm:pt>
    <dgm:pt modelId="{48218BE8-26BF-42DA-98ED-7902B5CD749C}">
      <dgm:prSet phldrT="[Texto]"/>
      <dgm:spPr/>
      <dgm:t>
        <a:bodyPr/>
        <a:lstStyle/>
        <a:p>
          <a:r>
            <a:rPr lang="es-MX" dirty="0" smtClean="0"/>
            <a:t>Generar valor agregado y calidad</a:t>
          </a:r>
        </a:p>
      </dgm:t>
    </dgm:pt>
    <dgm:pt modelId="{D09CB81D-B869-4954-B88F-E8D801E703E3}" type="parTrans" cxnId="{E979E34A-D226-47DA-99F3-56B15D0AFC66}">
      <dgm:prSet/>
      <dgm:spPr/>
      <dgm:t>
        <a:bodyPr/>
        <a:lstStyle/>
        <a:p>
          <a:endParaRPr lang="es-ES"/>
        </a:p>
      </dgm:t>
    </dgm:pt>
    <dgm:pt modelId="{B82AD626-A6A3-4D2A-A4EF-F5E77AA5A8F0}" type="sibTrans" cxnId="{E979E34A-D226-47DA-99F3-56B15D0AFC66}">
      <dgm:prSet/>
      <dgm:spPr/>
      <dgm:t>
        <a:bodyPr/>
        <a:lstStyle/>
        <a:p>
          <a:endParaRPr lang="es-ES"/>
        </a:p>
      </dgm:t>
    </dgm:pt>
    <dgm:pt modelId="{A93AA0FA-2E4B-43F6-859D-BB6C36C983F5}">
      <dgm:prSet phldrT="[Texto]"/>
      <dgm:spPr/>
      <dgm:t>
        <a:bodyPr/>
        <a:lstStyle/>
        <a:p>
          <a:r>
            <a:rPr lang="es-MX" dirty="0" smtClean="0"/>
            <a:t>Acceso a nuevos mercados </a:t>
          </a:r>
        </a:p>
      </dgm:t>
    </dgm:pt>
    <dgm:pt modelId="{5A4B30BF-2291-41D3-96B7-DA02C382C91B}" type="parTrans" cxnId="{5EE44B71-5DAE-42DF-88D0-C2E387CB6730}">
      <dgm:prSet/>
      <dgm:spPr/>
      <dgm:t>
        <a:bodyPr/>
        <a:lstStyle/>
        <a:p>
          <a:endParaRPr lang="es-ES"/>
        </a:p>
      </dgm:t>
    </dgm:pt>
    <dgm:pt modelId="{1F0AA6D3-BAC0-417E-A5A6-E807A457777C}" type="sibTrans" cxnId="{5EE44B71-5DAE-42DF-88D0-C2E387CB6730}">
      <dgm:prSet/>
      <dgm:spPr/>
      <dgm:t>
        <a:bodyPr/>
        <a:lstStyle/>
        <a:p>
          <a:endParaRPr lang="es-ES"/>
        </a:p>
      </dgm:t>
    </dgm:pt>
    <dgm:pt modelId="{B8789FE9-1438-4143-B964-1C630FCAAB43}">
      <dgm:prSet phldrT="[Texto]"/>
      <dgm:spPr/>
      <dgm:t>
        <a:bodyPr/>
        <a:lstStyle/>
        <a:p>
          <a:r>
            <a:rPr lang="es-MX" dirty="0" smtClean="0"/>
            <a:t>Desarrollo tecnológico</a:t>
          </a:r>
        </a:p>
      </dgm:t>
    </dgm:pt>
    <dgm:pt modelId="{6D765E6D-663E-462A-BE34-358047FBE580}" type="parTrans" cxnId="{6C27A8D4-8421-40E7-A00E-47082A8E3599}">
      <dgm:prSet/>
      <dgm:spPr/>
      <dgm:t>
        <a:bodyPr/>
        <a:lstStyle/>
        <a:p>
          <a:endParaRPr lang="es-ES"/>
        </a:p>
      </dgm:t>
    </dgm:pt>
    <dgm:pt modelId="{DACAABA8-75B4-481F-863A-5D37938CE880}" type="sibTrans" cxnId="{6C27A8D4-8421-40E7-A00E-47082A8E3599}">
      <dgm:prSet/>
      <dgm:spPr/>
      <dgm:t>
        <a:bodyPr/>
        <a:lstStyle/>
        <a:p>
          <a:endParaRPr lang="es-ES"/>
        </a:p>
      </dgm:t>
    </dgm:pt>
    <dgm:pt modelId="{BC0851C6-CB35-4178-BC4F-50293CE792AE}">
      <dgm:prSet phldrT="[Texto]"/>
      <dgm:spPr/>
      <dgm:t>
        <a:bodyPr/>
        <a:lstStyle/>
        <a:p>
          <a:r>
            <a:rPr lang="es-MX" dirty="0" smtClean="0"/>
            <a:t>Fácil acceso a financiamiento </a:t>
          </a:r>
        </a:p>
      </dgm:t>
    </dgm:pt>
    <dgm:pt modelId="{4F00B4FD-B4ED-4F33-A154-E2D6E35032A3}" type="parTrans" cxnId="{0C704932-1B18-43BB-9D8F-A71F25D01C47}">
      <dgm:prSet/>
      <dgm:spPr/>
      <dgm:t>
        <a:bodyPr/>
        <a:lstStyle/>
        <a:p>
          <a:endParaRPr lang="es-ES"/>
        </a:p>
      </dgm:t>
    </dgm:pt>
    <dgm:pt modelId="{68F1A7DD-901A-47A9-81FA-61A1E35781E2}" type="sibTrans" cxnId="{0C704932-1B18-43BB-9D8F-A71F25D01C47}">
      <dgm:prSet/>
      <dgm:spPr/>
      <dgm:t>
        <a:bodyPr/>
        <a:lstStyle/>
        <a:p>
          <a:endParaRPr lang="es-ES"/>
        </a:p>
      </dgm:t>
    </dgm:pt>
    <dgm:pt modelId="{7ED95AD2-638A-4AE8-AC91-E975CA9A3C58}" type="pres">
      <dgm:prSet presAssocID="{9733DC8C-E95C-4D50-B76F-30204BA5DDDC}" presName="Name0" presStyleCnt="0">
        <dgm:presLayoutVars>
          <dgm:dir/>
          <dgm:resizeHandles/>
        </dgm:presLayoutVars>
      </dgm:prSet>
      <dgm:spPr/>
      <dgm:t>
        <a:bodyPr/>
        <a:lstStyle/>
        <a:p>
          <a:endParaRPr lang="es-ES"/>
        </a:p>
      </dgm:t>
    </dgm:pt>
    <dgm:pt modelId="{599D7EED-D9D8-40F0-8371-217AECF04F21}" type="pres">
      <dgm:prSet presAssocID="{98BBCDC1-7E92-46EC-BE49-6CF053CA7D0E}" presName="compNode" presStyleCnt="0"/>
      <dgm:spPr/>
      <dgm:t>
        <a:bodyPr/>
        <a:lstStyle/>
        <a:p>
          <a:endParaRPr lang="es-ES"/>
        </a:p>
      </dgm:t>
    </dgm:pt>
    <dgm:pt modelId="{0EE607B8-A471-4FAF-8DDD-3CECF9B338FC}" type="pres">
      <dgm:prSet presAssocID="{98BBCDC1-7E92-46EC-BE49-6CF053CA7D0E}" presName="dummyConnPt" presStyleCnt="0"/>
      <dgm:spPr/>
      <dgm:t>
        <a:bodyPr/>
        <a:lstStyle/>
        <a:p>
          <a:endParaRPr lang="es-ES"/>
        </a:p>
      </dgm:t>
    </dgm:pt>
    <dgm:pt modelId="{EE7F85F0-0C59-41FD-87F0-F9BDFD8F61D7}" type="pres">
      <dgm:prSet presAssocID="{98BBCDC1-7E92-46EC-BE49-6CF053CA7D0E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80262DB-FD97-4D93-83FC-714C9E420BD9}" type="pres">
      <dgm:prSet presAssocID="{5188F70A-6AE2-41BD-B5AA-622FEB3D74CD}" presName="sibTrans" presStyleLbl="bgSibTrans2D1" presStyleIdx="0" presStyleCnt="8"/>
      <dgm:spPr/>
      <dgm:t>
        <a:bodyPr/>
        <a:lstStyle/>
        <a:p>
          <a:endParaRPr lang="es-ES"/>
        </a:p>
      </dgm:t>
    </dgm:pt>
    <dgm:pt modelId="{4C698C7E-4481-48CC-8D6F-297BCAED7317}" type="pres">
      <dgm:prSet presAssocID="{6662078D-C4BE-4F3D-AA5C-A92916BA03D0}" presName="compNode" presStyleCnt="0"/>
      <dgm:spPr/>
      <dgm:t>
        <a:bodyPr/>
        <a:lstStyle/>
        <a:p>
          <a:endParaRPr lang="es-ES"/>
        </a:p>
      </dgm:t>
    </dgm:pt>
    <dgm:pt modelId="{F7BA61F2-6F16-4165-AC39-F1A041E6CF44}" type="pres">
      <dgm:prSet presAssocID="{6662078D-C4BE-4F3D-AA5C-A92916BA03D0}" presName="dummyConnPt" presStyleCnt="0"/>
      <dgm:spPr/>
      <dgm:t>
        <a:bodyPr/>
        <a:lstStyle/>
        <a:p>
          <a:endParaRPr lang="es-ES"/>
        </a:p>
      </dgm:t>
    </dgm:pt>
    <dgm:pt modelId="{32BFF679-D50B-41E9-9CFB-9509AC524FF3}" type="pres">
      <dgm:prSet presAssocID="{6662078D-C4BE-4F3D-AA5C-A92916BA03D0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FFB59D8-E90D-4407-9194-CD5E0876FE0C}" type="pres">
      <dgm:prSet presAssocID="{C39D93EB-B716-45DE-8525-4222987DC9A2}" presName="sibTrans" presStyleLbl="bgSibTrans2D1" presStyleIdx="1" presStyleCnt="8"/>
      <dgm:spPr/>
      <dgm:t>
        <a:bodyPr/>
        <a:lstStyle/>
        <a:p>
          <a:endParaRPr lang="es-ES"/>
        </a:p>
      </dgm:t>
    </dgm:pt>
    <dgm:pt modelId="{956CF554-F06F-4FB7-8E5F-2CC99978B05A}" type="pres">
      <dgm:prSet presAssocID="{2CA5934A-5BBC-4AF0-B67A-4E3C76F32EF8}" presName="compNode" presStyleCnt="0"/>
      <dgm:spPr/>
      <dgm:t>
        <a:bodyPr/>
        <a:lstStyle/>
        <a:p>
          <a:endParaRPr lang="es-ES"/>
        </a:p>
      </dgm:t>
    </dgm:pt>
    <dgm:pt modelId="{79A7D802-C581-49D5-8A89-CE2CEEC645DF}" type="pres">
      <dgm:prSet presAssocID="{2CA5934A-5BBC-4AF0-B67A-4E3C76F32EF8}" presName="dummyConnPt" presStyleCnt="0"/>
      <dgm:spPr/>
      <dgm:t>
        <a:bodyPr/>
        <a:lstStyle/>
        <a:p>
          <a:endParaRPr lang="es-ES"/>
        </a:p>
      </dgm:t>
    </dgm:pt>
    <dgm:pt modelId="{6B5439D8-1324-4214-80FA-ED8BD63E92E9}" type="pres">
      <dgm:prSet presAssocID="{2CA5934A-5BBC-4AF0-B67A-4E3C76F32EF8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80B1996-1C9E-445A-BCA5-FE3B511365FC}" type="pres">
      <dgm:prSet presAssocID="{370EFCE5-8542-41F7-9D95-353DBBEBA544}" presName="sibTrans" presStyleLbl="bgSibTrans2D1" presStyleIdx="2" presStyleCnt="8"/>
      <dgm:spPr/>
      <dgm:t>
        <a:bodyPr/>
        <a:lstStyle/>
        <a:p>
          <a:endParaRPr lang="es-ES"/>
        </a:p>
      </dgm:t>
    </dgm:pt>
    <dgm:pt modelId="{37EC9003-B03E-4FD7-8BE8-BCE20C32B02D}" type="pres">
      <dgm:prSet presAssocID="{C3807F51-E8EE-4251-A545-1D48C71B7C53}" presName="compNode" presStyleCnt="0"/>
      <dgm:spPr/>
      <dgm:t>
        <a:bodyPr/>
        <a:lstStyle/>
        <a:p>
          <a:endParaRPr lang="es-ES"/>
        </a:p>
      </dgm:t>
    </dgm:pt>
    <dgm:pt modelId="{BBD5010B-8051-4F35-A8FB-BF2AD9357C35}" type="pres">
      <dgm:prSet presAssocID="{C3807F51-E8EE-4251-A545-1D48C71B7C53}" presName="dummyConnPt" presStyleCnt="0"/>
      <dgm:spPr/>
      <dgm:t>
        <a:bodyPr/>
        <a:lstStyle/>
        <a:p>
          <a:endParaRPr lang="es-ES"/>
        </a:p>
      </dgm:t>
    </dgm:pt>
    <dgm:pt modelId="{ABC3312F-4657-4AAA-A172-67951F251965}" type="pres">
      <dgm:prSet presAssocID="{C3807F51-E8EE-4251-A545-1D48C71B7C53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C62B41A-925B-4A7C-BAE9-B663670D5B31}" type="pres">
      <dgm:prSet presAssocID="{52B8F333-5ABC-47CB-A464-1E2C3A3F324A}" presName="sibTrans" presStyleLbl="bgSibTrans2D1" presStyleIdx="3" presStyleCnt="8"/>
      <dgm:spPr/>
      <dgm:t>
        <a:bodyPr/>
        <a:lstStyle/>
        <a:p>
          <a:endParaRPr lang="es-ES"/>
        </a:p>
      </dgm:t>
    </dgm:pt>
    <dgm:pt modelId="{D3A439EE-2052-4394-85FD-4348CE125FCD}" type="pres">
      <dgm:prSet presAssocID="{AE229DDA-736F-435B-9014-2FDEE5792995}" presName="compNode" presStyleCnt="0"/>
      <dgm:spPr/>
      <dgm:t>
        <a:bodyPr/>
        <a:lstStyle/>
        <a:p>
          <a:endParaRPr lang="es-ES"/>
        </a:p>
      </dgm:t>
    </dgm:pt>
    <dgm:pt modelId="{9E422397-FB9F-4C8E-B57F-9CD147DF7868}" type="pres">
      <dgm:prSet presAssocID="{AE229DDA-736F-435B-9014-2FDEE5792995}" presName="dummyConnPt" presStyleCnt="0"/>
      <dgm:spPr/>
      <dgm:t>
        <a:bodyPr/>
        <a:lstStyle/>
        <a:p>
          <a:endParaRPr lang="es-ES"/>
        </a:p>
      </dgm:t>
    </dgm:pt>
    <dgm:pt modelId="{9BBB16EA-9253-4201-ADA6-1D6030EEAD3C}" type="pres">
      <dgm:prSet presAssocID="{AE229DDA-736F-435B-9014-2FDEE5792995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41A7D3F-F83F-4A3D-ADB5-571C2A1DD316}" type="pres">
      <dgm:prSet presAssocID="{E8720251-0FBA-4809-940F-438B5DCA1A65}" presName="sibTrans" presStyleLbl="bgSibTrans2D1" presStyleIdx="4" presStyleCnt="8"/>
      <dgm:spPr/>
      <dgm:t>
        <a:bodyPr/>
        <a:lstStyle/>
        <a:p>
          <a:endParaRPr lang="es-ES"/>
        </a:p>
      </dgm:t>
    </dgm:pt>
    <dgm:pt modelId="{78A0FEAD-FD45-4369-8DE7-319091E85A83}" type="pres">
      <dgm:prSet presAssocID="{48218BE8-26BF-42DA-98ED-7902B5CD749C}" presName="compNode" presStyleCnt="0"/>
      <dgm:spPr/>
      <dgm:t>
        <a:bodyPr/>
        <a:lstStyle/>
        <a:p>
          <a:endParaRPr lang="es-ES"/>
        </a:p>
      </dgm:t>
    </dgm:pt>
    <dgm:pt modelId="{81B9F389-B4EC-48A1-A882-056D8C606768}" type="pres">
      <dgm:prSet presAssocID="{48218BE8-26BF-42DA-98ED-7902B5CD749C}" presName="dummyConnPt" presStyleCnt="0"/>
      <dgm:spPr/>
      <dgm:t>
        <a:bodyPr/>
        <a:lstStyle/>
        <a:p>
          <a:endParaRPr lang="es-ES"/>
        </a:p>
      </dgm:t>
    </dgm:pt>
    <dgm:pt modelId="{11FAF329-AB18-4775-9B67-4AA2B46F824B}" type="pres">
      <dgm:prSet presAssocID="{48218BE8-26BF-42DA-98ED-7902B5CD749C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4D749B3-00E6-487B-82EC-4F1A8DBBB4D6}" type="pres">
      <dgm:prSet presAssocID="{B82AD626-A6A3-4D2A-A4EF-F5E77AA5A8F0}" presName="sibTrans" presStyleLbl="bgSibTrans2D1" presStyleIdx="5" presStyleCnt="8"/>
      <dgm:spPr/>
      <dgm:t>
        <a:bodyPr/>
        <a:lstStyle/>
        <a:p>
          <a:endParaRPr lang="es-ES"/>
        </a:p>
      </dgm:t>
    </dgm:pt>
    <dgm:pt modelId="{A42EBE63-53D0-40DC-AC30-AB372F59A7E8}" type="pres">
      <dgm:prSet presAssocID="{A93AA0FA-2E4B-43F6-859D-BB6C36C983F5}" presName="compNode" presStyleCnt="0"/>
      <dgm:spPr/>
      <dgm:t>
        <a:bodyPr/>
        <a:lstStyle/>
        <a:p>
          <a:endParaRPr lang="es-ES"/>
        </a:p>
      </dgm:t>
    </dgm:pt>
    <dgm:pt modelId="{F01DF463-4971-490B-84EF-8DFCB9A3CE29}" type="pres">
      <dgm:prSet presAssocID="{A93AA0FA-2E4B-43F6-859D-BB6C36C983F5}" presName="dummyConnPt" presStyleCnt="0"/>
      <dgm:spPr/>
      <dgm:t>
        <a:bodyPr/>
        <a:lstStyle/>
        <a:p>
          <a:endParaRPr lang="es-ES"/>
        </a:p>
      </dgm:t>
    </dgm:pt>
    <dgm:pt modelId="{CBCB8CF1-83BC-4301-A919-DBB9C79E06A2}" type="pres">
      <dgm:prSet presAssocID="{A93AA0FA-2E4B-43F6-859D-BB6C36C983F5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F0E20F8-8FFA-4BD1-9562-E29F55C476B2}" type="pres">
      <dgm:prSet presAssocID="{1F0AA6D3-BAC0-417E-A5A6-E807A457777C}" presName="sibTrans" presStyleLbl="bgSibTrans2D1" presStyleIdx="6" presStyleCnt="8"/>
      <dgm:spPr/>
      <dgm:t>
        <a:bodyPr/>
        <a:lstStyle/>
        <a:p>
          <a:endParaRPr lang="es-ES"/>
        </a:p>
      </dgm:t>
    </dgm:pt>
    <dgm:pt modelId="{8FFCE00F-47A2-4F97-9301-3A1FD7B0EE9D}" type="pres">
      <dgm:prSet presAssocID="{B8789FE9-1438-4143-B964-1C630FCAAB43}" presName="compNode" presStyleCnt="0"/>
      <dgm:spPr/>
      <dgm:t>
        <a:bodyPr/>
        <a:lstStyle/>
        <a:p>
          <a:endParaRPr lang="es-ES"/>
        </a:p>
      </dgm:t>
    </dgm:pt>
    <dgm:pt modelId="{38FEC3BD-FAA0-4FB1-9D14-7989D52BC5DA}" type="pres">
      <dgm:prSet presAssocID="{B8789FE9-1438-4143-B964-1C630FCAAB43}" presName="dummyConnPt" presStyleCnt="0"/>
      <dgm:spPr/>
      <dgm:t>
        <a:bodyPr/>
        <a:lstStyle/>
        <a:p>
          <a:endParaRPr lang="es-ES"/>
        </a:p>
      </dgm:t>
    </dgm:pt>
    <dgm:pt modelId="{E682B8BF-AA63-436F-BE01-250847C19D88}" type="pres">
      <dgm:prSet presAssocID="{B8789FE9-1438-4143-B964-1C630FCAAB43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42ED6A2-FCB7-46EC-B147-3517ED3D2068}" type="pres">
      <dgm:prSet presAssocID="{DACAABA8-75B4-481F-863A-5D37938CE880}" presName="sibTrans" presStyleLbl="bgSibTrans2D1" presStyleIdx="7" presStyleCnt="8"/>
      <dgm:spPr/>
      <dgm:t>
        <a:bodyPr/>
        <a:lstStyle/>
        <a:p>
          <a:endParaRPr lang="es-ES"/>
        </a:p>
      </dgm:t>
    </dgm:pt>
    <dgm:pt modelId="{06F322A1-04AB-4F12-84D1-CDB332A21D8D}" type="pres">
      <dgm:prSet presAssocID="{BC0851C6-CB35-4178-BC4F-50293CE792AE}" presName="compNode" presStyleCnt="0"/>
      <dgm:spPr/>
      <dgm:t>
        <a:bodyPr/>
        <a:lstStyle/>
        <a:p>
          <a:endParaRPr lang="es-ES"/>
        </a:p>
      </dgm:t>
    </dgm:pt>
    <dgm:pt modelId="{82A0BF9B-3693-40A3-8415-D4205BC07412}" type="pres">
      <dgm:prSet presAssocID="{BC0851C6-CB35-4178-BC4F-50293CE792AE}" presName="dummyConnPt" presStyleCnt="0"/>
      <dgm:spPr/>
      <dgm:t>
        <a:bodyPr/>
        <a:lstStyle/>
        <a:p>
          <a:endParaRPr lang="es-ES"/>
        </a:p>
      </dgm:t>
    </dgm:pt>
    <dgm:pt modelId="{5A7A6D4E-124D-4593-97CF-791CB067A5E8}" type="pres">
      <dgm:prSet presAssocID="{BC0851C6-CB35-4178-BC4F-50293CE792AE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C27A8D4-8421-40E7-A00E-47082A8E3599}" srcId="{9733DC8C-E95C-4D50-B76F-30204BA5DDDC}" destId="{B8789FE9-1438-4143-B964-1C630FCAAB43}" srcOrd="7" destOrd="0" parTransId="{6D765E6D-663E-462A-BE34-358047FBE580}" sibTransId="{DACAABA8-75B4-481F-863A-5D37938CE880}"/>
    <dgm:cxn modelId="{0C704932-1B18-43BB-9D8F-A71F25D01C47}" srcId="{9733DC8C-E95C-4D50-B76F-30204BA5DDDC}" destId="{BC0851C6-CB35-4178-BC4F-50293CE792AE}" srcOrd="8" destOrd="0" parTransId="{4F00B4FD-B4ED-4F33-A154-E2D6E35032A3}" sibTransId="{68F1A7DD-901A-47A9-81FA-61A1E35781E2}"/>
    <dgm:cxn modelId="{F07853B3-FEAA-4AC1-9964-9C2BA0281CDF}" type="presOf" srcId="{370EFCE5-8542-41F7-9D95-353DBBEBA544}" destId="{A80B1996-1C9E-445A-BCA5-FE3B511365FC}" srcOrd="0" destOrd="0" presId="urn:microsoft.com/office/officeart/2005/8/layout/bProcess4"/>
    <dgm:cxn modelId="{77E271B1-2FA0-48D0-807F-BA1D2B4B73D5}" srcId="{9733DC8C-E95C-4D50-B76F-30204BA5DDDC}" destId="{2CA5934A-5BBC-4AF0-B67A-4E3C76F32EF8}" srcOrd="2" destOrd="0" parTransId="{2D45DA06-7A7B-4BDD-B86A-82E4D30B09AD}" sibTransId="{370EFCE5-8542-41F7-9D95-353DBBEBA544}"/>
    <dgm:cxn modelId="{640935AA-0047-421E-8CA6-50AB88593973}" srcId="{9733DC8C-E95C-4D50-B76F-30204BA5DDDC}" destId="{AE229DDA-736F-435B-9014-2FDEE5792995}" srcOrd="4" destOrd="0" parTransId="{D8B33B2B-ED3B-4D70-95EE-1FDBAD17CCC5}" sibTransId="{E8720251-0FBA-4809-940F-438B5DCA1A65}"/>
    <dgm:cxn modelId="{1465155B-D9DC-4925-AD00-E67989AD9DB0}" type="presOf" srcId="{98BBCDC1-7E92-46EC-BE49-6CF053CA7D0E}" destId="{EE7F85F0-0C59-41FD-87F0-F9BDFD8F61D7}" srcOrd="0" destOrd="0" presId="urn:microsoft.com/office/officeart/2005/8/layout/bProcess4"/>
    <dgm:cxn modelId="{1EEA9FF7-4D92-40E7-8C20-34B981E1B655}" srcId="{9733DC8C-E95C-4D50-B76F-30204BA5DDDC}" destId="{C3807F51-E8EE-4251-A545-1D48C71B7C53}" srcOrd="3" destOrd="0" parTransId="{A59C307A-A2BE-4DB8-ABF7-05B8C9F40C30}" sibTransId="{52B8F333-5ABC-47CB-A464-1E2C3A3F324A}"/>
    <dgm:cxn modelId="{16447312-24EC-49D7-A8A4-E3A52FB10286}" srcId="{9733DC8C-E95C-4D50-B76F-30204BA5DDDC}" destId="{98BBCDC1-7E92-46EC-BE49-6CF053CA7D0E}" srcOrd="0" destOrd="0" parTransId="{5DE038D1-142D-48EB-83BA-2E18715D8EFA}" sibTransId="{5188F70A-6AE2-41BD-B5AA-622FEB3D74CD}"/>
    <dgm:cxn modelId="{53D1AB49-9DB8-464E-BFA0-D20B2C56E822}" type="presOf" srcId="{B82AD626-A6A3-4D2A-A4EF-F5E77AA5A8F0}" destId="{04D749B3-00E6-487B-82EC-4F1A8DBBB4D6}" srcOrd="0" destOrd="0" presId="urn:microsoft.com/office/officeart/2005/8/layout/bProcess4"/>
    <dgm:cxn modelId="{0E41C912-2E73-4A44-BCAF-57737736FAF2}" type="presOf" srcId="{9733DC8C-E95C-4D50-B76F-30204BA5DDDC}" destId="{7ED95AD2-638A-4AE8-AC91-E975CA9A3C58}" srcOrd="0" destOrd="0" presId="urn:microsoft.com/office/officeart/2005/8/layout/bProcess4"/>
    <dgm:cxn modelId="{99E6F677-B87C-451C-9603-244A1926337D}" type="presOf" srcId="{48218BE8-26BF-42DA-98ED-7902B5CD749C}" destId="{11FAF329-AB18-4775-9B67-4AA2B46F824B}" srcOrd="0" destOrd="0" presId="urn:microsoft.com/office/officeart/2005/8/layout/bProcess4"/>
    <dgm:cxn modelId="{219306FE-780C-4243-947D-0AB96AED582C}" type="presOf" srcId="{2CA5934A-5BBC-4AF0-B67A-4E3C76F32EF8}" destId="{6B5439D8-1324-4214-80FA-ED8BD63E92E9}" srcOrd="0" destOrd="0" presId="urn:microsoft.com/office/officeart/2005/8/layout/bProcess4"/>
    <dgm:cxn modelId="{DAF87F6A-B53A-494F-82A6-93E96868688B}" type="presOf" srcId="{BC0851C6-CB35-4178-BC4F-50293CE792AE}" destId="{5A7A6D4E-124D-4593-97CF-791CB067A5E8}" srcOrd="0" destOrd="0" presId="urn:microsoft.com/office/officeart/2005/8/layout/bProcess4"/>
    <dgm:cxn modelId="{2E659752-4CDA-44B8-97EF-2139B5EB66BD}" type="presOf" srcId="{5188F70A-6AE2-41BD-B5AA-622FEB3D74CD}" destId="{D80262DB-FD97-4D93-83FC-714C9E420BD9}" srcOrd="0" destOrd="0" presId="urn:microsoft.com/office/officeart/2005/8/layout/bProcess4"/>
    <dgm:cxn modelId="{D03D8389-7FEA-41C5-AB53-D3D828E1379E}" type="presOf" srcId="{1F0AA6D3-BAC0-417E-A5A6-E807A457777C}" destId="{2F0E20F8-8FFA-4BD1-9562-E29F55C476B2}" srcOrd="0" destOrd="0" presId="urn:microsoft.com/office/officeart/2005/8/layout/bProcess4"/>
    <dgm:cxn modelId="{C4EE305F-BD82-4E7E-85E1-295E8609CAB5}" type="presOf" srcId="{A93AA0FA-2E4B-43F6-859D-BB6C36C983F5}" destId="{CBCB8CF1-83BC-4301-A919-DBB9C79E06A2}" srcOrd="0" destOrd="0" presId="urn:microsoft.com/office/officeart/2005/8/layout/bProcess4"/>
    <dgm:cxn modelId="{ED49CAA2-5DEA-490F-AB71-19A51276E457}" type="presOf" srcId="{B8789FE9-1438-4143-B964-1C630FCAAB43}" destId="{E682B8BF-AA63-436F-BE01-250847C19D88}" srcOrd="0" destOrd="0" presId="urn:microsoft.com/office/officeart/2005/8/layout/bProcess4"/>
    <dgm:cxn modelId="{B2A7DAEF-1D30-4A9C-B151-B8B4AE8EFFDD}" type="presOf" srcId="{6662078D-C4BE-4F3D-AA5C-A92916BA03D0}" destId="{32BFF679-D50B-41E9-9CFB-9509AC524FF3}" srcOrd="0" destOrd="0" presId="urn:microsoft.com/office/officeart/2005/8/layout/bProcess4"/>
    <dgm:cxn modelId="{E979E34A-D226-47DA-99F3-56B15D0AFC66}" srcId="{9733DC8C-E95C-4D50-B76F-30204BA5DDDC}" destId="{48218BE8-26BF-42DA-98ED-7902B5CD749C}" srcOrd="5" destOrd="0" parTransId="{D09CB81D-B869-4954-B88F-E8D801E703E3}" sibTransId="{B82AD626-A6A3-4D2A-A4EF-F5E77AA5A8F0}"/>
    <dgm:cxn modelId="{7AA80E9D-4D19-4A4C-86E3-DA6B19B6FEC4}" type="presOf" srcId="{C3807F51-E8EE-4251-A545-1D48C71B7C53}" destId="{ABC3312F-4657-4AAA-A172-67951F251965}" srcOrd="0" destOrd="0" presId="urn:microsoft.com/office/officeart/2005/8/layout/bProcess4"/>
    <dgm:cxn modelId="{68196F00-4AB9-4E91-8480-BAC40F8F77A8}" type="presOf" srcId="{E8720251-0FBA-4809-940F-438B5DCA1A65}" destId="{041A7D3F-F83F-4A3D-ADB5-571C2A1DD316}" srcOrd="0" destOrd="0" presId="urn:microsoft.com/office/officeart/2005/8/layout/bProcess4"/>
    <dgm:cxn modelId="{12EC3FA7-04B1-480F-8575-B8048903FC15}" type="presOf" srcId="{AE229DDA-736F-435B-9014-2FDEE5792995}" destId="{9BBB16EA-9253-4201-ADA6-1D6030EEAD3C}" srcOrd="0" destOrd="0" presId="urn:microsoft.com/office/officeart/2005/8/layout/bProcess4"/>
    <dgm:cxn modelId="{5EE44B71-5DAE-42DF-88D0-C2E387CB6730}" srcId="{9733DC8C-E95C-4D50-B76F-30204BA5DDDC}" destId="{A93AA0FA-2E4B-43F6-859D-BB6C36C983F5}" srcOrd="6" destOrd="0" parTransId="{5A4B30BF-2291-41D3-96B7-DA02C382C91B}" sibTransId="{1F0AA6D3-BAC0-417E-A5A6-E807A457777C}"/>
    <dgm:cxn modelId="{D54D4EB3-0BBF-441E-8A5D-8DFE2B6329DD}" type="presOf" srcId="{52B8F333-5ABC-47CB-A464-1E2C3A3F324A}" destId="{4C62B41A-925B-4A7C-BAE9-B663670D5B31}" srcOrd="0" destOrd="0" presId="urn:microsoft.com/office/officeart/2005/8/layout/bProcess4"/>
    <dgm:cxn modelId="{A042F3B8-E406-485E-A3FF-938CFB6ADD0E}" type="presOf" srcId="{C39D93EB-B716-45DE-8525-4222987DC9A2}" destId="{7FFB59D8-E90D-4407-9194-CD5E0876FE0C}" srcOrd="0" destOrd="0" presId="urn:microsoft.com/office/officeart/2005/8/layout/bProcess4"/>
    <dgm:cxn modelId="{F60347D5-44E8-4B35-B13A-9C8D417701E1}" srcId="{9733DC8C-E95C-4D50-B76F-30204BA5DDDC}" destId="{6662078D-C4BE-4F3D-AA5C-A92916BA03D0}" srcOrd="1" destOrd="0" parTransId="{38578010-ED92-4833-B95C-2644AD30339D}" sibTransId="{C39D93EB-B716-45DE-8525-4222987DC9A2}"/>
    <dgm:cxn modelId="{71C3B348-C83B-4383-8104-3289EB30C5FC}" type="presOf" srcId="{DACAABA8-75B4-481F-863A-5D37938CE880}" destId="{642ED6A2-FCB7-46EC-B147-3517ED3D2068}" srcOrd="0" destOrd="0" presId="urn:microsoft.com/office/officeart/2005/8/layout/bProcess4"/>
    <dgm:cxn modelId="{C396E8A5-96B9-437F-A988-5996F64E5CAB}" type="presParOf" srcId="{7ED95AD2-638A-4AE8-AC91-E975CA9A3C58}" destId="{599D7EED-D9D8-40F0-8371-217AECF04F21}" srcOrd="0" destOrd="0" presId="urn:microsoft.com/office/officeart/2005/8/layout/bProcess4"/>
    <dgm:cxn modelId="{D407CEA9-636B-4401-BF9A-781DD5712A66}" type="presParOf" srcId="{599D7EED-D9D8-40F0-8371-217AECF04F21}" destId="{0EE607B8-A471-4FAF-8DDD-3CECF9B338FC}" srcOrd="0" destOrd="0" presId="urn:microsoft.com/office/officeart/2005/8/layout/bProcess4"/>
    <dgm:cxn modelId="{C0C5CF52-E355-435E-B713-8A5B1034242F}" type="presParOf" srcId="{599D7EED-D9D8-40F0-8371-217AECF04F21}" destId="{EE7F85F0-0C59-41FD-87F0-F9BDFD8F61D7}" srcOrd="1" destOrd="0" presId="urn:microsoft.com/office/officeart/2005/8/layout/bProcess4"/>
    <dgm:cxn modelId="{3AE487EE-7863-4A30-BCE2-C104FA2B5CC1}" type="presParOf" srcId="{7ED95AD2-638A-4AE8-AC91-E975CA9A3C58}" destId="{D80262DB-FD97-4D93-83FC-714C9E420BD9}" srcOrd="1" destOrd="0" presId="urn:microsoft.com/office/officeart/2005/8/layout/bProcess4"/>
    <dgm:cxn modelId="{75F05319-9279-4EA3-B8A4-8F2B1CB1CF1C}" type="presParOf" srcId="{7ED95AD2-638A-4AE8-AC91-E975CA9A3C58}" destId="{4C698C7E-4481-48CC-8D6F-297BCAED7317}" srcOrd="2" destOrd="0" presId="urn:microsoft.com/office/officeart/2005/8/layout/bProcess4"/>
    <dgm:cxn modelId="{77DE8E4C-E1F1-4585-989F-4F9E17F697C3}" type="presParOf" srcId="{4C698C7E-4481-48CC-8D6F-297BCAED7317}" destId="{F7BA61F2-6F16-4165-AC39-F1A041E6CF44}" srcOrd="0" destOrd="0" presId="urn:microsoft.com/office/officeart/2005/8/layout/bProcess4"/>
    <dgm:cxn modelId="{7CBE7D8A-2460-4EB5-9A71-7B238A0C7006}" type="presParOf" srcId="{4C698C7E-4481-48CC-8D6F-297BCAED7317}" destId="{32BFF679-D50B-41E9-9CFB-9509AC524FF3}" srcOrd="1" destOrd="0" presId="urn:microsoft.com/office/officeart/2005/8/layout/bProcess4"/>
    <dgm:cxn modelId="{77882C1E-9BDD-43A0-9DC9-B70B2F24A724}" type="presParOf" srcId="{7ED95AD2-638A-4AE8-AC91-E975CA9A3C58}" destId="{7FFB59D8-E90D-4407-9194-CD5E0876FE0C}" srcOrd="3" destOrd="0" presId="urn:microsoft.com/office/officeart/2005/8/layout/bProcess4"/>
    <dgm:cxn modelId="{6FD3C14A-55C4-4E4A-9E93-C9D463069D18}" type="presParOf" srcId="{7ED95AD2-638A-4AE8-AC91-E975CA9A3C58}" destId="{956CF554-F06F-4FB7-8E5F-2CC99978B05A}" srcOrd="4" destOrd="0" presId="urn:microsoft.com/office/officeart/2005/8/layout/bProcess4"/>
    <dgm:cxn modelId="{D625B0F7-6AF0-4901-8E83-B636F25966B7}" type="presParOf" srcId="{956CF554-F06F-4FB7-8E5F-2CC99978B05A}" destId="{79A7D802-C581-49D5-8A89-CE2CEEC645DF}" srcOrd="0" destOrd="0" presId="urn:microsoft.com/office/officeart/2005/8/layout/bProcess4"/>
    <dgm:cxn modelId="{37C38672-205F-4F88-8DE6-D5C606C1650B}" type="presParOf" srcId="{956CF554-F06F-4FB7-8E5F-2CC99978B05A}" destId="{6B5439D8-1324-4214-80FA-ED8BD63E92E9}" srcOrd="1" destOrd="0" presId="urn:microsoft.com/office/officeart/2005/8/layout/bProcess4"/>
    <dgm:cxn modelId="{74D3B8C2-3CF5-4E6A-9BDE-B54F63E2B451}" type="presParOf" srcId="{7ED95AD2-638A-4AE8-AC91-E975CA9A3C58}" destId="{A80B1996-1C9E-445A-BCA5-FE3B511365FC}" srcOrd="5" destOrd="0" presId="urn:microsoft.com/office/officeart/2005/8/layout/bProcess4"/>
    <dgm:cxn modelId="{5806A720-BB3C-4801-9EA3-30B411A59712}" type="presParOf" srcId="{7ED95AD2-638A-4AE8-AC91-E975CA9A3C58}" destId="{37EC9003-B03E-4FD7-8BE8-BCE20C32B02D}" srcOrd="6" destOrd="0" presId="urn:microsoft.com/office/officeart/2005/8/layout/bProcess4"/>
    <dgm:cxn modelId="{73578B90-348C-4209-829A-EF52974CB7B3}" type="presParOf" srcId="{37EC9003-B03E-4FD7-8BE8-BCE20C32B02D}" destId="{BBD5010B-8051-4F35-A8FB-BF2AD9357C35}" srcOrd="0" destOrd="0" presId="urn:microsoft.com/office/officeart/2005/8/layout/bProcess4"/>
    <dgm:cxn modelId="{A63B0449-C00C-4DD3-8B3A-BE348C665E93}" type="presParOf" srcId="{37EC9003-B03E-4FD7-8BE8-BCE20C32B02D}" destId="{ABC3312F-4657-4AAA-A172-67951F251965}" srcOrd="1" destOrd="0" presId="urn:microsoft.com/office/officeart/2005/8/layout/bProcess4"/>
    <dgm:cxn modelId="{5036563B-4E11-43BD-BBCC-5836FD131B1A}" type="presParOf" srcId="{7ED95AD2-638A-4AE8-AC91-E975CA9A3C58}" destId="{4C62B41A-925B-4A7C-BAE9-B663670D5B31}" srcOrd="7" destOrd="0" presId="urn:microsoft.com/office/officeart/2005/8/layout/bProcess4"/>
    <dgm:cxn modelId="{E740D0C2-918F-4FD5-9658-CA158E404984}" type="presParOf" srcId="{7ED95AD2-638A-4AE8-AC91-E975CA9A3C58}" destId="{D3A439EE-2052-4394-85FD-4348CE125FCD}" srcOrd="8" destOrd="0" presId="urn:microsoft.com/office/officeart/2005/8/layout/bProcess4"/>
    <dgm:cxn modelId="{38F60D99-FF69-4EC8-9934-6268146DA499}" type="presParOf" srcId="{D3A439EE-2052-4394-85FD-4348CE125FCD}" destId="{9E422397-FB9F-4C8E-B57F-9CD147DF7868}" srcOrd="0" destOrd="0" presId="urn:microsoft.com/office/officeart/2005/8/layout/bProcess4"/>
    <dgm:cxn modelId="{FA5C8561-0A53-42D2-B48D-14C387D9776F}" type="presParOf" srcId="{D3A439EE-2052-4394-85FD-4348CE125FCD}" destId="{9BBB16EA-9253-4201-ADA6-1D6030EEAD3C}" srcOrd="1" destOrd="0" presId="urn:microsoft.com/office/officeart/2005/8/layout/bProcess4"/>
    <dgm:cxn modelId="{F4EADEED-CE85-49F2-BBD8-037ECAE3F988}" type="presParOf" srcId="{7ED95AD2-638A-4AE8-AC91-E975CA9A3C58}" destId="{041A7D3F-F83F-4A3D-ADB5-571C2A1DD316}" srcOrd="9" destOrd="0" presId="urn:microsoft.com/office/officeart/2005/8/layout/bProcess4"/>
    <dgm:cxn modelId="{F2B716E1-3D52-4216-B866-E01223EBC689}" type="presParOf" srcId="{7ED95AD2-638A-4AE8-AC91-E975CA9A3C58}" destId="{78A0FEAD-FD45-4369-8DE7-319091E85A83}" srcOrd="10" destOrd="0" presId="urn:microsoft.com/office/officeart/2005/8/layout/bProcess4"/>
    <dgm:cxn modelId="{2B551256-71C3-40B6-A943-08A9AF4D2DFD}" type="presParOf" srcId="{78A0FEAD-FD45-4369-8DE7-319091E85A83}" destId="{81B9F389-B4EC-48A1-A882-056D8C606768}" srcOrd="0" destOrd="0" presId="urn:microsoft.com/office/officeart/2005/8/layout/bProcess4"/>
    <dgm:cxn modelId="{C0E19A2E-FBBD-4CBA-94B1-00279C900049}" type="presParOf" srcId="{78A0FEAD-FD45-4369-8DE7-319091E85A83}" destId="{11FAF329-AB18-4775-9B67-4AA2B46F824B}" srcOrd="1" destOrd="0" presId="urn:microsoft.com/office/officeart/2005/8/layout/bProcess4"/>
    <dgm:cxn modelId="{E796B6AB-F5FC-4C1F-A859-E4C33C5A28C9}" type="presParOf" srcId="{7ED95AD2-638A-4AE8-AC91-E975CA9A3C58}" destId="{04D749B3-00E6-487B-82EC-4F1A8DBBB4D6}" srcOrd="11" destOrd="0" presId="urn:microsoft.com/office/officeart/2005/8/layout/bProcess4"/>
    <dgm:cxn modelId="{9076514B-3575-41A4-AEB5-FFF7019541F9}" type="presParOf" srcId="{7ED95AD2-638A-4AE8-AC91-E975CA9A3C58}" destId="{A42EBE63-53D0-40DC-AC30-AB372F59A7E8}" srcOrd="12" destOrd="0" presId="urn:microsoft.com/office/officeart/2005/8/layout/bProcess4"/>
    <dgm:cxn modelId="{E7851858-09F6-465C-B712-C1189BE75D0B}" type="presParOf" srcId="{A42EBE63-53D0-40DC-AC30-AB372F59A7E8}" destId="{F01DF463-4971-490B-84EF-8DFCB9A3CE29}" srcOrd="0" destOrd="0" presId="urn:microsoft.com/office/officeart/2005/8/layout/bProcess4"/>
    <dgm:cxn modelId="{EDFEA548-F03D-4637-8E4E-37AF8F34D6E6}" type="presParOf" srcId="{A42EBE63-53D0-40DC-AC30-AB372F59A7E8}" destId="{CBCB8CF1-83BC-4301-A919-DBB9C79E06A2}" srcOrd="1" destOrd="0" presId="urn:microsoft.com/office/officeart/2005/8/layout/bProcess4"/>
    <dgm:cxn modelId="{98914AD4-03FD-46BE-B8E0-4BE2B712410C}" type="presParOf" srcId="{7ED95AD2-638A-4AE8-AC91-E975CA9A3C58}" destId="{2F0E20F8-8FFA-4BD1-9562-E29F55C476B2}" srcOrd="13" destOrd="0" presId="urn:microsoft.com/office/officeart/2005/8/layout/bProcess4"/>
    <dgm:cxn modelId="{3A52EE11-87E9-4E5E-8E54-50075B92DCA2}" type="presParOf" srcId="{7ED95AD2-638A-4AE8-AC91-E975CA9A3C58}" destId="{8FFCE00F-47A2-4F97-9301-3A1FD7B0EE9D}" srcOrd="14" destOrd="0" presId="urn:microsoft.com/office/officeart/2005/8/layout/bProcess4"/>
    <dgm:cxn modelId="{4FD49F4E-A1C2-47C8-AFF9-91FDC9A1EB2F}" type="presParOf" srcId="{8FFCE00F-47A2-4F97-9301-3A1FD7B0EE9D}" destId="{38FEC3BD-FAA0-4FB1-9D14-7989D52BC5DA}" srcOrd="0" destOrd="0" presId="urn:microsoft.com/office/officeart/2005/8/layout/bProcess4"/>
    <dgm:cxn modelId="{BB855063-15EF-411D-96B8-5F96B9028153}" type="presParOf" srcId="{8FFCE00F-47A2-4F97-9301-3A1FD7B0EE9D}" destId="{E682B8BF-AA63-436F-BE01-250847C19D88}" srcOrd="1" destOrd="0" presId="urn:microsoft.com/office/officeart/2005/8/layout/bProcess4"/>
    <dgm:cxn modelId="{E9D1ED1E-7602-4A04-BE08-C2D50E79FCF8}" type="presParOf" srcId="{7ED95AD2-638A-4AE8-AC91-E975CA9A3C58}" destId="{642ED6A2-FCB7-46EC-B147-3517ED3D2068}" srcOrd="15" destOrd="0" presId="urn:microsoft.com/office/officeart/2005/8/layout/bProcess4"/>
    <dgm:cxn modelId="{3B4AE83F-5DA9-4A77-A867-47034744308F}" type="presParOf" srcId="{7ED95AD2-638A-4AE8-AC91-E975CA9A3C58}" destId="{06F322A1-04AB-4F12-84D1-CDB332A21D8D}" srcOrd="16" destOrd="0" presId="urn:microsoft.com/office/officeart/2005/8/layout/bProcess4"/>
    <dgm:cxn modelId="{0938E4E7-E86A-44BE-B11B-252380D04AAC}" type="presParOf" srcId="{06F322A1-04AB-4F12-84D1-CDB332A21D8D}" destId="{82A0BF9B-3693-40A3-8415-D4205BC07412}" srcOrd="0" destOrd="0" presId="urn:microsoft.com/office/officeart/2005/8/layout/bProcess4"/>
    <dgm:cxn modelId="{75AE3FDA-1371-487C-9EB0-6B9A2B83216B}" type="presParOf" srcId="{06F322A1-04AB-4F12-84D1-CDB332A21D8D}" destId="{5A7A6D4E-124D-4593-97CF-791CB067A5E8}" srcOrd="1" destOrd="0" presId="urn:microsoft.com/office/officeart/2005/8/layout/bProcess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E47763CA-7AD1-409D-93F3-CDF4751C34BB}" type="doc">
      <dgm:prSet loTypeId="urn:microsoft.com/office/officeart/2005/8/layout/lProcess3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9A2C53EE-28E0-4999-9DD6-593676F3130F}">
      <dgm:prSet phldrT="[Texto]" custT="1"/>
      <dgm:spPr/>
      <dgm:t>
        <a:bodyPr/>
        <a:lstStyle/>
        <a:p>
          <a:r>
            <a:rPr lang="es-MX" sz="2400" dirty="0" smtClean="0"/>
            <a:t>Modelos asociativo </a:t>
          </a:r>
          <a:endParaRPr lang="es-ES" sz="2400" dirty="0"/>
        </a:p>
      </dgm:t>
    </dgm:pt>
    <dgm:pt modelId="{A987DB08-DF82-4816-8684-24C6F5239E7F}" type="parTrans" cxnId="{D05CAA0C-4063-46D7-BD76-8AE88139F904}">
      <dgm:prSet/>
      <dgm:spPr/>
      <dgm:t>
        <a:bodyPr/>
        <a:lstStyle/>
        <a:p>
          <a:endParaRPr lang="es-ES" sz="2000"/>
        </a:p>
      </dgm:t>
    </dgm:pt>
    <dgm:pt modelId="{1F2E0DCE-A3E1-4A1E-9C1A-26371A0B9382}" type="sibTrans" cxnId="{D05CAA0C-4063-46D7-BD76-8AE88139F904}">
      <dgm:prSet/>
      <dgm:spPr/>
      <dgm:t>
        <a:bodyPr/>
        <a:lstStyle/>
        <a:p>
          <a:endParaRPr lang="es-ES" sz="2000"/>
        </a:p>
      </dgm:t>
    </dgm:pt>
    <dgm:pt modelId="{BD6EC893-C52D-4EBE-9645-9D73FC924ADF}">
      <dgm:prSet phldrT="[Texto]" custT="1"/>
      <dgm:spPr/>
      <dgm:t>
        <a:bodyPr/>
        <a:lstStyle/>
        <a:p>
          <a:r>
            <a:rPr lang="es-MX" sz="1800" dirty="0" smtClean="0"/>
            <a:t>Unión de los manzaneros </a:t>
          </a:r>
          <a:endParaRPr lang="es-ES" sz="1800" dirty="0"/>
        </a:p>
      </dgm:t>
    </dgm:pt>
    <dgm:pt modelId="{C107EE31-AC94-4A2A-BCD8-8FEFBF62CBBF}" type="parTrans" cxnId="{60ECCBED-FFB6-4C28-B655-7738392B14E7}">
      <dgm:prSet/>
      <dgm:spPr/>
      <dgm:t>
        <a:bodyPr/>
        <a:lstStyle/>
        <a:p>
          <a:endParaRPr lang="es-ES" sz="2000"/>
        </a:p>
      </dgm:t>
    </dgm:pt>
    <dgm:pt modelId="{D0914D50-7822-4EF7-AECA-1599CF013D5A}" type="sibTrans" cxnId="{60ECCBED-FFB6-4C28-B655-7738392B14E7}">
      <dgm:prSet/>
      <dgm:spPr/>
      <dgm:t>
        <a:bodyPr/>
        <a:lstStyle/>
        <a:p>
          <a:endParaRPr lang="es-ES" sz="2000"/>
        </a:p>
      </dgm:t>
    </dgm:pt>
    <dgm:pt modelId="{096633AD-5182-440D-AA0F-305C84F4F6DF}">
      <dgm:prSet phldrT="[Texto]" custT="1"/>
      <dgm:spPr/>
      <dgm:t>
        <a:bodyPr/>
        <a:lstStyle/>
        <a:p>
          <a:r>
            <a:rPr lang="es-MX" sz="1800" dirty="0" smtClean="0"/>
            <a:t>Cantón Cevallos </a:t>
          </a:r>
          <a:endParaRPr lang="es-ES" sz="1800" dirty="0"/>
        </a:p>
      </dgm:t>
    </dgm:pt>
    <dgm:pt modelId="{28CB80EE-1938-4F6A-AD4D-EA85B0788E5C}" type="parTrans" cxnId="{FEFA891F-EAE4-4E21-BB47-DF2C9E7945BB}">
      <dgm:prSet/>
      <dgm:spPr/>
      <dgm:t>
        <a:bodyPr/>
        <a:lstStyle/>
        <a:p>
          <a:endParaRPr lang="es-ES" sz="2000"/>
        </a:p>
      </dgm:t>
    </dgm:pt>
    <dgm:pt modelId="{F1A3F571-5230-4A7C-826E-EC52754D1022}" type="sibTrans" cxnId="{FEFA891F-EAE4-4E21-BB47-DF2C9E7945BB}">
      <dgm:prSet/>
      <dgm:spPr/>
      <dgm:t>
        <a:bodyPr/>
        <a:lstStyle/>
        <a:p>
          <a:endParaRPr lang="es-ES" sz="2000"/>
        </a:p>
      </dgm:t>
    </dgm:pt>
    <dgm:pt modelId="{BC40E160-56D4-480B-8AF8-21B325DAA43C}">
      <dgm:prSet phldrT="[Texto]" custT="1"/>
      <dgm:spPr/>
      <dgm:t>
        <a:bodyPr/>
        <a:lstStyle/>
        <a:p>
          <a:r>
            <a:rPr lang="es-MX" sz="2400" dirty="0" smtClean="0"/>
            <a:t>Centro de acopio</a:t>
          </a:r>
          <a:endParaRPr lang="es-ES" sz="2400" dirty="0"/>
        </a:p>
      </dgm:t>
    </dgm:pt>
    <dgm:pt modelId="{8BC77055-1B74-435F-8AD4-675B8C0FEA01}" type="parTrans" cxnId="{9D6385D8-89EF-49E1-AC72-6A17644E88CA}">
      <dgm:prSet/>
      <dgm:spPr/>
      <dgm:t>
        <a:bodyPr/>
        <a:lstStyle/>
        <a:p>
          <a:endParaRPr lang="es-ES" sz="2000"/>
        </a:p>
      </dgm:t>
    </dgm:pt>
    <dgm:pt modelId="{3D5CB4E9-FC07-490D-8073-4C0EC461345A}" type="sibTrans" cxnId="{9D6385D8-89EF-49E1-AC72-6A17644E88CA}">
      <dgm:prSet/>
      <dgm:spPr/>
      <dgm:t>
        <a:bodyPr/>
        <a:lstStyle/>
        <a:p>
          <a:endParaRPr lang="es-ES" sz="2000"/>
        </a:p>
      </dgm:t>
    </dgm:pt>
    <dgm:pt modelId="{E8F4DA4C-5377-40D4-969C-0816D89BAD91}">
      <dgm:prSet phldrT="[Texto]" custT="1"/>
      <dgm:spPr/>
      <dgm:t>
        <a:bodyPr/>
        <a:lstStyle/>
        <a:p>
          <a:r>
            <a:rPr lang="es-MX" sz="1800" dirty="0" smtClean="0"/>
            <a:t>Acumulación de la fruta </a:t>
          </a:r>
          <a:endParaRPr lang="es-ES" sz="1800" dirty="0"/>
        </a:p>
      </dgm:t>
    </dgm:pt>
    <dgm:pt modelId="{6B100AB4-F959-47BC-8A38-E04F15B68AA7}" type="parTrans" cxnId="{7319B72B-24C4-4164-AC12-FC2903A84547}">
      <dgm:prSet/>
      <dgm:spPr/>
      <dgm:t>
        <a:bodyPr/>
        <a:lstStyle/>
        <a:p>
          <a:endParaRPr lang="es-ES" sz="2000"/>
        </a:p>
      </dgm:t>
    </dgm:pt>
    <dgm:pt modelId="{5631D56E-0251-49A6-B0CB-A3C55FE7032C}" type="sibTrans" cxnId="{7319B72B-24C4-4164-AC12-FC2903A84547}">
      <dgm:prSet/>
      <dgm:spPr/>
      <dgm:t>
        <a:bodyPr/>
        <a:lstStyle/>
        <a:p>
          <a:endParaRPr lang="es-ES" sz="2000"/>
        </a:p>
      </dgm:t>
    </dgm:pt>
    <dgm:pt modelId="{51E5BB94-793E-45EE-9508-525C0D3D1CDC}">
      <dgm:prSet phldrT="[Texto]" custT="1"/>
      <dgm:spPr/>
      <dgm:t>
        <a:bodyPr/>
        <a:lstStyle/>
        <a:p>
          <a:r>
            <a:rPr lang="es-MX" sz="1800" dirty="0" smtClean="0"/>
            <a:t>Transformación en sidra</a:t>
          </a:r>
          <a:endParaRPr lang="es-ES" sz="1800" dirty="0"/>
        </a:p>
      </dgm:t>
    </dgm:pt>
    <dgm:pt modelId="{02904184-66CC-47E8-BA84-AB2BE7E17A05}" type="parTrans" cxnId="{47B3BC4E-2E4F-4456-B787-CD9AA728B8A8}">
      <dgm:prSet/>
      <dgm:spPr/>
      <dgm:t>
        <a:bodyPr/>
        <a:lstStyle/>
        <a:p>
          <a:endParaRPr lang="es-ES" sz="2000"/>
        </a:p>
      </dgm:t>
    </dgm:pt>
    <dgm:pt modelId="{B7976719-582D-4AC6-B061-3C776052CB47}" type="sibTrans" cxnId="{47B3BC4E-2E4F-4456-B787-CD9AA728B8A8}">
      <dgm:prSet/>
      <dgm:spPr/>
      <dgm:t>
        <a:bodyPr/>
        <a:lstStyle/>
        <a:p>
          <a:endParaRPr lang="es-ES" sz="2000"/>
        </a:p>
      </dgm:t>
    </dgm:pt>
    <dgm:pt modelId="{C46E1C8F-60D0-45BB-AD59-E658D8557890}">
      <dgm:prSet phldrT="[Texto]" custT="1"/>
      <dgm:spPr/>
      <dgm:t>
        <a:bodyPr/>
        <a:lstStyle/>
        <a:p>
          <a:r>
            <a:rPr lang="es-MX" sz="2400" dirty="0" smtClean="0"/>
            <a:t>Consorcio de exportación</a:t>
          </a:r>
          <a:endParaRPr lang="es-ES" sz="2400" dirty="0"/>
        </a:p>
      </dgm:t>
    </dgm:pt>
    <dgm:pt modelId="{4BF738A9-C016-46AF-A534-9B4909F0B621}" type="parTrans" cxnId="{C2BE7B86-1CA9-4834-BF2E-2C4C5E09E8BE}">
      <dgm:prSet/>
      <dgm:spPr/>
      <dgm:t>
        <a:bodyPr/>
        <a:lstStyle/>
        <a:p>
          <a:endParaRPr lang="es-ES" sz="2000"/>
        </a:p>
      </dgm:t>
    </dgm:pt>
    <dgm:pt modelId="{30C42663-E54D-47A5-BCC6-CD5461D818A9}" type="sibTrans" cxnId="{C2BE7B86-1CA9-4834-BF2E-2C4C5E09E8BE}">
      <dgm:prSet/>
      <dgm:spPr/>
      <dgm:t>
        <a:bodyPr/>
        <a:lstStyle/>
        <a:p>
          <a:endParaRPr lang="es-ES" sz="2000"/>
        </a:p>
      </dgm:t>
    </dgm:pt>
    <dgm:pt modelId="{C67713B6-C8F3-4B46-B1D1-0ED778D509C5}">
      <dgm:prSet phldrT="[Texto]" custT="1"/>
      <dgm:spPr/>
      <dgm:t>
        <a:bodyPr/>
        <a:lstStyle/>
        <a:p>
          <a:r>
            <a:rPr lang="es-MX" sz="1800" dirty="0" smtClean="0"/>
            <a:t>Alianza de productores y entidades del cantón </a:t>
          </a:r>
          <a:endParaRPr lang="es-ES" sz="1800" dirty="0"/>
        </a:p>
      </dgm:t>
    </dgm:pt>
    <dgm:pt modelId="{26ADDAE6-FE25-42DF-9A73-F45EAC1731C8}" type="parTrans" cxnId="{613C7224-AE72-4D62-B9DE-FA6422E61EC1}">
      <dgm:prSet/>
      <dgm:spPr/>
      <dgm:t>
        <a:bodyPr/>
        <a:lstStyle/>
        <a:p>
          <a:endParaRPr lang="es-ES" sz="2000"/>
        </a:p>
      </dgm:t>
    </dgm:pt>
    <dgm:pt modelId="{11C555C1-777B-4E6F-A28C-5262761C6EB5}" type="sibTrans" cxnId="{613C7224-AE72-4D62-B9DE-FA6422E61EC1}">
      <dgm:prSet/>
      <dgm:spPr/>
      <dgm:t>
        <a:bodyPr/>
        <a:lstStyle/>
        <a:p>
          <a:endParaRPr lang="es-ES" sz="2000"/>
        </a:p>
      </dgm:t>
    </dgm:pt>
    <dgm:pt modelId="{97F378ED-32C5-4A8D-BC1C-5AC8556F30AB}">
      <dgm:prSet phldrT="[Texto]" custT="1"/>
      <dgm:spPr/>
      <dgm:t>
        <a:bodyPr/>
        <a:lstStyle/>
        <a:p>
          <a:r>
            <a:rPr lang="es-MX" sz="1800" dirty="0" smtClean="0"/>
            <a:t>Promover exportación de sidra</a:t>
          </a:r>
          <a:endParaRPr lang="es-ES" sz="1800" dirty="0"/>
        </a:p>
      </dgm:t>
    </dgm:pt>
    <dgm:pt modelId="{C0AB99F6-4DED-4F27-B1CF-D2637944C0AC}" type="parTrans" cxnId="{163F0B6C-CAC2-45E9-A068-DA9A1A8E6AAB}">
      <dgm:prSet/>
      <dgm:spPr/>
      <dgm:t>
        <a:bodyPr/>
        <a:lstStyle/>
        <a:p>
          <a:endParaRPr lang="es-ES" sz="2000"/>
        </a:p>
      </dgm:t>
    </dgm:pt>
    <dgm:pt modelId="{BAE06CE4-2F21-4C18-9546-6D8A62C144FE}" type="sibTrans" cxnId="{163F0B6C-CAC2-45E9-A068-DA9A1A8E6AAB}">
      <dgm:prSet/>
      <dgm:spPr/>
      <dgm:t>
        <a:bodyPr/>
        <a:lstStyle/>
        <a:p>
          <a:endParaRPr lang="es-ES" sz="2000"/>
        </a:p>
      </dgm:t>
    </dgm:pt>
    <dgm:pt modelId="{DE5E3626-42CD-4531-9237-DBC9246B7F21}" type="pres">
      <dgm:prSet presAssocID="{E47763CA-7AD1-409D-93F3-CDF4751C34BB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ADA68C57-B173-4755-9051-8CB20AF02A3F}" type="pres">
      <dgm:prSet presAssocID="{9A2C53EE-28E0-4999-9DD6-593676F3130F}" presName="horFlow" presStyleCnt="0"/>
      <dgm:spPr/>
      <dgm:t>
        <a:bodyPr/>
        <a:lstStyle/>
        <a:p>
          <a:endParaRPr lang="es-ES"/>
        </a:p>
      </dgm:t>
    </dgm:pt>
    <dgm:pt modelId="{9BFF9492-BA3C-4130-85CE-1D1DE2290452}" type="pres">
      <dgm:prSet presAssocID="{9A2C53EE-28E0-4999-9DD6-593676F3130F}" presName="bigChev" presStyleLbl="node1" presStyleIdx="0" presStyleCnt="3"/>
      <dgm:spPr/>
      <dgm:t>
        <a:bodyPr/>
        <a:lstStyle/>
        <a:p>
          <a:endParaRPr lang="es-ES"/>
        </a:p>
      </dgm:t>
    </dgm:pt>
    <dgm:pt modelId="{FC3D31CB-04A7-43A9-8143-38FCEF779D47}" type="pres">
      <dgm:prSet presAssocID="{C107EE31-AC94-4A2A-BCD8-8FEFBF62CBBF}" presName="parTrans" presStyleCnt="0"/>
      <dgm:spPr/>
      <dgm:t>
        <a:bodyPr/>
        <a:lstStyle/>
        <a:p>
          <a:endParaRPr lang="es-ES"/>
        </a:p>
      </dgm:t>
    </dgm:pt>
    <dgm:pt modelId="{DD22655D-1CE3-4208-BBB8-939D1915CE55}" type="pres">
      <dgm:prSet presAssocID="{BD6EC893-C52D-4EBE-9645-9D73FC924ADF}" presName="node" presStyleLbl="alignAccFollow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77F3F34-826F-4360-89A6-3F4AE4F8DB3B}" type="pres">
      <dgm:prSet presAssocID="{D0914D50-7822-4EF7-AECA-1599CF013D5A}" presName="sibTrans" presStyleCnt="0"/>
      <dgm:spPr/>
      <dgm:t>
        <a:bodyPr/>
        <a:lstStyle/>
        <a:p>
          <a:endParaRPr lang="es-ES"/>
        </a:p>
      </dgm:t>
    </dgm:pt>
    <dgm:pt modelId="{7B1C9D51-6B3D-4465-A26E-CB5D37015C09}" type="pres">
      <dgm:prSet presAssocID="{096633AD-5182-440D-AA0F-305C84F4F6DF}" presName="node" presStyleLbl="alignAccFollow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69B4DBF-5BF2-48D1-B320-149E2C5B140E}" type="pres">
      <dgm:prSet presAssocID="{9A2C53EE-28E0-4999-9DD6-593676F3130F}" presName="vSp" presStyleCnt="0"/>
      <dgm:spPr/>
      <dgm:t>
        <a:bodyPr/>
        <a:lstStyle/>
        <a:p>
          <a:endParaRPr lang="es-ES"/>
        </a:p>
      </dgm:t>
    </dgm:pt>
    <dgm:pt modelId="{0A052139-A8BD-4CE4-9572-0A39965FA3AC}" type="pres">
      <dgm:prSet presAssocID="{BC40E160-56D4-480B-8AF8-21B325DAA43C}" presName="horFlow" presStyleCnt="0"/>
      <dgm:spPr/>
      <dgm:t>
        <a:bodyPr/>
        <a:lstStyle/>
        <a:p>
          <a:endParaRPr lang="es-ES"/>
        </a:p>
      </dgm:t>
    </dgm:pt>
    <dgm:pt modelId="{B5FF59C2-991F-4542-A5C1-78F8C3AA7D6C}" type="pres">
      <dgm:prSet presAssocID="{BC40E160-56D4-480B-8AF8-21B325DAA43C}" presName="bigChev" presStyleLbl="node1" presStyleIdx="1" presStyleCnt="3"/>
      <dgm:spPr/>
      <dgm:t>
        <a:bodyPr/>
        <a:lstStyle/>
        <a:p>
          <a:endParaRPr lang="es-ES"/>
        </a:p>
      </dgm:t>
    </dgm:pt>
    <dgm:pt modelId="{C0FD8CEE-D2F6-4D75-8743-BD158929D65E}" type="pres">
      <dgm:prSet presAssocID="{6B100AB4-F959-47BC-8A38-E04F15B68AA7}" presName="parTrans" presStyleCnt="0"/>
      <dgm:spPr/>
      <dgm:t>
        <a:bodyPr/>
        <a:lstStyle/>
        <a:p>
          <a:endParaRPr lang="es-ES"/>
        </a:p>
      </dgm:t>
    </dgm:pt>
    <dgm:pt modelId="{EAAE3812-719C-422A-B337-0455523F3848}" type="pres">
      <dgm:prSet presAssocID="{E8F4DA4C-5377-40D4-969C-0816D89BAD91}" presName="node" presStyleLbl="alignAccFollow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997528A-2BE1-4DBD-8204-4AD6227853E0}" type="pres">
      <dgm:prSet presAssocID="{5631D56E-0251-49A6-B0CB-A3C55FE7032C}" presName="sibTrans" presStyleCnt="0"/>
      <dgm:spPr/>
      <dgm:t>
        <a:bodyPr/>
        <a:lstStyle/>
        <a:p>
          <a:endParaRPr lang="es-ES"/>
        </a:p>
      </dgm:t>
    </dgm:pt>
    <dgm:pt modelId="{527F2879-EFB7-42F2-9061-04CCA2F9E407}" type="pres">
      <dgm:prSet presAssocID="{51E5BB94-793E-45EE-9508-525C0D3D1CDC}" presName="node" presStyleLbl="alignAccFollow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2200A55-5150-4FF2-BCB2-710626E7C7F6}" type="pres">
      <dgm:prSet presAssocID="{BC40E160-56D4-480B-8AF8-21B325DAA43C}" presName="vSp" presStyleCnt="0"/>
      <dgm:spPr/>
      <dgm:t>
        <a:bodyPr/>
        <a:lstStyle/>
        <a:p>
          <a:endParaRPr lang="es-ES"/>
        </a:p>
      </dgm:t>
    </dgm:pt>
    <dgm:pt modelId="{E428BD3C-E1CA-4EE3-9DA4-A1B4ACE2C80E}" type="pres">
      <dgm:prSet presAssocID="{C46E1C8F-60D0-45BB-AD59-E658D8557890}" presName="horFlow" presStyleCnt="0"/>
      <dgm:spPr/>
      <dgm:t>
        <a:bodyPr/>
        <a:lstStyle/>
        <a:p>
          <a:endParaRPr lang="es-ES"/>
        </a:p>
      </dgm:t>
    </dgm:pt>
    <dgm:pt modelId="{9F56B736-916E-4B42-AC1F-41D367A19D83}" type="pres">
      <dgm:prSet presAssocID="{C46E1C8F-60D0-45BB-AD59-E658D8557890}" presName="bigChev" presStyleLbl="node1" presStyleIdx="2" presStyleCnt="3"/>
      <dgm:spPr/>
      <dgm:t>
        <a:bodyPr/>
        <a:lstStyle/>
        <a:p>
          <a:endParaRPr lang="es-ES"/>
        </a:p>
      </dgm:t>
    </dgm:pt>
    <dgm:pt modelId="{82B00F20-3544-44B6-81D3-5BDACDA634BA}" type="pres">
      <dgm:prSet presAssocID="{26ADDAE6-FE25-42DF-9A73-F45EAC1731C8}" presName="parTrans" presStyleCnt="0"/>
      <dgm:spPr/>
      <dgm:t>
        <a:bodyPr/>
        <a:lstStyle/>
        <a:p>
          <a:endParaRPr lang="es-ES"/>
        </a:p>
      </dgm:t>
    </dgm:pt>
    <dgm:pt modelId="{538AE390-18B6-4F00-960D-AB7AC9666D1B}" type="pres">
      <dgm:prSet presAssocID="{C67713B6-C8F3-4B46-B1D1-0ED778D509C5}" presName="node" presStyleLbl="alignAccFollow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964ACC6-A675-483A-BBBC-79BD252B587A}" type="pres">
      <dgm:prSet presAssocID="{11C555C1-777B-4E6F-A28C-5262761C6EB5}" presName="sibTrans" presStyleCnt="0"/>
      <dgm:spPr/>
      <dgm:t>
        <a:bodyPr/>
        <a:lstStyle/>
        <a:p>
          <a:endParaRPr lang="es-ES"/>
        </a:p>
      </dgm:t>
    </dgm:pt>
    <dgm:pt modelId="{B78F668E-6D9B-46E2-AB6E-9B365B8A80B1}" type="pres">
      <dgm:prSet presAssocID="{97F378ED-32C5-4A8D-BC1C-5AC8556F30AB}" presName="node" presStyleLbl="alignAccFollow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FEFA891F-EAE4-4E21-BB47-DF2C9E7945BB}" srcId="{9A2C53EE-28E0-4999-9DD6-593676F3130F}" destId="{096633AD-5182-440D-AA0F-305C84F4F6DF}" srcOrd="1" destOrd="0" parTransId="{28CB80EE-1938-4F6A-AD4D-EA85B0788E5C}" sibTransId="{F1A3F571-5230-4A7C-826E-EC52754D1022}"/>
    <dgm:cxn modelId="{47B3BC4E-2E4F-4456-B787-CD9AA728B8A8}" srcId="{BC40E160-56D4-480B-8AF8-21B325DAA43C}" destId="{51E5BB94-793E-45EE-9508-525C0D3D1CDC}" srcOrd="1" destOrd="0" parTransId="{02904184-66CC-47E8-BA84-AB2BE7E17A05}" sibTransId="{B7976719-582D-4AC6-B061-3C776052CB47}"/>
    <dgm:cxn modelId="{9D835636-B4D4-45F7-AF0C-D19B5CEB70FE}" type="presOf" srcId="{E8F4DA4C-5377-40D4-969C-0816D89BAD91}" destId="{EAAE3812-719C-422A-B337-0455523F3848}" srcOrd="0" destOrd="0" presId="urn:microsoft.com/office/officeart/2005/8/layout/lProcess3"/>
    <dgm:cxn modelId="{6871837A-8715-4D60-8710-6F3C6523C5A7}" type="presOf" srcId="{9A2C53EE-28E0-4999-9DD6-593676F3130F}" destId="{9BFF9492-BA3C-4130-85CE-1D1DE2290452}" srcOrd="0" destOrd="0" presId="urn:microsoft.com/office/officeart/2005/8/layout/lProcess3"/>
    <dgm:cxn modelId="{34B64559-7553-4D3B-9DCF-02693899CC41}" type="presOf" srcId="{C46E1C8F-60D0-45BB-AD59-E658D8557890}" destId="{9F56B736-916E-4B42-AC1F-41D367A19D83}" srcOrd="0" destOrd="0" presId="urn:microsoft.com/office/officeart/2005/8/layout/lProcess3"/>
    <dgm:cxn modelId="{F9271D24-202D-4FC7-89FF-D0F379CE3A0B}" type="presOf" srcId="{97F378ED-32C5-4A8D-BC1C-5AC8556F30AB}" destId="{B78F668E-6D9B-46E2-AB6E-9B365B8A80B1}" srcOrd="0" destOrd="0" presId="urn:microsoft.com/office/officeart/2005/8/layout/lProcess3"/>
    <dgm:cxn modelId="{80564384-8E89-406E-9E59-24FF5CE5BCA9}" type="presOf" srcId="{E47763CA-7AD1-409D-93F3-CDF4751C34BB}" destId="{DE5E3626-42CD-4531-9237-DBC9246B7F21}" srcOrd="0" destOrd="0" presId="urn:microsoft.com/office/officeart/2005/8/layout/lProcess3"/>
    <dgm:cxn modelId="{D05CAA0C-4063-46D7-BD76-8AE88139F904}" srcId="{E47763CA-7AD1-409D-93F3-CDF4751C34BB}" destId="{9A2C53EE-28E0-4999-9DD6-593676F3130F}" srcOrd="0" destOrd="0" parTransId="{A987DB08-DF82-4816-8684-24C6F5239E7F}" sibTransId="{1F2E0DCE-A3E1-4A1E-9C1A-26371A0B9382}"/>
    <dgm:cxn modelId="{CBA3A819-CCF8-467A-AEDD-3B89C7F36C15}" type="presOf" srcId="{096633AD-5182-440D-AA0F-305C84F4F6DF}" destId="{7B1C9D51-6B3D-4465-A26E-CB5D37015C09}" srcOrd="0" destOrd="0" presId="urn:microsoft.com/office/officeart/2005/8/layout/lProcess3"/>
    <dgm:cxn modelId="{60ECCBED-FFB6-4C28-B655-7738392B14E7}" srcId="{9A2C53EE-28E0-4999-9DD6-593676F3130F}" destId="{BD6EC893-C52D-4EBE-9645-9D73FC924ADF}" srcOrd="0" destOrd="0" parTransId="{C107EE31-AC94-4A2A-BCD8-8FEFBF62CBBF}" sibTransId="{D0914D50-7822-4EF7-AECA-1599CF013D5A}"/>
    <dgm:cxn modelId="{C2BE7B86-1CA9-4834-BF2E-2C4C5E09E8BE}" srcId="{E47763CA-7AD1-409D-93F3-CDF4751C34BB}" destId="{C46E1C8F-60D0-45BB-AD59-E658D8557890}" srcOrd="2" destOrd="0" parTransId="{4BF738A9-C016-46AF-A534-9B4909F0B621}" sibTransId="{30C42663-E54D-47A5-BCC6-CD5461D818A9}"/>
    <dgm:cxn modelId="{9D6385D8-89EF-49E1-AC72-6A17644E88CA}" srcId="{E47763CA-7AD1-409D-93F3-CDF4751C34BB}" destId="{BC40E160-56D4-480B-8AF8-21B325DAA43C}" srcOrd="1" destOrd="0" parTransId="{8BC77055-1B74-435F-8AD4-675B8C0FEA01}" sibTransId="{3D5CB4E9-FC07-490D-8073-4C0EC461345A}"/>
    <dgm:cxn modelId="{262579C9-C35C-4A9E-A552-7EC91D49F76E}" type="presOf" srcId="{BC40E160-56D4-480B-8AF8-21B325DAA43C}" destId="{B5FF59C2-991F-4542-A5C1-78F8C3AA7D6C}" srcOrd="0" destOrd="0" presId="urn:microsoft.com/office/officeart/2005/8/layout/lProcess3"/>
    <dgm:cxn modelId="{F572C0F7-176A-4F38-B030-77DFD2A92A41}" type="presOf" srcId="{C67713B6-C8F3-4B46-B1D1-0ED778D509C5}" destId="{538AE390-18B6-4F00-960D-AB7AC9666D1B}" srcOrd="0" destOrd="0" presId="urn:microsoft.com/office/officeart/2005/8/layout/lProcess3"/>
    <dgm:cxn modelId="{AF175A30-3578-43FF-839C-045AADC45F97}" type="presOf" srcId="{BD6EC893-C52D-4EBE-9645-9D73FC924ADF}" destId="{DD22655D-1CE3-4208-BBB8-939D1915CE55}" srcOrd="0" destOrd="0" presId="urn:microsoft.com/office/officeart/2005/8/layout/lProcess3"/>
    <dgm:cxn modelId="{7319B72B-24C4-4164-AC12-FC2903A84547}" srcId="{BC40E160-56D4-480B-8AF8-21B325DAA43C}" destId="{E8F4DA4C-5377-40D4-969C-0816D89BAD91}" srcOrd="0" destOrd="0" parTransId="{6B100AB4-F959-47BC-8A38-E04F15B68AA7}" sibTransId="{5631D56E-0251-49A6-B0CB-A3C55FE7032C}"/>
    <dgm:cxn modelId="{163F0B6C-CAC2-45E9-A068-DA9A1A8E6AAB}" srcId="{C46E1C8F-60D0-45BB-AD59-E658D8557890}" destId="{97F378ED-32C5-4A8D-BC1C-5AC8556F30AB}" srcOrd="1" destOrd="0" parTransId="{C0AB99F6-4DED-4F27-B1CF-D2637944C0AC}" sibTransId="{BAE06CE4-2F21-4C18-9546-6D8A62C144FE}"/>
    <dgm:cxn modelId="{176D96D4-84AC-480A-B828-844070BBF599}" type="presOf" srcId="{51E5BB94-793E-45EE-9508-525C0D3D1CDC}" destId="{527F2879-EFB7-42F2-9061-04CCA2F9E407}" srcOrd="0" destOrd="0" presId="urn:microsoft.com/office/officeart/2005/8/layout/lProcess3"/>
    <dgm:cxn modelId="{613C7224-AE72-4D62-B9DE-FA6422E61EC1}" srcId="{C46E1C8F-60D0-45BB-AD59-E658D8557890}" destId="{C67713B6-C8F3-4B46-B1D1-0ED778D509C5}" srcOrd="0" destOrd="0" parTransId="{26ADDAE6-FE25-42DF-9A73-F45EAC1731C8}" sibTransId="{11C555C1-777B-4E6F-A28C-5262761C6EB5}"/>
    <dgm:cxn modelId="{3DF986D9-3139-40DF-A92E-C9BCD65398F6}" type="presParOf" srcId="{DE5E3626-42CD-4531-9237-DBC9246B7F21}" destId="{ADA68C57-B173-4755-9051-8CB20AF02A3F}" srcOrd="0" destOrd="0" presId="urn:microsoft.com/office/officeart/2005/8/layout/lProcess3"/>
    <dgm:cxn modelId="{3BFCC1C2-A365-415D-BC63-FAA5FD953B77}" type="presParOf" srcId="{ADA68C57-B173-4755-9051-8CB20AF02A3F}" destId="{9BFF9492-BA3C-4130-85CE-1D1DE2290452}" srcOrd="0" destOrd="0" presId="urn:microsoft.com/office/officeart/2005/8/layout/lProcess3"/>
    <dgm:cxn modelId="{10213DF0-B8F4-40A0-8CB8-ADBDD863C1EF}" type="presParOf" srcId="{ADA68C57-B173-4755-9051-8CB20AF02A3F}" destId="{FC3D31CB-04A7-43A9-8143-38FCEF779D47}" srcOrd="1" destOrd="0" presId="urn:microsoft.com/office/officeart/2005/8/layout/lProcess3"/>
    <dgm:cxn modelId="{70F276F9-090B-4CB5-974B-F2D33D46C563}" type="presParOf" srcId="{ADA68C57-B173-4755-9051-8CB20AF02A3F}" destId="{DD22655D-1CE3-4208-BBB8-939D1915CE55}" srcOrd="2" destOrd="0" presId="urn:microsoft.com/office/officeart/2005/8/layout/lProcess3"/>
    <dgm:cxn modelId="{9E6D2B4A-D534-491D-B27C-D4F472268E8B}" type="presParOf" srcId="{ADA68C57-B173-4755-9051-8CB20AF02A3F}" destId="{F77F3F34-826F-4360-89A6-3F4AE4F8DB3B}" srcOrd="3" destOrd="0" presId="urn:microsoft.com/office/officeart/2005/8/layout/lProcess3"/>
    <dgm:cxn modelId="{C3F31233-70B9-4886-BCFF-2D47728A7F43}" type="presParOf" srcId="{ADA68C57-B173-4755-9051-8CB20AF02A3F}" destId="{7B1C9D51-6B3D-4465-A26E-CB5D37015C09}" srcOrd="4" destOrd="0" presId="urn:microsoft.com/office/officeart/2005/8/layout/lProcess3"/>
    <dgm:cxn modelId="{D16490CF-F7C9-4FF3-A007-DF3A25DE25AC}" type="presParOf" srcId="{DE5E3626-42CD-4531-9237-DBC9246B7F21}" destId="{369B4DBF-5BF2-48D1-B320-149E2C5B140E}" srcOrd="1" destOrd="0" presId="urn:microsoft.com/office/officeart/2005/8/layout/lProcess3"/>
    <dgm:cxn modelId="{C329EAD0-21F9-4221-8E0E-B53C17D66D66}" type="presParOf" srcId="{DE5E3626-42CD-4531-9237-DBC9246B7F21}" destId="{0A052139-A8BD-4CE4-9572-0A39965FA3AC}" srcOrd="2" destOrd="0" presId="urn:microsoft.com/office/officeart/2005/8/layout/lProcess3"/>
    <dgm:cxn modelId="{593AAF2D-9D7B-4AD2-81B2-D73E382CA9DB}" type="presParOf" srcId="{0A052139-A8BD-4CE4-9572-0A39965FA3AC}" destId="{B5FF59C2-991F-4542-A5C1-78F8C3AA7D6C}" srcOrd="0" destOrd="0" presId="urn:microsoft.com/office/officeart/2005/8/layout/lProcess3"/>
    <dgm:cxn modelId="{E8012FCA-2838-4FD8-A1AC-1B63CA62D4C3}" type="presParOf" srcId="{0A052139-A8BD-4CE4-9572-0A39965FA3AC}" destId="{C0FD8CEE-D2F6-4D75-8743-BD158929D65E}" srcOrd="1" destOrd="0" presId="urn:microsoft.com/office/officeart/2005/8/layout/lProcess3"/>
    <dgm:cxn modelId="{E1399760-0F2E-4CFF-9745-F11CFBECF9FD}" type="presParOf" srcId="{0A052139-A8BD-4CE4-9572-0A39965FA3AC}" destId="{EAAE3812-719C-422A-B337-0455523F3848}" srcOrd="2" destOrd="0" presId="urn:microsoft.com/office/officeart/2005/8/layout/lProcess3"/>
    <dgm:cxn modelId="{84C1279E-49F5-4BBE-B59C-F2C6B5B35F44}" type="presParOf" srcId="{0A052139-A8BD-4CE4-9572-0A39965FA3AC}" destId="{2997528A-2BE1-4DBD-8204-4AD6227853E0}" srcOrd="3" destOrd="0" presId="urn:microsoft.com/office/officeart/2005/8/layout/lProcess3"/>
    <dgm:cxn modelId="{4050F1D9-54F6-4A0F-8A25-DC5988077198}" type="presParOf" srcId="{0A052139-A8BD-4CE4-9572-0A39965FA3AC}" destId="{527F2879-EFB7-42F2-9061-04CCA2F9E407}" srcOrd="4" destOrd="0" presId="urn:microsoft.com/office/officeart/2005/8/layout/lProcess3"/>
    <dgm:cxn modelId="{06A90B42-3221-49DE-84C5-EFE3238A0307}" type="presParOf" srcId="{DE5E3626-42CD-4531-9237-DBC9246B7F21}" destId="{62200A55-5150-4FF2-BCB2-710626E7C7F6}" srcOrd="3" destOrd="0" presId="urn:microsoft.com/office/officeart/2005/8/layout/lProcess3"/>
    <dgm:cxn modelId="{32E88472-B58B-4BC1-8F65-E0116860BFAC}" type="presParOf" srcId="{DE5E3626-42CD-4531-9237-DBC9246B7F21}" destId="{E428BD3C-E1CA-4EE3-9DA4-A1B4ACE2C80E}" srcOrd="4" destOrd="0" presId="urn:microsoft.com/office/officeart/2005/8/layout/lProcess3"/>
    <dgm:cxn modelId="{729D39ED-13F2-4A71-B720-3F120A8C742C}" type="presParOf" srcId="{E428BD3C-E1CA-4EE3-9DA4-A1B4ACE2C80E}" destId="{9F56B736-916E-4B42-AC1F-41D367A19D83}" srcOrd="0" destOrd="0" presId="urn:microsoft.com/office/officeart/2005/8/layout/lProcess3"/>
    <dgm:cxn modelId="{10C4E394-0C81-44F3-9049-81A2D69AD185}" type="presParOf" srcId="{E428BD3C-E1CA-4EE3-9DA4-A1B4ACE2C80E}" destId="{82B00F20-3544-44B6-81D3-5BDACDA634BA}" srcOrd="1" destOrd="0" presId="urn:microsoft.com/office/officeart/2005/8/layout/lProcess3"/>
    <dgm:cxn modelId="{8C4B369A-8B42-4AB6-93ED-17A178431126}" type="presParOf" srcId="{E428BD3C-E1CA-4EE3-9DA4-A1B4ACE2C80E}" destId="{538AE390-18B6-4F00-960D-AB7AC9666D1B}" srcOrd="2" destOrd="0" presId="urn:microsoft.com/office/officeart/2005/8/layout/lProcess3"/>
    <dgm:cxn modelId="{5B2B5405-CE88-4894-8A7A-CF4630695F13}" type="presParOf" srcId="{E428BD3C-E1CA-4EE3-9DA4-A1B4ACE2C80E}" destId="{9964ACC6-A675-483A-BBBC-79BD252B587A}" srcOrd="3" destOrd="0" presId="urn:microsoft.com/office/officeart/2005/8/layout/lProcess3"/>
    <dgm:cxn modelId="{8A605C17-FAC4-4357-BA47-CE187FF6EBFA}" type="presParOf" srcId="{E428BD3C-E1CA-4EE3-9DA4-A1B4ACE2C80E}" destId="{B78F668E-6D9B-46E2-AB6E-9B365B8A80B1}" srcOrd="4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77CA5444-062A-40D9-AB18-D96B6FB47859}" type="doc">
      <dgm:prSet loTypeId="urn:microsoft.com/office/officeart/2005/8/layout/arrow5" loCatId="process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6C6F5E40-7001-4F65-9A34-F5DEBD60476C}">
      <dgm:prSet phldrT="[Texto]"/>
      <dgm:spPr/>
      <dgm:t>
        <a:bodyPr/>
        <a:lstStyle/>
        <a:p>
          <a:r>
            <a:rPr lang="es-MX" dirty="0" smtClean="0"/>
            <a:t>Asociación “El Belén”</a:t>
          </a:r>
          <a:endParaRPr lang="es-ES" dirty="0"/>
        </a:p>
      </dgm:t>
    </dgm:pt>
    <dgm:pt modelId="{D236E743-E0EE-40E2-B7EC-8B04BDF8346A}" type="parTrans" cxnId="{31DBA2AD-9BBB-470F-B38A-7BF200243A1F}">
      <dgm:prSet/>
      <dgm:spPr/>
      <dgm:t>
        <a:bodyPr/>
        <a:lstStyle/>
        <a:p>
          <a:endParaRPr lang="es-ES"/>
        </a:p>
      </dgm:t>
    </dgm:pt>
    <dgm:pt modelId="{826F3269-E357-4F27-A42F-E00622AFE869}" type="sibTrans" cxnId="{31DBA2AD-9BBB-470F-B38A-7BF200243A1F}">
      <dgm:prSet/>
      <dgm:spPr/>
      <dgm:t>
        <a:bodyPr/>
        <a:lstStyle/>
        <a:p>
          <a:endParaRPr lang="es-ES"/>
        </a:p>
      </dgm:t>
    </dgm:pt>
    <dgm:pt modelId="{9C8ADF73-B1C2-4FFC-9109-7856EC79266F}">
      <dgm:prSet phldrT="[Texto]"/>
      <dgm:spPr/>
      <dgm:t>
        <a:bodyPr/>
        <a:lstStyle/>
        <a:p>
          <a:r>
            <a:rPr lang="es-MX" dirty="0" smtClean="0"/>
            <a:t>Junta de Aguas “Mocha-</a:t>
          </a:r>
          <a:r>
            <a:rPr lang="es-MX" dirty="0" err="1" smtClean="0"/>
            <a:t>Huachi</a:t>
          </a:r>
          <a:r>
            <a:rPr lang="es-MX" dirty="0" smtClean="0"/>
            <a:t>-Cevallos”</a:t>
          </a:r>
          <a:endParaRPr lang="es-ES" dirty="0"/>
        </a:p>
      </dgm:t>
    </dgm:pt>
    <dgm:pt modelId="{1F6D1312-28CF-40BB-8718-65E147A9F4A6}" type="parTrans" cxnId="{0EBDB569-CBEA-413C-9C57-CF4315F5E21D}">
      <dgm:prSet/>
      <dgm:spPr/>
      <dgm:t>
        <a:bodyPr/>
        <a:lstStyle/>
        <a:p>
          <a:endParaRPr lang="es-ES"/>
        </a:p>
      </dgm:t>
    </dgm:pt>
    <dgm:pt modelId="{E0A1FD4D-0901-4E41-BAFF-9FDB7C1D0641}" type="sibTrans" cxnId="{0EBDB569-CBEA-413C-9C57-CF4315F5E21D}">
      <dgm:prSet/>
      <dgm:spPr/>
      <dgm:t>
        <a:bodyPr/>
        <a:lstStyle/>
        <a:p>
          <a:endParaRPr lang="es-ES"/>
        </a:p>
      </dgm:t>
    </dgm:pt>
    <dgm:pt modelId="{9333C006-D5E3-449C-B5BB-913644A839FC}" type="pres">
      <dgm:prSet presAssocID="{77CA5444-062A-40D9-AB18-D96B6FB4785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42C14235-EB32-4E5B-9000-0A1A5D05B338}" type="pres">
      <dgm:prSet presAssocID="{6C6F5E40-7001-4F65-9A34-F5DEBD60476C}" presName="arrow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C823927-7ED8-40ED-8128-63C8688B7700}" type="pres">
      <dgm:prSet presAssocID="{9C8ADF73-B1C2-4FFC-9109-7856EC79266F}" presName="arrow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BDA8E916-DBA4-41B8-A7D7-B36C21147C1E}" type="presOf" srcId="{6C6F5E40-7001-4F65-9A34-F5DEBD60476C}" destId="{42C14235-EB32-4E5B-9000-0A1A5D05B338}" srcOrd="0" destOrd="0" presId="urn:microsoft.com/office/officeart/2005/8/layout/arrow5"/>
    <dgm:cxn modelId="{0EBDB569-CBEA-413C-9C57-CF4315F5E21D}" srcId="{77CA5444-062A-40D9-AB18-D96B6FB47859}" destId="{9C8ADF73-B1C2-4FFC-9109-7856EC79266F}" srcOrd="1" destOrd="0" parTransId="{1F6D1312-28CF-40BB-8718-65E147A9F4A6}" sibTransId="{E0A1FD4D-0901-4E41-BAFF-9FDB7C1D0641}"/>
    <dgm:cxn modelId="{B6F1899C-1323-4E79-B61F-7C2B96A42940}" type="presOf" srcId="{77CA5444-062A-40D9-AB18-D96B6FB47859}" destId="{9333C006-D5E3-449C-B5BB-913644A839FC}" srcOrd="0" destOrd="0" presId="urn:microsoft.com/office/officeart/2005/8/layout/arrow5"/>
    <dgm:cxn modelId="{4002DD06-54D7-48EF-9891-CD464968F1DB}" type="presOf" srcId="{9C8ADF73-B1C2-4FFC-9109-7856EC79266F}" destId="{6C823927-7ED8-40ED-8128-63C8688B7700}" srcOrd="0" destOrd="0" presId="urn:microsoft.com/office/officeart/2005/8/layout/arrow5"/>
    <dgm:cxn modelId="{31DBA2AD-9BBB-470F-B38A-7BF200243A1F}" srcId="{77CA5444-062A-40D9-AB18-D96B6FB47859}" destId="{6C6F5E40-7001-4F65-9A34-F5DEBD60476C}" srcOrd="0" destOrd="0" parTransId="{D236E743-E0EE-40E2-B7EC-8B04BDF8346A}" sibTransId="{826F3269-E357-4F27-A42F-E00622AFE869}"/>
    <dgm:cxn modelId="{AE8444E9-D023-4AFE-B2E6-DDC372FE8156}" type="presParOf" srcId="{9333C006-D5E3-449C-B5BB-913644A839FC}" destId="{42C14235-EB32-4E5B-9000-0A1A5D05B338}" srcOrd="0" destOrd="0" presId="urn:microsoft.com/office/officeart/2005/8/layout/arrow5"/>
    <dgm:cxn modelId="{5EBDF976-3544-405B-942C-BF39536D4D66}" type="presParOf" srcId="{9333C006-D5E3-449C-B5BB-913644A839FC}" destId="{6C823927-7ED8-40ED-8128-63C8688B7700}" srcOrd="1" destOrd="0" presId="urn:microsoft.com/office/officeart/2005/8/layout/arrow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FAD9CE72-72A6-412F-97A9-69FE3CF76D04}" type="doc">
      <dgm:prSet loTypeId="urn:microsoft.com/office/officeart/2008/layout/HorizontalMultiLevelHierarchy" loCatId="hierarchy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s-EC"/>
        </a:p>
      </dgm:t>
    </dgm:pt>
    <dgm:pt modelId="{EBD9023B-4EA7-4387-8A67-2767112EDC7D}">
      <dgm:prSet phldrT="[Texto]" custT="1"/>
      <dgm:spPr/>
      <dgm:t>
        <a:bodyPr/>
        <a:lstStyle/>
        <a:p>
          <a:r>
            <a:rPr lang="es-EC" sz="2400">
              <a:latin typeface="Times New Roman" pitchFamily="18" charset="0"/>
              <a:cs typeface="Times New Roman" pitchFamily="18" charset="0"/>
            </a:rPr>
            <a:t>Impacto</a:t>
          </a:r>
        </a:p>
      </dgm:t>
    </dgm:pt>
    <dgm:pt modelId="{89A02DA8-CA2F-46AC-9E2E-1EC26539ED49}" type="parTrans" cxnId="{DB5ACE6D-262C-400D-BA1E-160D148CEBD6}">
      <dgm:prSet/>
      <dgm:spPr/>
      <dgm:t>
        <a:bodyPr/>
        <a:lstStyle/>
        <a:p>
          <a:endParaRPr lang="es-EC" sz="2400">
            <a:latin typeface="Times New Roman" pitchFamily="18" charset="0"/>
            <a:cs typeface="Times New Roman" pitchFamily="18" charset="0"/>
          </a:endParaRPr>
        </a:p>
      </dgm:t>
    </dgm:pt>
    <dgm:pt modelId="{C0D01230-CAB8-4D27-9BCC-7AE16A90BEFF}" type="sibTrans" cxnId="{DB5ACE6D-262C-400D-BA1E-160D148CEBD6}">
      <dgm:prSet/>
      <dgm:spPr/>
      <dgm:t>
        <a:bodyPr/>
        <a:lstStyle/>
        <a:p>
          <a:endParaRPr lang="es-EC" sz="2400">
            <a:latin typeface="Times New Roman" pitchFamily="18" charset="0"/>
            <a:cs typeface="Times New Roman" pitchFamily="18" charset="0"/>
          </a:endParaRPr>
        </a:p>
      </dgm:t>
    </dgm:pt>
    <dgm:pt modelId="{63FF370B-5D39-46D7-82C7-D00E73D5367B}">
      <dgm:prSet phldrT="[Texto]" custT="1"/>
      <dgm:spPr/>
      <dgm:t>
        <a:bodyPr/>
        <a:lstStyle/>
        <a:p>
          <a:r>
            <a:rPr lang="es-EC" sz="2400">
              <a:latin typeface="Times New Roman" pitchFamily="18" charset="0"/>
              <a:cs typeface="Times New Roman" pitchFamily="18" charset="0"/>
            </a:rPr>
            <a:t>Fortalecer el Desarollo Económico del Cantón</a:t>
          </a:r>
        </a:p>
      </dgm:t>
    </dgm:pt>
    <dgm:pt modelId="{B262FDD3-92E0-4411-AF67-48428BC3311B}" type="parTrans" cxnId="{C1E38E8B-99C7-4B26-BEB1-B32149922AF9}">
      <dgm:prSet custT="1"/>
      <dgm:spPr/>
      <dgm:t>
        <a:bodyPr/>
        <a:lstStyle/>
        <a:p>
          <a:endParaRPr lang="es-EC" sz="2400">
            <a:latin typeface="Times New Roman" pitchFamily="18" charset="0"/>
            <a:cs typeface="Times New Roman" pitchFamily="18" charset="0"/>
          </a:endParaRPr>
        </a:p>
      </dgm:t>
    </dgm:pt>
    <dgm:pt modelId="{461F5479-B743-4849-90BE-941BE708A654}" type="sibTrans" cxnId="{C1E38E8B-99C7-4B26-BEB1-B32149922AF9}">
      <dgm:prSet/>
      <dgm:spPr/>
      <dgm:t>
        <a:bodyPr/>
        <a:lstStyle/>
        <a:p>
          <a:endParaRPr lang="es-EC" sz="2400">
            <a:latin typeface="Times New Roman" pitchFamily="18" charset="0"/>
            <a:cs typeface="Times New Roman" pitchFamily="18" charset="0"/>
          </a:endParaRPr>
        </a:p>
      </dgm:t>
    </dgm:pt>
    <dgm:pt modelId="{0BA36A60-B26A-4225-924A-F238D833A8C6}">
      <dgm:prSet phldrT="[Texto]" custT="1"/>
      <dgm:spPr/>
      <dgm:t>
        <a:bodyPr/>
        <a:lstStyle/>
        <a:p>
          <a:r>
            <a:rPr lang="es-EC" sz="2400">
              <a:latin typeface="Times New Roman" pitchFamily="18" charset="0"/>
              <a:cs typeface="Times New Roman" pitchFamily="18" charset="0"/>
            </a:rPr>
            <a:t>Generación de Valor Agregado </a:t>
          </a:r>
        </a:p>
      </dgm:t>
    </dgm:pt>
    <dgm:pt modelId="{9617A1BD-EC54-4841-BEDC-65BCF655B110}" type="parTrans" cxnId="{F3CB3B1B-E16E-49E9-8A4E-BCE50099696D}">
      <dgm:prSet custT="1"/>
      <dgm:spPr/>
      <dgm:t>
        <a:bodyPr/>
        <a:lstStyle/>
        <a:p>
          <a:endParaRPr lang="es-EC" sz="2400">
            <a:latin typeface="Times New Roman" pitchFamily="18" charset="0"/>
            <a:cs typeface="Times New Roman" pitchFamily="18" charset="0"/>
          </a:endParaRPr>
        </a:p>
      </dgm:t>
    </dgm:pt>
    <dgm:pt modelId="{C7DE2EBA-7748-425C-B8DD-BAA1E39A0C63}" type="sibTrans" cxnId="{F3CB3B1B-E16E-49E9-8A4E-BCE50099696D}">
      <dgm:prSet/>
      <dgm:spPr/>
      <dgm:t>
        <a:bodyPr/>
        <a:lstStyle/>
        <a:p>
          <a:endParaRPr lang="es-EC" sz="2400">
            <a:latin typeface="Times New Roman" pitchFamily="18" charset="0"/>
            <a:cs typeface="Times New Roman" pitchFamily="18" charset="0"/>
          </a:endParaRPr>
        </a:p>
      </dgm:t>
    </dgm:pt>
    <dgm:pt modelId="{34B90EA5-9269-4C59-9C3B-B3403DAF8449}">
      <dgm:prSet phldrT="[Texto]" custT="1"/>
      <dgm:spPr/>
      <dgm:t>
        <a:bodyPr/>
        <a:lstStyle/>
        <a:p>
          <a:r>
            <a:rPr lang="es-EC" sz="2400">
              <a:latin typeface="Times New Roman" pitchFamily="18" charset="0"/>
              <a:cs typeface="Times New Roman" pitchFamily="18" charset="0"/>
            </a:rPr>
            <a:t>Incremento de capacidades  </a:t>
          </a:r>
        </a:p>
      </dgm:t>
    </dgm:pt>
    <dgm:pt modelId="{3B1AF6A1-2C32-4194-B0CD-2F6D5A5A89F0}" type="parTrans" cxnId="{F6FFCD7C-AC00-4C3C-8E1D-B2AAB2F7A565}">
      <dgm:prSet custT="1"/>
      <dgm:spPr/>
      <dgm:t>
        <a:bodyPr/>
        <a:lstStyle/>
        <a:p>
          <a:endParaRPr lang="es-EC" sz="2400">
            <a:latin typeface="Times New Roman" pitchFamily="18" charset="0"/>
            <a:cs typeface="Times New Roman" pitchFamily="18" charset="0"/>
          </a:endParaRPr>
        </a:p>
      </dgm:t>
    </dgm:pt>
    <dgm:pt modelId="{09617AA9-B875-4389-BC1E-0C4E51105E7E}" type="sibTrans" cxnId="{F6FFCD7C-AC00-4C3C-8E1D-B2AAB2F7A565}">
      <dgm:prSet/>
      <dgm:spPr/>
      <dgm:t>
        <a:bodyPr/>
        <a:lstStyle/>
        <a:p>
          <a:endParaRPr lang="es-EC" sz="2400">
            <a:latin typeface="Times New Roman" pitchFamily="18" charset="0"/>
            <a:cs typeface="Times New Roman" pitchFamily="18" charset="0"/>
          </a:endParaRPr>
        </a:p>
      </dgm:t>
    </dgm:pt>
    <dgm:pt modelId="{0853A2F5-271B-47E5-B400-53C1DC9273E8}">
      <dgm:prSet phldrT="[Texto]" custT="1"/>
      <dgm:spPr/>
      <dgm:t>
        <a:bodyPr/>
        <a:lstStyle/>
        <a:p>
          <a:r>
            <a:rPr lang="es-EC" sz="2400">
              <a:latin typeface="Times New Roman" pitchFamily="18" charset="0"/>
              <a:cs typeface="Times New Roman" pitchFamily="18" charset="0"/>
            </a:rPr>
            <a:t>Aumentar produccion nacional y oferta exportable</a:t>
          </a:r>
        </a:p>
      </dgm:t>
    </dgm:pt>
    <dgm:pt modelId="{A7952804-31C1-477F-BB3D-9AFBB10C60C9}" type="parTrans" cxnId="{FC94EFB8-A0C3-4909-8E0C-24C6E7C534AA}">
      <dgm:prSet custT="1"/>
      <dgm:spPr/>
      <dgm:t>
        <a:bodyPr/>
        <a:lstStyle/>
        <a:p>
          <a:endParaRPr lang="es-EC" sz="2400">
            <a:latin typeface="Times New Roman" pitchFamily="18" charset="0"/>
            <a:cs typeface="Times New Roman" pitchFamily="18" charset="0"/>
          </a:endParaRPr>
        </a:p>
      </dgm:t>
    </dgm:pt>
    <dgm:pt modelId="{7E96564C-88C4-4766-A611-D41E8E69AECC}" type="sibTrans" cxnId="{FC94EFB8-A0C3-4909-8E0C-24C6E7C534AA}">
      <dgm:prSet/>
      <dgm:spPr/>
      <dgm:t>
        <a:bodyPr/>
        <a:lstStyle/>
        <a:p>
          <a:endParaRPr lang="es-EC" sz="2400">
            <a:latin typeface="Times New Roman" pitchFamily="18" charset="0"/>
            <a:cs typeface="Times New Roman" pitchFamily="18" charset="0"/>
          </a:endParaRPr>
        </a:p>
      </dgm:t>
    </dgm:pt>
    <dgm:pt modelId="{1BBB470F-07DA-4E3B-856F-90A16577F225}" type="pres">
      <dgm:prSet presAssocID="{FAD9CE72-72A6-412F-97A9-69FE3CF76D04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F54D9C53-B315-4FF1-A882-02E9A483DA87}" type="pres">
      <dgm:prSet presAssocID="{EBD9023B-4EA7-4387-8A67-2767112EDC7D}" presName="root1" presStyleCnt="0"/>
      <dgm:spPr/>
    </dgm:pt>
    <dgm:pt modelId="{010903AD-6954-4F70-9530-CF526B7067C3}" type="pres">
      <dgm:prSet presAssocID="{EBD9023B-4EA7-4387-8A67-2767112EDC7D}" presName="LevelOneTextNode" presStyleLbl="node0" presStyleIdx="0" presStyleCnt="1" custScaleX="64681" custScaleY="3181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C03B9ED-819F-4BC1-824A-68AA13FF3935}" type="pres">
      <dgm:prSet presAssocID="{EBD9023B-4EA7-4387-8A67-2767112EDC7D}" presName="level2hierChild" presStyleCnt="0"/>
      <dgm:spPr/>
    </dgm:pt>
    <dgm:pt modelId="{12EC4C7A-94A8-4B00-888F-16B71887D50E}" type="pres">
      <dgm:prSet presAssocID="{B262FDD3-92E0-4411-AF67-48428BC3311B}" presName="conn2-1" presStyleLbl="parChTrans1D2" presStyleIdx="0" presStyleCnt="4"/>
      <dgm:spPr/>
      <dgm:t>
        <a:bodyPr/>
        <a:lstStyle/>
        <a:p>
          <a:endParaRPr lang="es-EC"/>
        </a:p>
      </dgm:t>
    </dgm:pt>
    <dgm:pt modelId="{F1806D8C-1568-471A-A496-56CF4B54F4D3}" type="pres">
      <dgm:prSet presAssocID="{B262FDD3-92E0-4411-AF67-48428BC3311B}" presName="connTx" presStyleLbl="parChTrans1D2" presStyleIdx="0" presStyleCnt="4"/>
      <dgm:spPr/>
      <dgm:t>
        <a:bodyPr/>
        <a:lstStyle/>
        <a:p>
          <a:endParaRPr lang="es-EC"/>
        </a:p>
      </dgm:t>
    </dgm:pt>
    <dgm:pt modelId="{5DA2E00B-EC77-4164-8C94-2E5BB7C14047}" type="pres">
      <dgm:prSet presAssocID="{63FF370B-5D39-46D7-82C7-D00E73D5367B}" presName="root2" presStyleCnt="0"/>
      <dgm:spPr/>
    </dgm:pt>
    <dgm:pt modelId="{84D08937-13C7-41A5-8379-A7BEF7DFDD7F}" type="pres">
      <dgm:prSet presAssocID="{63FF370B-5D39-46D7-82C7-D00E73D5367B}" presName="LevelTwoTextNode" presStyleLbl="node2" presStyleIdx="0" presStyleCnt="4" custScaleX="12958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AE80C97-7645-44CF-B82D-6F2BCD3AD3C4}" type="pres">
      <dgm:prSet presAssocID="{63FF370B-5D39-46D7-82C7-D00E73D5367B}" presName="level3hierChild" presStyleCnt="0"/>
      <dgm:spPr/>
    </dgm:pt>
    <dgm:pt modelId="{2980C21F-CC8C-46FF-A67E-1632CD5814B0}" type="pres">
      <dgm:prSet presAssocID="{9617A1BD-EC54-4841-BEDC-65BCF655B110}" presName="conn2-1" presStyleLbl="parChTrans1D2" presStyleIdx="1" presStyleCnt="4"/>
      <dgm:spPr/>
      <dgm:t>
        <a:bodyPr/>
        <a:lstStyle/>
        <a:p>
          <a:endParaRPr lang="es-EC"/>
        </a:p>
      </dgm:t>
    </dgm:pt>
    <dgm:pt modelId="{B284F540-A789-4689-876F-06CC3F875A8A}" type="pres">
      <dgm:prSet presAssocID="{9617A1BD-EC54-4841-BEDC-65BCF655B110}" presName="connTx" presStyleLbl="parChTrans1D2" presStyleIdx="1" presStyleCnt="4"/>
      <dgm:spPr/>
      <dgm:t>
        <a:bodyPr/>
        <a:lstStyle/>
        <a:p>
          <a:endParaRPr lang="es-EC"/>
        </a:p>
      </dgm:t>
    </dgm:pt>
    <dgm:pt modelId="{9204DF2F-4E59-4FAF-A90B-3D601378A7BC}" type="pres">
      <dgm:prSet presAssocID="{0BA36A60-B26A-4225-924A-F238D833A8C6}" presName="root2" presStyleCnt="0"/>
      <dgm:spPr/>
    </dgm:pt>
    <dgm:pt modelId="{40101EA1-529C-4D3E-A8FD-242356C12DC4}" type="pres">
      <dgm:prSet presAssocID="{0BA36A60-B26A-4225-924A-F238D833A8C6}" presName="LevelTwoTextNode" presStyleLbl="node2" presStyleIdx="1" presStyleCnt="4" custScaleX="12958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4160B44-10D5-4657-AB90-C84FD47515FD}" type="pres">
      <dgm:prSet presAssocID="{0BA36A60-B26A-4225-924A-F238D833A8C6}" presName="level3hierChild" presStyleCnt="0"/>
      <dgm:spPr/>
    </dgm:pt>
    <dgm:pt modelId="{8DA6FDE1-C72A-42F6-A5E4-48AC3FD12733}" type="pres">
      <dgm:prSet presAssocID="{3B1AF6A1-2C32-4194-B0CD-2F6D5A5A89F0}" presName="conn2-1" presStyleLbl="parChTrans1D2" presStyleIdx="2" presStyleCnt="4"/>
      <dgm:spPr/>
      <dgm:t>
        <a:bodyPr/>
        <a:lstStyle/>
        <a:p>
          <a:endParaRPr lang="es-EC"/>
        </a:p>
      </dgm:t>
    </dgm:pt>
    <dgm:pt modelId="{64A80213-0034-4193-841C-7A8D41A1704D}" type="pres">
      <dgm:prSet presAssocID="{3B1AF6A1-2C32-4194-B0CD-2F6D5A5A89F0}" presName="connTx" presStyleLbl="parChTrans1D2" presStyleIdx="2" presStyleCnt="4"/>
      <dgm:spPr/>
      <dgm:t>
        <a:bodyPr/>
        <a:lstStyle/>
        <a:p>
          <a:endParaRPr lang="es-EC"/>
        </a:p>
      </dgm:t>
    </dgm:pt>
    <dgm:pt modelId="{D79C135B-0934-4232-8F7E-62F0CB2E0595}" type="pres">
      <dgm:prSet presAssocID="{34B90EA5-9269-4C59-9C3B-B3403DAF8449}" presName="root2" presStyleCnt="0"/>
      <dgm:spPr/>
    </dgm:pt>
    <dgm:pt modelId="{C35FB5FA-1975-4DA1-83AC-120E320FA41C}" type="pres">
      <dgm:prSet presAssocID="{34B90EA5-9269-4C59-9C3B-B3403DAF8449}" presName="LevelTwoTextNode" presStyleLbl="node2" presStyleIdx="2" presStyleCnt="4" custScaleX="12958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7C86EBC0-E122-44D5-A310-932B8C70ADAA}" type="pres">
      <dgm:prSet presAssocID="{34B90EA5-9269-4C59-9C3B-B3403DAF8449}" presName="level3hierChild" presStyleCnt="0"/>
      <dgm:spPr/>
    </dgm:pt>
    <dgm:pt modelId="{1D739D35-A915-4505-8446-CDAB866F15C3}" type="pres">
      <dgm:prSet presAssocID="{A7952804-31C1-477F-BB3D-9AFBB10C60C9}" presName="conn2-1" presStyleLbl="parChTrans1D2" presStyleIdx="3" presStyleCnt="4"/>
      <dgm:spPr/>
      <dgm:t>
        <a:bodyPr/>
        <a:lstStyle/>
        <a:p>
          <a:endParaRPr lang="es-EC"/>
        </a:p>
      </dgm:t>
    </dgm:pt>
    <dgm:pt modelId="{0FDEDD1B-B386-48CA-9CE1-2477B166ADEB}" type="pres">
      <dgm:prSet presAssocID="{A7952804-31C1-477F-BB3D-9AFBB10C60C9}" presName="connTx" presStyleLbl="parChTrans1D2" presStyleIdx="3" presStyleCnt="4"/>
      <dgm:spPr/>
      <dgm:t>
        <a:bodyPr/>
        <a:lstStyle/>
        <a:p>
          <a:endParaRPr lang="es-EC"/>
        </a:p>
      </dgm:t>
    </dgm:pt>
    <dgm:pt modelId="{0B8FFF2E-2687-49F3-85D6-E35FEDC45B30}" type="pres">
      <dgm:prSet presAssocID="{0853A2F5-271B-47E5-B400-53C1DC9273E8}" presName="root2" presStyleCnt="0"/>
      <dgm:spPr/>
    </dgm:pt>
    <dgm:pt modelId="{D642C914-CE46-4034-941D-C2BC18D347CC}" type="pres">
      <dgm:prSet presAssocID="{0853A2F5-271B-47E5-B400-53C1DC9273E8}" presName="LevelTwoTextNode" presStyleLbl="node2" presStyleIdx="3" presStyleCnt="4" custScaleX="12958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44A5ED47-40A7-4B03-925B-464BD3D9291C}" type="pres">
      <dgm:prSet presAssocID="{0853A2F5-271B-47E5-B400-53C1DC9273E8}" presName="level3hierChild" presStyleCnt="0"/>
      <dgm:spPr/>
    </dgm:pt>
  </dgm:ptLst>
  <dgm:cxnLst>
    <dgm:cxn modelId="{F3CB3B1B-E16E-49E9-8A4E-BCE50099696D}" srcId="{EBD9023B-4EA7-4387-8A67-2767112EDC7D}" destId="{0BA36A60-B26A-4225-924A-F238D833A8C6}" srcOrd="1" destOrd="0" parTransId="{9617A1BD-EC54-4841-BEDC-65BCF655B110}" sibTransId="{C7DE2EBA-7748-425C-B8DD-BAA1E39A0C63}"/>
    <dgm:cxn modelId="{C1E38E8B-99C7-4B26-BEB1-B32149922AF9}" srcId="{EBD9023B-4EA7-4387-8A67-2767112EDC7D}" destId="{63FF370B-5D39-46D7-82C7-D00E73D5367B}" srcOrd="0" destOrd="0" parTransId="{B262FDD3-92E0-4411-AF67-48428BC3311B}" sibTransId="{461F5479-B743-4849-90BE-941BE708A654}"/>
    <dgm:cxn modelId="{830490A6-BCBB-4167-9687-FC9D35D28D4B}" type="presOf" srcId="{B262FDD3-92E0-4411-AF67-48428BC3311B}" destId="{F1806D8C-1568-471A-A496-56CF4B54F4D3}" srcOrd="1" destOrd="0" presId="urn:microsoft.com/office/officeart/2008/layout/HorizontalMultiLevelHierarchy"/>
    <dgm:cxn modelId="{C713217B-AB50-4D36-978B-39A323537D93}" type="presOf" srcId="{A7952804-31C1-477F-BB3D-9AFBB10C60C9}" destId="{1D739D35-A915-4505-8446-CDAB866F15C3}" srcOrd="0" destOrd="0" presId="urn:microsoft.com/office/officeart/2008/layout/HorizontalMultiLevelHierarchy"/>
    <dgm:cxn modelId="{FC94EFB8-A0C3-4909-8E0C-24C6E7C534AA}" srcId="{EBD9023B-4EA7-4387-8A67-2767112EDC7D}" destId="{0853A2F5-271B-47E5-B400-53C1DC9273E8}" srcOrd="3" destOrd="0" parTransId="{A7952804-31C1-477F-BB3D-9AFBB10C60C9}" sibTransId="{7E96564C-88C4-4766-A611-D41E8E69AECC}"/>
    <dgm:cxn modelId="{46D05B39-AAE8-45E7-847C-C419B1631A2C}" type="presOf" srcId="{B262FDD3-92E0-4411-AF67-48428BC3311B}" destId="{12EC4C7A-94A8-4B00-888F-16B71887D50E}" srcOrd="0" destOrd="0" presId="urn:microsoft.com/office/officeart/2008/layout/HorizontalMultiLevelHierarchy"/>
    <dgm:cxn modelId="{451CA880-E67C-4611-9899-944CC5DA9D63}" type="presOf" srcId="{EBD9023B-4EA7-4387-8A67-2767112EDC7D}" destId="{010903AD-6954-4F70-9530-CF526B7067C3}" srcOrd="0" destOrd="0" presId="urn:microsoft.com/office/officeart/2008/layout/HorizontalMultiLevelHierarchy"/>
    <dgm:cxn modelId="{C10E142D-2515-4359-8111-FE19ABE3553F}" type="presOf" srcId="{FAD9CE72-72A6-412F-97A9-69FE3CF76D04}" destId="{1BBB470F-07DA-4E3B-856F-90A16577F225}" srcOrd="0" destOrd="0" presId="urn:microsoft.com/office/officeart/2008/layout/HorizontalMultiLevelHierarchy"/>
    <dgm:cxn modelId="{540C60A5-5270-43D2-99E0-C8F4988F80FE}" type="presOf" srcId="{63FF370B-5D39-46D7-82C7-D00E73D5367B}" destId="{84D08937-13C7-41A5-8379-A7BEF7DFDD7F}" srcOrd="0" destOrd="0" presId="urn:microsoft.com/office/officeart/2008/layout/HorizontalMultiLevelHierarchy"/>
    <dgm:cxn modelId="{E593F4AA-2B63-4B75-8CA9-6A12C7278F0B}" type="presOf" srcId="{0BA36A60-B26A-4225-924A-F238D833A8C6}" destId="{40101EA1-529C-4D3E-A8FD-242356C12DC4}" srcOrd="0" destOrd="0" presId="urn:microsoft.com/office/officeart/2008/layout/HorizontalMultiLevelHierarchy"/>
    <dgm:cxn modelId="{2030C78F-5282-447E-B444-F23E7EAB75F1}" type="presOf" srcId="{A7952804-31C1-477F-BB3D-9AFBB10C60C9}" destId="{0FDEDD1B-B386-48CA-9CE1-2477B166ADEB}" srcOrd="1" destOrd="0" presId="urn:microsoft.com/office/officeart/2008/layout/HorizontalMultiLevelHierarchy"/>
    <dgm:cxn modelId="{C10C3438-55AD-46A3-B2A2-0B759AA482D8}" type="presOf" srcId="{34B90EA5-9269-4C59-9C3B-B3403DAF8449}" destId="{C35FB5FA-1975-4DA1-83AC-120E320FA41C}" srcOrd="0" destOrd="0" presId="urn:microsoft.com/office/officeart/2008/layout/HorizontalMultiLevelHierarchy"/>
    <dgm:cxn modelId="{BF4FE59C-7175-400C-B910-153AFAF046A9}" type="presOf" srcId="{0853A2F5-271B-47E5-B400-53C1DC9273E8}" destId="{D642C914-CE46-4034-941D-C2BC18D347CC}" srcOrd="0" destOrd="0" presId="urn:microsoft.com/office/officeart/2008/layout/HorizontalMultiLevelHierarchy"/>
    <dgm:cxn modelId="{DB5ACE6D-262C-400D-BA1E-160D148CEBD6}" srcId="{FAD9CE72-72A6-412F-97A9-69FE3CF76D04}" destId="{EBD9023B-4EA7-4387-8A67-2767112EDC7D}" srcOrd="0" destOrd="0" parTransId="{89A02DA8-CA2F-46AC-9E2E-1EC26539ED49}" sibTransId="{C0D01230-CAB8-4D27-9BCC-7AE16A90BEFF}"/>
    <dgm:cxn modelId="{17CAF2AD-A96C-461C-9B67-E1154633A54C}" type="presOf" srcId="{9617A1BD-EC54-4841-BEDC-65BCF655B110}" destId="{2980C21F-CC8C-46FF-A67E-1632CD5814B0}" srcOrd="0" destOrd="0" presId="urn:microsoft.com/office/officeart/2008/layout/HorizontalMultiLevelHierarchy"/>
    <dgm:cxn modelId="{322F8D38-2DE9-42A2-8C59-6967F3D74417}" type="presOf" srcId="{9617A1BD-EC54-4841-BEDC-65BCF655B110}" destId="{B284F540-A789-4689-876F-06CC3F875A8A}" srcOrd="1" destOrd="0" presId="urn:microsoft.com/office/officeart/2008/layout/HorizontalMultiLevelHierarchy"/>
    <dgm:cxn modelId="{63C20DCA-D93E-4F4A-BE08-FA185FC0BA23}" type="presOf" srcId="{3B1AF6A1-2C32-4194-B0CD-2F6D5A5A89F0}" destId="{8DA6FDE1-C72A-42F6-A5E4-48AC3FD12733}" srcOrd="0" destOrd="0" presId="urn:microsoft.com/office/officeart/2008/layout/HorizontalMultiLevelHierarchy"/>
    <dgm:cxn modelId="{F31BC43D-99AE-476D-B407-442A3158245A}" type="presOf" srcId="{3B1AF6A1-2C32-4194-B0CD-2F6D5A5A89F0}" destId="{64A80213-0034-4193-841C-7A8D41A1704D}" srcOrd="1" destOrd="0" presId="urn:microsoft.com/office/officeart/2008/layout/HorizontalMultiLevelHierarchy"/>
    <dgm:cxn modelId="{F6FFCD7C-AC00-4C3C-8E1D-B2AAB2F7A565}" srcId="{EBD9023B-4EA7-4387-8A67-2767112EDC7D}" destId="{34B90EA5-9269-4C59-9C3B-B3403DAF8449}" srcOrd="2" destOrd="0" parTransId="{3B1AF6A1-2C32-4194-B0CD-2F6D5A5A89F0}" sibTransId="{09617AA9-B875-4389-BC1E-0C4E51105E7E}"/>
    <dgm:cxn modelId="{65247C7A-177C-4F3E-B0AA-1B7ECAB4FA85}" type="presParOf" srcId="{1BBB470F-07DA-4E3B-856F-90A16577F225}" destId="{F54D9C53-B315-4FF1-A882-02E9A483DA87}" srcOrd="0" destOrd="0" presId="urn:microsoft.com/office/officeart/2008/layout/HorizontalMultiLevelHierarchy"/>
    <dgm:cxn modelId="{4F475C4A-0E22-4B53-97AA-56C42CAA0E5E}" type="presParOf" srcId="{F54D9C53-B315-4FF1-A882-02E9A483DA87}" destId="{010903AD-6954-4F70-9530-CF526B7067C3}" srcOrd="0" destOrd="0" presId="urn:microsoft.com/office/officeart/2008/layout/HorizontalMultiLevelHierarchy"/>
    <dgm:cxn modelId="{B1515E6A-3874-4AA1-A298-31997F9E5614}" type="presParOf" srcId="{F54D9C53-B315-4FF1-A882-02E9A483DA87}" destId="{1C03B9ED-819F-4BC1-824A-68AA13FF3935}" srcOrd="1" destOrd="0" presId="urn:microsoft.com/office/officeart/2008/layout/HorizontalMultiLevelHierarchy"/>
    <dgm:cxn modelId="{61123939-DCD1-46FD-925A-2A09358C052F}" type="presParOf" srcId="{1C03B9ED-819F-4BC1-824A-68AA13FF3935}" destId="{12EC4C7A-94A8-4B00-888F-16B71887D50E}" srcOrd="0" destOrd="0" presId="urn:microsoft.com/office/officeart/2008/layout/HorizontalMultiLevelHierarchy"/>
    <dgm:cxn modelId="{F5FFFBBB-0820-4B48-8E9D-1190E0E22D84}" type="presParOf" srcId="{12EC4C7A-94A8-4B00-888F-16B71887D50E}" destId="{F1806D8C-1568-471A-A496-56CF4B54F4D3}" srcOrd="0" destOrd="0" presId="urn:microsoft.com/office/officeart/2008/layout/HorizontalMultiLevelHierarchy"/>
    <dgm:cxn modelId="{5FAD12D3-E93D-4B0C-AA2F-25D76FDAB52E}" type="presParOf" srcId="{1C03B9ED-819F-4BC1-824A-68AA13FF3935}" destId="{5DA2E00B-EC77-4164-8C94-2E5BB7C14047}" srcOrd="1" destOrd="0" presId="urn:microsoft.com/office/officeart/2008/layout/HorizontalMultiLevelHierarchy"/>
    <dgm:cxn modelId="{A71D2663-067F-4484-A695-175088E5CF1F}" type="presParOf" srcId="{5DA2E00B-EC77-4164-8C94-2E5BB7C14047}" destId="{84D08937-13C7-41A5-8379-A7BEF7DFDD7F}" srcOrd="0" destOrd="0" presId="urn:microsoft.com/office/officeart/2008/layout/HorizontalMultiLevelHierarchy"/>
    <dgm:cxn modelId="{6DC4EBDF-4EDD-4337-BD4A-95F89380C6A0}" type="presParOf" srcId="{5DA2E00B-EC77-4164-8C94-2E5BB7C14047}" destId="{8AE80C97-7645-44CF-B82D-6F2BCD3AD3C4}" srcOrd="1" destOrd="0" presId="urn:microsoft.com/office/officeart/2008/layout/HorizontalMultiLevelHierarchy"/>
    <dgm:cxn modelId="{5C88DA8B-2062-4332-806F-7CEAF32C3D89}" type="presParOf" srcId="{1C03B9ED-819F-4BC1-824A-68AA13FF3935}" destId="{2980C21F-CC8C-46FF-A67E-1632CD5814B0}" srcOrd="2" destOrd="0" presId="urn:microsoft.com/office/officeart/2008/layout/HorizontalMultiLevelHierarchy"/>
    <dgm:cxn modelId="{07E262E7-C241-4212-984D-A2209E62FB07}" type="presParOf" srcId="{2980C21F-CC8C-46FF-A67E-1632CD5814B0}" destId="{B284F540-A789-4689-876F-06CC3F875A8A}" srcOrd="0" destOrd="0" presId="urn:microsoft.com/office/officeart/2008/layout/HorizontalMultiLevelHierarchy"/>
    <dgm:cxn modelId="{D9C613D6-9102-4B24-B7EB-EC1E972FD557}" type="presParOf" srcId="{1C03B9ED-819F-4BC1-824A-68AA13FF3935}" destId="{9204DF2F-4E59-4FAF-A90B-3D601378A7BC}" srcOrd="3" destOrd="0" presId="urn:microsoft.com/office/officeart/2008/layout/HorizontalMultiLevelHierarchy"/>
    <dgm:cxn modelId="{1A65DBFC-3036-40B1-A32C-B77795E456F0}" type="presParOf" srcId="{9204DF2F-4E59-4FAF-A90B-3D601378A7BC}" destId="{40101EA1-529C-4D3E-A8FD-242356C12DC4}" srcOrd="0" destOrd="0" presId="urn:microsoft.com/office/officeart/2008/layout/HorizontalMultiLevelHierarchy"/>
    <dgm:cxn modelId="{A8E6CD4C-598D-4524-9CAA-BAEAF7F8DFE0}" type="presParOf" srcId="{9204DF2F-4E59-4FAF-A90B-3D601378A7BC}" destId="{84160B44-10D5-4657-AB90-C84FD47515FD}" srcOrd="1" destOrd="0" presId="urn:microsoft.com/office/officeart/2008/layout/HorizontalMultiLevelHierarchy"/>
    <dgm:cxn modelId="{269DC990-BF32-4537-920B-8AC0A2761D76}" type="presParOf" srcId="{1C03B9ED-819F-4BC1-824A-68AA13FF3935}" destId="{8DA6FDE1-C72A-42F6-A5E4-48AC3FD12733}" srcOrd="4" destOrd="0" presId="urn:microsoft.com/office/officeart/2008/layout/HorizontalMultiLevelHierarchy"/>
    <dgm:cxn modelId="{ED5B49BD-9593-4003-8C62-E60297C9AE69}" type="presParOf" srcId="{8DA6FDE1-C72A-42F6-A5E4-48AC3FD12733}" destId="{64A80213-0034-4193-841C-7A8D41A1704D}" srcOrd="0" destOrd="0" presId="urn:microsoft.com/office/officeart/2008/layout/HorizontalMultiLevelHierarchy"/>
    <dgm:cxn modelId="{8B414CDE-A0D2-4ED5-9C49-396A113944F4}" type="presParOf" srcId="{1C03B9ED-819F-4BC1-824A-68AA13FF3935}" destId="{D79C135B-0934-4232-8F7E-62F0CB2E0595}" srcOrd="5" destOrd="0" presId="urn:microsoft.com/office/officeart/2008/layout/HorizontalMultiLevelHierarchy"/>
    <dgm:cxn modelId="{24802973-BF6B-4466-BF5B-7D43286B8050}" type="presParOf" srcId="{D79C135B-0934-4232-8F7E-62F0CB2E0595}" destId="{C35FB5FA-1975-4DA1-83AC-120E320FA41C}" srcOrd="0" destOrd="0" presId="urn:microsoft.com/office/officeart/2008/layout/HorizontalMultiLevelHierarchy"/>
    <dgm:cxn modelId="{2FDE6793-E965-4A4E-A280-B50F479C27DD}" type="presParOf" srcId="{D79C135B-0934-4232-8F7E-62F0CB2E0595}" destId="{7C86EBC0-E122-44D5-A310-932B8C70ADAA}" srcOrd="1" destOrd="0" presId="urn:microsoft.com/office/officeart/2008/layout/HorizontalMultiLevelHierarchy"/>
    <dgm:cxn modelId="{60FB09BE-D04F-473F-9C9B-7D16E07A5829}" type="presParOf" srcId="{1C03B9ED-819F-4BC1-824A-68AA13FF3935}" destId="{1D739D35-A915-4505-8446-CDAB866F15C3}" srcOrd="6" destOrd="0" presId="urn:microsoft.com/office/officeart/2008/layout/HorizontalMultiLevelHierarchy"/>
    <dgm:cxn modelId="{C39E3224-C9DC-4B5F-87C6-13C35B5376B0}" type="presParOf" srcId="{1D739D35-A915-4505-8446-CDAB866F15C3}" destId="{0FDEDD1B-B386-48CA-9CE1-2477B166ADEB}" srcOrd="0" destOrd="0" presId="urn:microsoft.com/office/officeart/2008/layout/HorizontalMultiLevelHierarchy"/>
    <dgm:cxn modelId="{1ECFE718-AE13-4CE5-ADE5-A4E124AA2508}" type="presParOf" srcId="{1C03B9ED-819F-4BC1-824A-68AA13FF3935}" destId="{0B8FFF2E-2687-49F3-85D6-E35FEDC45B30}" srcOrd="7" destOrd="0" presId="urn:microsoft.com/office/officeart/2008/layout/HorizontalMultiLevelHierarchy"/>
    <dgm:cxn modelId="{197B497F-C9C5-4EC5-8745-9738F9CAEA13}" type="presParOf" srcId="{0B8FFF2E-2687-49F3-85D6-E35FEDC45B30}" destId="{D642C914-CE46-4034-941D-C2BC18D347CC}" srcOrd="0" destOrd="0" presId="urn:microsoft.com/office/officeart/2008/layout/HorizontalMultiLevelHierarchy"/>
    <dgm:cxn modelId="{5FE57252-56B2-4B2B-8ACC-8E4049F31974}" type="presParOf" srcId="{0B8FFF2E-2687-49F3-85D6-E35FEDC45B30}" destId="{44A5ED47-40A7-4B03-925B-464BD3D9291C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741A277F-EB24-4FCA-AE01-1EC63CCE0C0C}" type="doc">
      <dgm:prSet loTypeId="urn:microsoft.com/office/officeart/2005/8/layout/cycle6" loCatId="cycle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94137D03-B504-446A-810D-B6E244A49B70}">
      <dgm:prSet phldrT="[Texto]" custT="1"/>
      <dgm:spPr/>
      <dgm:t>
        <a:bodyPr/>
        <a:lstStyle/>
        <a:p>
          <a:r>
            <a:rPr lang="es-MX" sz="1800" dirty="0" smtClean="0"/>
            <a:t>Promoción y selección de participantes </a:t>
          </a:r>
          <a:endParaRPr lang="es-ES" sz="1800" dirty="0"/>
        </a:p>
      </dgm:t>
    </dgm:pt>
    <dgm:pt modelId="{92CA0BB1-F667-440E-9C15-1C31DC353A4D}" type="parTrans" cxnId="{DD530913-0C0D-4DC3-8A4C-61A49CA8CACF}">
      <dgm:prSet/>
      <dgm:spPr/>
      <dgm:t>
        <a:bodyPr/>
        <a:lstStyle/>
        <a:p>
          <a:endParaRPr lang="es-ES" sz="1800"/>
        </a:p>
      </dgm:t>
    </dgm:pt>
    <dgm:pt modelId="{24CB3187-AEA6-4CDF-ABE8-BD45A5DA473C}" type="sibTrans" cxnId="{DD530913-0C0D-4DC3-8A4C-61A49CA8CACF}">
      <dgm:prSet/>
      <dgm:spPr/>
      <dgm:t>
        <a:bodyPr/>
        <a:lstStyle/>
        <a:p>
          <a:endParaRPr lang="es-ES" sz="1800"/>
        </a:p>
      </dgm:t>
    </dgm:pt>
    <dgm:pt modelId="{20277E6E-1BEE-4A25-A8A1-7B3A9C81813D}">
      <dgm:prSet phldrT="[Texto]" custT="1"/>
      <dgm:spPr/>
      <dgm:t>
        <a:bodyPr/>
        <a:lstStyle/>
        <a:p>
          <a:r>
            <a:rPr lang="es-MX" sz="1800" smtClean="0"/>
            <a:t>Formación de base </a:t>
          </a:r>
          <a:r>
            <a:rPr lang="es-MX" sz="1800" dirty="0" smtClean="0"/>
            <a:t>de confianza </a:t>
          </a:r>
          <a:endParaRPr lang="es-ES" sz="1800" dirty="0"/>
        </a:p>
      </dgm:t>
    </dgm:pt>
    <dgm:pt modelId="{3797C5D3-6F80-4D22-B383-49D84F027AE2}" type="parTrans" cxnId="{FE9EB520-79BB-4996-AA30-2159E7D8D1B6}">
      <dgm:prSet/>
      <dgm:spPr/>
      <dgm:t>
        <a:bodyPr/>
        <a:lstStyle/>
        <a:p>
          <a:endParaRPr lang="es-ES" sz="1800"/>
        </a:p>
      </dgm:t>
    </dgm:pt>
    <dgm:pt modelId="{6687CBAA-0D31-40F8-AD2F-AE01A593FFEE}" type="sibTrans" cxnId="{FE9EB520-79BB-4996-AA30-2159E7D8D1B6}">
      <dgm:prSet/>
      <dgm:spPr/>
      <dgm:t>
        <a:bodyPr/>
        <a:lstStyle/>
        <a:p>
          <a:endParaRPr lang="es-ES" sz="1800"/>
        </a:p>
      </dgm:t>
    </dgm:pt>
    <dgm:pt modelId="{43E73D3C-8F60-443B-9118-54989E7F1B17}">
      <dgm:prSet phldrT="[Texto]" custT="1"/>
      <dgm:spPr/>
      <dgm:t>
        <a:bodyPr/>
        <a:lstStyle/>
        <a:p>
          <a:r>
            <a:rPr lang="es-MX" sz="1800" dirty="0" smtClean="0"/>
            <a:t>Establecimiento de  acciones piloto</a:t>
          </a:r>
          <a:endParaRPr lang="es-ES" sz="1800" dirty="0"/>
        </a:p>
      </dgm:t>
    </dgm:pt>
    <dgm:pt modelId="{CBD4CBDF-DECB-4E16-9E41-2318794DB6F1}" type="parTrans" cxnId="{71BF9383-8028-40CF-BC18-E6E1CD2F2272}">
      <dgm:prSet/>
      <dgm:spPr/>
      <dgm:t>
        <a:bodyPr/>
        <a:lstStyle/>
        <a:p>
          <a:endParaRPr lang="es-ES" sz="1800"/>
        </a:p>
      </dgm:t>
    </dgm:pt>
    <dgm:pt modelId="{FA5DF3F4-43C3-469B-B034-27B2F837BFCC}" type="sibTrans" cxnId="{71BF9383-8028-40CF-BC18-E6E1CD2F2272}">
      <dgm:prSet/>
      <dgm:spPr/>
      <dgm:t>
        <a:bodyPr/>
        <a:lstStyle/>
        <a:p>
          <a:endParaRPr lang="es-ES" sz="1800"/>
        </a:p>
      </dgm:t>
    </dgm:pt>
    <dgm:pt modelId="{E737741E-E52E-4589-91E4-4B0A5423FE9D}">
      <dgm:prSet phldrT="[Texto]" custT="1"/>
      <dgm:spPr/>
      <dgm:t>
        <a:bodyPr/>
        <a:lstStyle/>
        <a:p>
          <a:r>
            <a:rPr lang="es-MX" sz="1800" dirty="0" smtClean="0"/>
            <a:t>Planteamiento de estrategias </a:t>
          </a:r>
          <a:endParaRPr lang="es-ES" sz="1800" dirty="0"/>
        </a:p>
      </dgm:t>
    </dgm:pt>
    <dgm:pt modelId="{7EED4166-CF76-416B-8C0F-1591715D3AE6}" type="parTrans" cxnId="{B5DDEC50-3BED-4F33-929E-F6015F1CBA2F}">
      <dgm:prSet/>
      <dgm:spPr/>
      <dgm:t>
        <a:bodyPr/>
        <a:lstStyle/>
        <a:p>
          <a:endParaRPr lang="es-ES" sz="1800"/>
        </a:p>
      </dgm:t>
    </dgm:pt>
    <dgm:pt modelId="{F5521197-1FE6-4BA5-81B8-8CD7FAEED1FE}" type="sibTrans" cxnId="{B5DDEC50-3BED-4F33-929E-F6015F1CBA2F}">
      <dgm:prSet/>
      <dgm:spPr/>
      <dgm:t>
        <a:bodyPr/>
        <a:lstStyle/>
        <a:p>
          <a:endParaRPr lang="es-ES" sz="1800"/>
        </a:p>
      </dgm:t>
    </dgm:pt>
    <dgm:pt modelId="{1FB4B553-8553-4B9A-AEC4-B9BB2CDF2622}">
      <dgm:prSet phldrT="[Texto]" custT="1"/>
      <dgm:spPr/>
      <dgm:t>
        <a:bodyPr/>
        <a:lstStyle/>
        <a:p>
          <a:r>
            <a:rPr lang="es-MX" sz="1800" dirty="0" smtClean="0"/>
            <a:t>Gestión e implementación</a:t>
          </a:r>
          <a:endParaRPr lang="es-ES" sz="1800" dirty="0"/>
        </a:p>
      </dgm:t>
    </dgm:pt>
    <dgm:pt modelId="{47E781C9-CE47-4C4C-A6D1-6BCE2153060B}" type="parTrans" cxnId="{9C9A2AD8-EA82-4FE9-9451-BA7CE0A885BC}">
      <dgm:prSet/>
      <dgm:spPr/>
      <dgm:t>
        <a:bodyPr/>
        <a:lstStyle/>
        <a:p>
          <a:endParaRPr lang="es-ES" sz="1800"/>
        </a:p>
      </dgm:t>
    </dgm:pt>
    <dgm:pt modelId="{D947A8FE-04B2-46B6-8DAE-11AC872F7278}" type="sibTrans" cxnId="{9C9A2AD8-EA82-4FE9-9451-BA7CE0A885BC}">
      <dgm:prSet/>
      <dgm:spPr/>
      <dgm:t>
        <a:bodyPr/>
        <a:lstStyle/>
        <a:p>
          <a:endParaRPr lang="es-ES" sz="1800"/>
        </a:p>
      </dgm:t>
    </dgm:pt>
    <dgm:pt modelId="{D9ED68DB-2FDB-420D-AEF4-78CF3895213A}">
      <dgm:prSet phldrT="[Texto]" custT="1"/>
      <dgm:spPr/>
      <dgm:t>
        <a:bodyPr/>
        <a:lstStyle/>
        <a:p>
          <a:r>
            <a:rPr lang="es-MX" sz="1800" dirty="0" smtClean="0"/>
            <a:t>Reingeniería </a:t>
          </a:r>
          <a:endParaRPr lang="es-ES" sz="1800" dirty="0"/>
        </a:p>
      </dgm:t>
    </dgm:pt>
    <dgm:pt modelId="{08C01788-2FBD-4A78-A502-B7C9884D1241}" type="parTrans" cxnId="{7AB3463E-0A39-4669-A604-0401BFB96D17}">
      <dgm:prSet/>
      <dgm:spPr/>
      <dgm:t>
        <a:bodyPr/>
        <a:lstStyle/>
        <a:p>
          <a:endParaRPr lang="es-ES" sz="1800"/>
        </a:p>
      </dgm:t>
    </dgm:pt>
    <dgm:pt modelId="{64209B2C-6713-4319-85A1-B71EC2A9E5E9}" type="sibTrans" cxnId="{7AB3463E-0A39-4669-A604-0401BFB96D17}">
      <dgm:prSet/>
      <dgm:spPr/>
      <dgm:t>
        <a:bodyPr/>
        <a:lstStyle/>
        <a:p>
          <a:endParaRPr lang="es-ES" sz="1800"/>
        </a:p>
      </dgm:t>
    </dgm:pt>
    <dgm:pt modelId="{41EB8B18-2F8C-4DA6-9940-9BA5B1DFB67F}" type="pres">
      <dgm:prSet presAssocID="{741A277F-EB24-4FCA-AE01-1EC63CCE0C0C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9F58340-A8A0-458D-8A74-35D944B1ADA0}" type="pres">
      <dgm:prSet presAssocID="{94137D03-B504-446A-810D-B6E244A49B70}" presName="node" presStyleLbl="node1" presStyleIdx="0" presStyleCnt="6" custScaleX="159573" custScaleY="17709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F127337-989F-4368-A1E1-51982C5DF8C8}" type="pres">
      <dgm:prSet presAssocID="{94137D03-B504-446A-810D-B6E244A49B70}" presName="spNode" presStyleCnt="0"/>
      <dgm:spPr/>
      <dgm:t>
        <a:bodyPr/>
        <a:lstStyle/>
        <a:p>
          <a:endParaRPr lang="es-ES"/>
        </a:p>
      </dgm:t>
    </dgm:pt>
    <dgm:pt modelId="{CBA88BDD-13A4-4700-9927-9FF01A0EB5EE}" type="pres">
      <dgm:prSet presAssocID="{24CB3187-AEA6-4CDF-ABE8-BD45A5DA473C}" presName="sibTrans" presStyleLbl="sibTrans1D1" presStyleIdx="0" presStyleCnt="6"/>
      <dgm:spPr/>
      <dgm:t>
        <a:bodyPr/>
        <a:lstStyle/>
        <a:p>
          <a:endParaRPr lang="es-ES"/>
        </a:p>
      </dgm:t>
    </dgm:pt>
    <dgm:pt modelId="{24F7DDAA-B8C5-44B4-8B3C-7CA3E8EA3B02}" type="pres">
      <dgm:prSet presAssocID="{20277E6E-1BEE-4A25-A8A1-7B3A9C81813D}" presName="node" presStyleLbl="node1" presStyleIdx="1" presStyleCnt="6" custScaleX="159573" custScaleY="177098" custRadScaleRad="103580" custRadScaleInc="3866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CF21696-8A49-479D-BCAB-757576F6E67F}" type="pres">
      <dgm:prSet presAssocID="{20277E6E-1BEE-4A25-A8A1-7B3A9C81813D}" presName="spNode" presStyleCnt="0"/>
      <dgm:spPr/>
      <dgm:t>
        <a:bodyPr/>
        <a:lstStyle/>
        <a:p>
          <a:endParaRPr lang="es-ES"/>
        </a:p>
      </dgm:t>
    </dgm:pt>
    <dgm:pt modelId="{1BFC69D4-ED39-4537-AF9F-7278B2E98A05}" type="pres">
      <dgm:prSet presAssocID="{6687CBAA-0D31-40F8-AD2F-AE01A593FFEE}" presName="sibTrans" presStyleLbl="sibTrans1D1" presStyleIdx="1" presStyleCnt="6"/>
      <dgm:spPr/>
      <dgm:t>
        <a:bodyPr/>
        <a:lstStyle/>
        <a:p>
          <a:endParaRPr lang="es-ES"/>
        </a:p>
      </dgm:t>
    </dgm:pt>
    <dgm:pt modelId="{2E29E069-71F3-4EE1-A857-DBAB4A214594}" type="pres">
      <dgm:prSet presAssocID="{43E73D3C-8F60-443B-9118-54989E7F1B17}" presName="node" presStyleLbl="node1" presStyleIdx="2" presStyleCnt="6" custScaleX="159573" custScaleY="177098" custRadScaleRad="103734" custRadScaleInc="-3763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541B684-DB4B-48B5-94E7-8D049F55439F}" type="pres">
      <dgm:prSet presAssocID="{43E73D3C-8F60-443B-9118-54989E7F1B17}" presName="spNode" presStyleCnt="0"/>
      <dgm:spPr/>
      <dgm:t>
        <a:bodyPr/>
        <a:lstStyle/>
        <a:p>
          <a:endParaRPr lang="es-ES"/>
        </a:p>
      </dgm:t>
    </dgm:pt>
    <dgm:pt modelId="{7843DA98-F819-4D17-B5E6-F3D15ACD45DA}" type="pres">
      <dgm:prSet presAssocID="{FA5DF3F4-43C3-469B-B034-27B2F837BFCC}" presName="sibTrans" presStyleLbl="sibTrans1D1" presStyleIdx="2" presStyleCnt="6"/>
      <dgm:spPr/>
      <dgm:t>
        <a:bodyPr/>
        <a:lstStyle/>
        <a:p>
          <a:endParaRPr lang="es-ES"/>
        </a:p>
      </dgm:t>
    </dgm:pt>
    <dgm:pt modelId="{375DFC1A-2AA9-4B46-B679-6CE6B02E061C}" type="pres">
      <dgm:prSet presAssocID="{E737741E-E52E-4589-91E4-4B0A5423FE9D}" presName="node" presStyleLbl="node1" presStyleIdx="3" presStyleCnt="6" custScaleX="159573" custScaleY="17709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5C2A2BF-6400-49E0-B5B4-AAE1633A6055}" type="pres">
      <dgm:prSet presAssocID="{E737741E-E52E-4589-91E4-4B0A5423FE9D}" presName="spNode" presStyleCnt="0"/>
      <dgm:spPr/>
      <dgm:t>
        <a:bodyPr/>
        <a:lstStyle/>
        <a:p>
          <a:endParaRPr lang="es-ES"/>
        </a:p>
      </dgm:t>
    </dgm:pt>
    <dgm:pt modelId="{92DD54C8-D551-4FD5-86FF-7BFBCB28A029}" type="pres">
      <dgm:prSet presAssocID="{F5521197-1FE6-4BA5-81B8-8CD7FAEED1FE}" presName="sibTrans" presStyleLbl="sibTrans1D1" presStyleIdx="3" presStyleCnt="6"/>
      <dgm:spPr/>
      <dgm:t>
        <a:bodyPr/>
        <a:lstStyle/>
        <a:p>
          <a:endParaRPr lang="es-ES"/>
        </a:p>
      </dgm:t>
    </dgm:pt>
    <dgm:pt modelId="{DDE703C7-DE4B-40DC-9CEA-26647B93C311}" type="pres">
      <dgm:prSet presAssocID="{1FB4B553-8553-4B9A-AEC4-B9BB2CDF2622}" presName="node" presStyleLbl="node1" presStyleIdx="4" presStyleCnt="6" custScaleX="159573" custScaleY="177098" custRadScaleRad="105119" custRadScaleInc="3919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19C572B-C75D-42EA-AD01-542D07C2423E}" type="pres">
      <dgm:prSet presAssocID="{1FB4B553-8553-4B9A-AEC4-B9BB2CDF2622}" presName="spNode" presStyleCnt="0"/>
      <dgm:spPr/>
      <dgm:t>
        <a:bodyPr/>
        <a:lstStyle/>
        <a:p>
          <a:endParaRPr lang="es-ES"/>
        </a:p>
      </dgm:t>
    </dgm:pt>
    <dgm:pt modelId="{DCD59CEB-FF64-4EE3-A19C-1F16A6B52463}" type="pres">
      <dgm:prSet presAssocID="{D947A8FE-04B2-46B6-8DAE-11AC872F7278}" presName="sibTrans" presStyleLbl="sibTrans1D1" presStyleIdx="4" presStyleCnt="6"/>
      <dgm:spPr/>
      <dgm:t>
        <a:bodyPr/>
        <a:lstStyle/>
        <a:p>
          <a:endParaRPr lang="es-ES"/>
        </a:p>
      </dgm:t>
    </dgm:pt>
    <dgm:pt modelId="{898CBA1B-4B3B-4141-82D0-C5DCA0C26865}" type="pres">
      <dgm:prSet presAssocID="{D9ED68DB-2FDB-420D-AEF4-78CF3895213A}" presName="node" presStyleLbl="node1" presStyleIdx="5" presStyleCnt="6" custScaleX="159573" custScaleY="177098" custRadScaleRad="104967" custRadScaleInc="-4021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7E98947-5A20-423A-9418-C5213A9C1174}" type="pres">
      <dgm:prSet presAssocID="{D9ED68DB-2FDB-420D-AEF4-78CF3895213A}" presName="spNode" presStyleCnt="0"/>
      <dgm:spPr/>
      <dgm:t>
        <a:bodyPr/>
        <a:lstStyle/>
        <a:p>
          <a:endParaRPr lang="es-ES"/>
        </a:p>
      </dgm:t>
    </dgm:pt>
    <dgm:pt modelId="{371A8336-FB9A-4AD2-BA64-1F7E0D9D9C64}" type="pres">
      <dgm:prSet presAssocID="{64209B2C-6713-4319-85A1-B71EC2A9E5E9}" presName="sibTrans" presStyleLbl="sibTrans1D1" presStyleIdx="5" presStyleCnt="6"/>
      <dgm:spPr/>
      <dgm:t>
        <a:bodyPr/>
        <a:lstStyle/>
        <a:p>
          <a:endParaRPr lang="es-ES"/>
        </a:p>
      </dgm:t>
    </dgm:pt>
  </dgm:ptLst>
  <dgm:cxnLst>
    <dgm:cxn modelId="{9C9A2AD8-EA82-4FE9-9451-BA7CE0A885BC}" srcId="{741A277F-EB24-4FCA-AE01-1EC63CCE0C0C}" destId="{1FB4B553-8553-4B9A-AEC4-B9BB2CDF2622}" srcOrd="4" destOrd="0" parTransId="{47E781C9-CE47-4C4C-A6D1-6BCE2153060B}" sibTransId="{D947A8FE-04B2-46B6-8DAE-11AC872F7278}"/>
    <dgm:cxn modelId="{38A6131A-099D-4A13-BE16-DEC5F0D44E8A}" type="presOf" srcId="{D9ED68DB-2FDB-420D-AEF4-78CF3895213A}" destId="{898CBA1B-4B3B-4141-82D0-C5DCA0C26865}" srcOrd="0" destOrd="0" presId="urn:microsoft.com/office/officeart/2005/8/layout/cycle6"/>
    <dgm:cxn modelId="{71BF9383-8028-40CF-BC18-E6E1CD2F2272}" srcId="{741A277F-EB24-4FCA-AE01-1EC63CCE0C0C}" destId="{43E73D3C-8F60-443B-9118-54989E7F1B17}" srcOrd="2" destOrd="0" parTransId="{CBD4CBDF-DECB-4E16-9E41-2318794DB6F1}" sibTransId="{FA5DF3F4-43C3-469B-B034-27B2F837BFCC}"/>
    <dgm:cxn modelId="{7B528D1F-4FC2-42EE-BA29-B4E98B4D6A92}" type="presOf" srcId="{94137D03-B504-446A-810D-B6E244A49B70}" destId="{D9F58340-A8A0-458D-8A74-35D944B1ADA0}" srcOrd="0" destOrd="0" presId="urn:microsoft.com/office/officeart/2005/8/layout/cycle6"/>
    <dgm:cxn modelId="{B5DDEC50-3BED-4F33-929E-F6015F1CBA2F}" srcId="{741A277F-EB24-4FCA-AE01-1EC63CCE0C0C}" destId="{E737741E-E52E-4589-91E4-4B0A5423FE9D}" srcOrd="3" destOrd="0" parTransId="{7EED4166-CF76-416B-8C0F-1591715D3AE6}" sibTransId="{F5521197-1FE6-4BA5-81B8-8CD7FAEED1FE}"/>
    <dgm:cxn modelId="{35BB43D4-506F-4B42-A49A-8D798D804412}" type="presOf" srcId="{FA5DF3F4-43C3-469B-B034-27B2F837BFCC}" destId="{7843DA98-F819-4D17-B5E6-F3D15ACD45DA}" srcOrd="0" destOrd="0" presId="urn:microsoft.com/office/officeart/2005/8/layout/cycle6"/>
    <dgm:cxn modelId="{7F07F713-92FD-42C8-A651-E1B83025980A}" type="presOf" srcId="{1FB4B553-8553-4B9A-AEC4-B9BB2CDF2622}" destId="{DDE703C7-DE4B-40DC-9CEA-26647B93C311}" srcOrd="0" destOrd="0" presId="urn:microsoft.com/office/officeart/2005/8/layout/cycle6"/>
    <dgm:cxn modelId="{DD530913-0C0D-4DC3-8A4C-61A49CA8CACF}" srcId="{741A277F-EB24-4FCA-AE01-1EC63CCE0C0C}" destId="{94137D03-B504-446A-810D-B6E244A49B70}" srcOrd="0" destOrd="0" parTransId="{92CA0BB1-F667-440E-9C15-1C31DC353A4D}" sibTransId="{24CB3187-AEA6-4CDF-ABE8-BD45A5DA473C}"/>
    <dgm:cxn modelId="{FE9EB520-79BB-4996-AA30-2159E7D8D1B6}" srcId="{741A277F-EB24-4FCA-AE01-1EC63CCE0C0C}" destId="{20277E6E-1BEE-4A25-A8A1-7B3A9C81813D}" srcOrd="1" destOrd="0" parTransId="{3797C5D3-6F80-4D22-B383-49D84F027AE2}" sibTransId="{6687CBAA-0D31-40F8-AD2F-AE01A593FFEE}"/>
    <dgm:cxn modelId="{5DFA460C-131F-4319-AF13-7DB38E8BBC85}" type="presOf" srcId="{F5521197-1FE6-4BA5-81B8-8CD7FAEED1FE}" destId="{92DD54C8-D551-4FD5-86FF-7BFBCB28A029}" srcOrd="0" destOrd="0" presId="urn:microsoft.com/office/officeart/2005/8/layout/cycle6"/>
    <dgm:cxn modelId="{50869FE7-7703-467E-AC2D-8C323A370EE2}" type="presOf" srcId="{64209B2C-6713-4319-85A1-B71EC2A9E5E9}" destId="{371A8336-FB9A-4AD2-BA64-1F7E0D9D9C64}" srcOrd="0" destOrd="0" presId="urn:microsoft.com/office/officeart/2005/8/layout/cycle6"/>
    <dgm:cxn modelId="{C560EC4E-E14D-430D-A3F1-AA1FD29E3356}" type="presOf" srcId="{20277E6E-1BEE-4A25-A8A1-7B3A9C81813D}" destId="{24F7DDAA-B8C5-44B4-8B3C-7CA3E8EA3B02}" srcOrd="0" destOrd="0" presId="urn:microsoft.com/office/officeart/2005/8/layout/cycle6"/>
    <dgm:cxn modelId="{3C695D8A-E4BE-4A49-8372-92504FF4B0EC}" type="presOf" srcId="{E737741E-E52E-4589-91E4-4B0A5423FE9D}" destId="{375DFC1A-2AA9-4B46-B679-6CE6B02E061C}" srcOrd="0" destOrd="0" presId="urn:microsoft.com/office/officeart/2005/8/layout/cycle6"/>
    <dgm:cxn modelId="{CA6F0696-0D66-49DB-85BC-D1E1EC3EEAAC}" type="presOf" srcId="{741A277F-EB24-4FCA-AE01-1EC63CCE0C0C}" destId="{41EB8B18-2F8C-4DA6-9940-9BA5B1DFB67F}" srcOrd="0" destOrd="0" presId="urn:microsoft.com/office/officeart/2005/8/layout/cycle6"/>
    <dgm:cxn modelId="{7AB3463E-0A39-4669-A604-0401BFB96D17}" srcId="{741A277F-EB24-4FCA-AE01-1EC63CCE0C0C}" destId="{D9ED68DB-2FDB-420D-AEF4-78CF3895213A}" srcOrd="5" destOrd="0" parTransId="{08C01788-2FBD-4A78-A502-B7C9884D1241}" sibTransId="{64209B2C-6713-4319-85A1-B71EC2A9E5E9}"/>
    <dgm:cxn modelId="{771A2DA5-68A8-4CB4-9DC1-F359B5272B8D}" type="presOf" srcId="{6687CBAA-0D31-40F8-AD2F-AE01A593FFEE}" destId="{1BFC69D4-ED39-4537-AF9F-7278B2E98A05}" srcOrd="0" destOrd="0" presId="urn:microsoft.com/office/officeart/2005/8/layout/cycle6"/>
    <dgm:cxn modelId="{A50B6649-6F9C-4722-BCCE-77245364AF5C}" type="presOf" srcId="{D947A8FE-04B2-46B6-8DAE-11AC872F7278}" destId="{DCD59CEB-FF64-4EE3-A19C-1F16A6B52463}" srcOrd="0" destOrd="0" presId="urn:microsoft.com/office/officeart/2005/8/layout/cycle6"/>
    <dgm:cxn modelId="{6510678A-928A-47B1-B331-A41338D3F542}" type="presOf" srcId="{43E73D3C-8F60-443B-9118-54989E7F1B17}" destId="{2E29E069-71F3-4EE1-A857-DBAB4A214594}" srcOrd="0" destOrd="0" presId="urn:microsoft.com/office/officeart/2005/8/layout/cycle6"/>
    <dgm:cxn modelId="{1EB493DC-7A5D-43CA-8F46-6A76283E8EC6}" type="presOf" srcId="{24CB3187-AEA6-4CDF-ABE8-BD45A5DA473C}" destId="{CBA88BDD-13A4-4700-9927-9FF01A0EB5EE}" srcOrd="0" destOrd="0" presId="urn:microsoft.com/office/officeart/2005/8/layout/cycle6"/>
    <dgm:cxn modelId="{15B84289-4997-42AC-AB43-8453216185A3}" type="presParOf" srcId="{41EB8B18-2F8C-4DA6-9940-9BA5B1DFB67F}" destId="{D9F58340-A8A0-458D-8A74-35D944B1ADA0}" srcOrd="0" destOrd="0" presId="urn:microsoft.com/office/officeart/2005/8/layout/cycle6"/>
    <dgm:cxn modelId="{5DBE4D28-CBCD-4154-94EB-F69B43DE58B4}" type="presParOf" srcId="{41EB8B18-2F8C-4DA6-9940-9BA5B1DFB67F}" destId="{2F127337-989F-4368-A1E1-51982C5DF8C8}" srcOrd="1" destOrd="0" presId="urn:microsoft.com/office/officeart/2005/8/layout/cycle6"/>
    <dgm:cxn modelId="{ADC026FC-BBCB-4116-AC12-3768A5DB96F6}" type="presParOf" srcId="{41EB8B18-2F8C-4DA6-9940-9BA5B1DFB67F}" destId="{CBA88BDD-13A4-4700-9927-9FF01A0EB5EE}" srcOrd="2" destOrd="0" presId="urn:microsoft.com/office/officeart/2005/8/layout/cycle6"/>
    <dgm:cxn modelId="{5324832E-FD15-4E0D-A59E-3E837B684CFF}" type="presParOf" srcId="{41EB8B18-2F8C-4DA6-9940-9BA5B1DFB67F}" destId="{24F7DDAA-B8C5-44B4-8B3C-7CA3E8EA3B02}" srcOrd="3" destOrd="0" presId="urn:microsoft.com/office/officeart/2005/8/layout/cycle6"/>
    <dgm:cxn modelId="{BC9E2B19-3D1F-44D4-9FFD-8D4C2D5AF273}" type="presParOf" srcId="{41EB8B18-2F8C-4DA6-9940-9BA5B1DFB67F}" destId="{4CF21696-8A49-479D-BCAB-757576F6E67F}" srcOrd="4" destOrd="0" presId="urn:microsoft.com/office/officeart/2005/8/layout/cycle6"/>
    <dgm:cxn modelId="{5F6EB90D-087B-4883-A472-06FB89693AA2}" type="presParOf" srcId="{41EB8B18-2F8C-4DA6-9940-9BA5B1DFB67F}" destId="{1BFC69D4-ED39-4537-AF9F-7278B2E98A05}" srcOrd="5" destOrd="0" presId="urn:microsoft.com/office/officeart/2005/8/layout/cycle6"/>
    <dgm:cxn modelId="{83596446-4BE8-4D0D-B895-B8492C200511}" type="presParOf" srcId="{41EB8B18-2F8C-4DA6-9940-9BA5B1DFB67F}" destId="{2E29E069-71F3-4EE1-A857-DBAB4A214594}" srcOrd="6" destOrd="0" presId="urn:microsoft.com/office/officeart/2005/8/layout/cycle6"/>
    <dgm:cxn modelId="{95E1B1DF-8856-4E3E-8145-586C798815C3}" type="presParOf" srcId="{41EB8B18-2F8C-4DA6-9940-9BA5B1DFB67F}" destId="{D541B684-DB4B-48B5-94E7-8D049F55439F}" srcOrd="7" destOrd="0" presId="urn:microsoft.com/office/officeart/2005/8/layout/cycle6"/>
    <dgm:cxn modelId="{ABEC5DD9-F23B-472A-8D53-C61282E2B6BA}" type="presParOf" srcId="{41EB8B18-2F8C-4DA6-9940-9BA5B1DFB67F}" destId="{7843DA98-F819-4D17-B5E6-F3D15ACD45DA}" srcOrd="8" destOrd="0" presId="urn:microsoft.com/office/officeart/2005/8/layout/cycle6"/>
    <dgm:cxn modelId="{447B16E2-AF50-4245-83A5-B5403D6992D6}" type="presParOf" srcId="{41EB8B18-2F8C-4DA6-9940-9BA5B1DFB67F}" destId="{375DFC1A-2AA9-4B46-B679-6CE6B02E061C}" srcOrd="9" destOrd="0" presId="urn:microsoft.com/office/officeart/2005/8/layout/cycle6"/>
    <dgm:cxn modelId="{580E2984-170B-4275-BF32-01A7D710ACF6}" type="presParOf" srcId="{41EB8B18-2F8C-4DA6-9940-9BA5B1DFB67F}" destId="{25C2A2BF-6400-49E0-B5B4-AAE1633A6055}" srcOrd="10" destOrd="0" presId="urn:microsoft.com/office/officeart/2005/8/layout/cycle6"/>
    <dgm:cxn modelId="{0A3E5704-C18E-49FA-8CFE-E0DF35B12185}" type="presParOf" srcId="{41EB8B18-2F8C-4DA6-9940-9BA5B1DFB67F}" destId="{92DD54C8-D551-4FD5-86FF-7BFBCB28A029}" srcOrd="11" destOrd="0" presId="urn:microsoft.com/office/officeart/2005/8/layout/cycle6"/>
    <dgm:cxn modelId="{10D3A8F8-8B47-4D0C-B2C0-4AE371E2E52B}" type="presParOf" srcId="{41EB8B18-2F8C-4DA6-9940-9BA5B1DFB67F}" destId="{DDE703C7-DE4B-40DC-9CEA-26647B93C311}" srcOrd="12" destOrd="0" presId="urn:microsoft.com/office/officeart/2005/8/layout/cycle6"/>
    <dgm:cxn modelId="{3D74520A-E48C-4BCE-B30E-7D01F302530C}" type="presParOf" srcId="{41EB8B18-2F8C-4DA6-9940-9BA5B1DFB67F}" destId="{C19C572B-C75D-42EA-AD01-542D07C2423E}" srcOrd="13" destOrd="0" presId="urn:microsoft.com/office/officeart/2005/8/layout/cycle6"/>
    <dgm:cxn modelId="{71901101-DBAA-44A3-BEA0-770DAD2F7D50}" type="presParOf" srcId="{41EB8B18-2F8C-4DA6-9940-9BA5B1DFB67F}" destId="{DCD59CEB-FF64-4EE3-A19C-1F16A6B52463}" srcOrd="14" destOrd="0" presId="urn:microsoft.com/office/officeart/2005/8/layout/cycle6"/>
    <dgm:cxn modelId="{414F2313-EA29-4679-979F-359ED1CA0F28}" type="presParOf" srcId="{41EB8B18-2F8C-4DA6-9940-9BA5B1DFB67F}" destId="{898CBA1B-4B3B-4141-82D0-C5DCA0C26865}" srcOrd="15" destOrd="0" presId="urn:microsoft.com/office/officeart/2005/8/layout/cycle6"/>
    <dgm:cxn modelId="{7BC2A311-A848-4C2C-8594-A63AD995713A}" type="presParOf" srcId="{41EB8B18-2F8C-4DA6-9940-9BA5B1DFB67F}" destId="{17E98947-5A20-423A-9418-C5213A9C1174}" srcOrd="16" destOrd="0" presId="urn:microsoft.com/office/officeart/2005/8/layout/cycle6"/>
    <dgm:cxn modelId="{A2645F98-007D-400B-9E08-E19738DAAF9A}" type="presParOf" srcId="{41EB8B18-2F8C-4DA6-9940-9BA5B1DFB67F}" destId="{371A8336-FB9A-4AD2-BA64-1F7E0D9D9C64}" srcOrd="17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7EC20B8C-A259-4B8E-8B33-A365DE66AE75}" type="doc">
      <dgm:prSet loTypeId="urn:microsoft.com/office/officeart/2005/8/layout/bProcess2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9B23C0D3-1DA8-48E2-A041-67EBD881C64D}">
      <dgm:prSet phldrT="[Texto]"/>
      <dgm:spPr/>
      <dgm:t>
        <a:bodyPr/>
        <a:lstStyle/>
        <a:p>
          <a:r>
            <a:rPr lang="es-MX" dirty="0" smtClean="0"/>
            <a:t>SIDRA</a:t>
          </a:r>
          <a:endParaRPr lang="es-ES" dirty="0"/>
        </a:p>
      </dgm:t>
    </dgm:pt>
    <dgm:pt modelId="{D02D5202-A169-4893-B3E7-80CCD8043199}" type="parTrans" cxnId="{9778464A-A8DE-41EF-A033-31C5B6422D9B}">
      <dgm:prSet/>
      <dgm:spPr/>
      <dgm:t>
        <a:bodyPr/>
        <a:lstStyle/>
        <a:p>
          <a:endParaRPr lang="es-ES"/>
        </a:p>
      </dgm:t>
    </dgm:pt>
    <dgm:pt modelId="{E40263BE-C0D8-484F-8C7C-FE9340BADB8E}" type="sibTrans" cxnId="{9778464A-A8DE-41EF-A033-31C5B6422D9B}">
      <dgm:prSet/>
      <dgm:spPr/>
      <dgm:t>
        <a:bodyPr/>
        <a:lstStyle/>
        <a:p>
          <a:endParaRPr lang="es-ES"/>
        </a:p>
      </dgm:t>
    </dgm:pt>
    <dgm:pt modelId="{4E901B63-C411-4741-B046-886DB190C9CE}">
      <dgm:prSet phldrT="[Texto]" custT="1"/>
      <dgm:spPr/>
      <dgm:t>
        <a:bodyPr/>
        <a:lstStyle/>
        <a:p>
          <a:r>
            <a:rPr lang="es-MX" sz="1800" dirty="0" smtClean="0"/>
            <a:t>Bebida alcohólica </a:t>
          </a:r>
          <a:endParaRPr lang="es-ES" sz="1800" dirty="0"/>
        </a:p>
      </dgm:t>
    </dgm:pt>
    <dgm:pt modelId="{4B641BC8-C022-49EC-B270-2ABEC347AE89}" type="parTrans" cxnId="{AD978C8D-23CB-44CB-812F-A32955BAF45F}">
      <dgm:prSet/>
      <dgm:spPr/>
      <dgm:t>
        <a:bodyPr/>
        <a:lstStyle/>
        <a:p>
          <a:endParaRPr lang="es-ES"/>
        </a:p>
      </dgm:t>
    </dgm:pt>
    <dgm:pt modelId="{F8B7369B-11A5-4E47-B2D4-FDDB141157BC}" type="sibTrans" cxnId="{AD978C8D-23CB-44CB-812F-A32955BAF45F}">
      <dgm:prSet/>
      <dgm:spPr/>
      <dgm:t>
        <a:bodyPr/>
        <a:lstStyle/>
        <a:p>
          <a:endParaRPr lang="es-ES"/>
        </a:p>
      </dgm:t>
    </dgm:pt>
    <dgm:pt modelId="{E4696767-7605-457E-A89E-887D1D428293}">
      <dgm:prSet phldrT="[Texto]" custT="1"/>
      <dgm:spPr/>
      <dgm:t>
        <a:bodyPr/>
        <a:lstStyle/>
        <a:p>
          <a:r>
            <a:rPr lang="es-MX" sz="1800" dirty="0" smtClean="0"/>
            <a:t>Zumo fermentado de manzana </a:t>
          </a:r>
          <a:endParaRPr lang="es-ES" sz="1800" dirty="0"/>
        </a:p>
      </dgm:t>
    </dgm:pt>
    <dgm:pt modelId="{1F0E0B49-CB79-44CC-8897-530E45E5EC64}" type="parTrans" cxnId="{7257E9FE-9F79-4430-ACDF-F7025D8CC0A0}">
      <dgm:prSet/>
      <dgm:spPr/>
      <dgm:t>
        <a:bodyPr/>
        <a:lstStyle/>
        <a:p>
          <a:endParaRPr lang="es-ES"/>
        </a:p>
      </dgm:t>
    </dgm:pt>
    <dgm:pt modelId="{7D46B3F8-2A11-4784-8763-26D5A8514297}" type="sibTrans" cxnId="{7257E9FE-9F79-4430-ACDF-F7025D8CC0A0}">
      <dgm:prSet/>
      <dgm:spPr/>
      <dgm:t>
        <a:bodyPr/>
        <a:lstStyle/>
        <a:p>
          <a:endParaRPr lang="es-ES"/>
        </a:p>
      </dgm:t>
    </dgm:pt>
    <dgm:pt modelId="{49A7E63F-E4B6-426C-B386-594FB8B9B6C2}">
      <dgm:prSet phldrT="[Texto]" custT="1"/>
      <dgm:spPr/>
      <dgm:t>
        <a:bodyPr/>
        <a:lstStyle/>
        <a:p>
          <a:r>
            <a:rPr lang="es-MX" sz="1800" dirty="0" smtClean="0"/>
            <a:t>Baja graduación alcohólica (3-8%)</a:t>
          </a:r>
          <a:endParaRPr lang="es-ES" sz="1800" dirty="0"/>
        </a:p>
      </dgm:t>
    </dgm:pt>
    <dgm:pt modelId="{1037A002-C380-4E5D-A476-FB4DA77F81C7}" type="parTrans" cxnId="{402B6897-EDFF-47B7-951A-DFE4738F346C}">
      <dgm:prSet/>
      <dgm:spPr/>
      <dgm:t>
        <a:bodyPr/>
        <a:lstStyle/>
        <a:p>
          <a:endParaRPr lang="es-ES"/>
        </a:p>
      </dgm:t>
    </dgm:pt>
    <dgm:pt modelId="{BBA522B7-2EFB-4F35-B470-97FAA39B8765}" type="sibTrans" cxnId="{402B6897-EDFF-47B7-951A-DFE4738F346C}">
      <dgm:prSet/>
      <dgm:spPr/>
      <dgm:t>
        <a:bodyPr/>
        <a:lstStyle/>
        <a:p>
          <a:endParaRPr lang="es-ES"/>
        </a:p>
      </dgm:t>
    </dgm:pt>
    <dgm:pt modelId="{2284CB99-026E-42A8-BE6D-28C6BC015815}">
      <dgm:prSet phldrT="[Texto]" custT="1"/>
      <dgm:spPr/>
      <dgm:t>
        <a:bodyPr/>
        <a:lstStyle/>
        <a:p>
          <a:r>
            <a:rPr lang="es-MX" sz="1800" dirty="0" smtClean="0"/>
            <a:t>Fermenta- </a:t>
          </a:r>
          <a:r>
            <a:rPr lang="es-MX" sz="1800" dirty="0" err="1" smtClean="0"/>
            <a:t>ción</a:t>
          </a:r>
          <a:r>
            <a:rPr lang="es-MX" sz="1800" dirty="0" smtClean="0"/>
            <a:t> de azucares </a:t>
          </a:r>
          <a:endParaRPr lang="es-ES" sz="1800" dirty="0"/>
        </a:p>
      </dgm:t>
    </dgm:pt>
    <dgm:pt modelId="{06C4C5BE-691C-4240-8E92-398C2733E037}" type="parTrans" cxnId="{66D5B5D3-AAA3-4480-AC87-BAC64BDB37B6}">
      <dgm:prSet/>
      <dgm:spPr/>
      <dgm:t>
        <a:bodyPr/>
        <a:lstStyle/>
        <a:p>
          <a:endParaRPr lang="es-ES"/>
        </a:p>
      </dgm:t>
    </dgm:pt>
    <dgm:pt modelId="{3485C611-09DB-424D-9A12-94263975D4FD}" type="sibTrans" cxnId="{66D5B5D3-AAA3-4480-AC87-BAC64BDB37B6}">
      <dgm:prSet/>
      <dgm:spPr/>
      <dgm:t>
        <a:bodyPr/>
        <a:lstStyle/>
        <a:p>
          <a:endParaRPr lang="es-ES"/>
        </a:p>
      </dgm:t>
    </dgm:pt>
    <dgm:pt modelId="{21F70824-5318-4E53-B2FD-AA42CEE72210}">
      <dgm:prSet phldrT="[Texto]"/>
      <dgm:spPr/>
      <dgm:t>
        <a:bodyPr/>
        <a:lstStyle/>
        <a:p>
          <a:r>
            <a:rPr lang="es-MX" dirty="0" smtClean="0"/>
            <a:t>Se convierten en alcohol y gas carbónico </a:t>
          </a:r>
          <a:endParaRPr lang="es-ES" dirty="0"/>
        </a:p>
      </dgm:t>
    </dgm:pt>
    <dgm:pt modelId="{5416ADBA-DEA0-4936-BF98-F57260C783B0}" type="parTrans" cxnId="{5DAC067D-6FAC-4FED-95F3-82113FE1879C}">
      <dgm:prSet/>
      <dgm:spPr/>
      <dgm:t>
        <a:bodyPr/>
        <a:lstStyle/>
        <a:p>
          <a:endParaRPr lang="es-ES"/>
        </a:p>
      </dgm:t>
    </dgm:pt>
    <dgm:pt modelId="{638039CE-8E52-4FBD-9B65-6C2E051C1C3E}" type="sibTrans" cxnId="{5DAC067D-6FAC-4FED-95F3-82113FE1879C}">
      <dgm:prSet/>
      <dgm:spPr/>
      <dgm:t>
        <a:bodyPr/>
        <a:lstStyle/>
        <a:p>
          <a:endParaRPr lang="es-ES"/>
        </a:p>
      </dgm:t>
    </dgm:pt>
    <dgm:pt modelId="{3C6387E4-2DFE-4448-846B-B65C30D34EAD}" type="pres">
      <dgm:prSet presAssocID="{7EC20B8C-A259-4B8E-8B33-A365DE66AE75}" presName="diagram" presStyleCnt="0">
        <dgm:presLayoutVars>
          <dgm:dir/>
          <dgm:resizeHandles/>
        </dgm:presLayoutVars>
      </dgm:prSet>
      <dgm:spPr/>
      <dgm:t>
        <a:bodyPr/>
        <a:lstStyle/>
        <a:p>
          <a:endParaRPr lang="es-ES"/>
        </a:p>
      </dgm:t>
    </dgm:pt>
    <dgm:pt modelId="{666BCAAB-0EA6-478D-9532-B92A919261FB}" type="pres">
      <dgm:prSet presAssocID="{9B23C0D3-1DA8-48E2-A041-67EBD881C64D}" presName="first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8C42A61-2A93-430F-A44F-107E6845DAA7}" type="pres">
      <dgm:prSet presAssocID="{E40263BE-C0D8-484F-8C7C-FE9340BADB8E}" presName="sibTrans" presStyleLbl="sibTrans2D1" presStyleIdx="0" presStyleCnt="5"/>
      <dgm:spPr/>
      <dgm:t>
        <a:bodyPr/>
        <a:lstStyle/>
        <a:p>
          <a:endParaRPr lang="es-ES"/>
        </a:p>
      </dgm:t>
    </dgm:pt>
    <dgm:pt modelId="{989E5392-DE42-40DE-85E2-FF31490A29D1}" type="pres">
      <dgm:prSet presAssocID="{4E901B63-C411-4741-B046-886DB190C9CE}" presName="middleNode" presStyleCnt="0"/>
      <dgm:spPr/>
      <dgm:t>
        <a:bodyPr/>
        <a:lstStyle/>
        <a:p>
          <a:endParaRPr lang="es-ES"/>
        </a:p>
      </dgm:t>
    </dgm:pt>
    <dgm:pt modelId="{60FD8D9B-B20B-4B00-B117-007946B5D010}" type="pres">
      <dgm:prSet presAssocID="{4E901B63-C411-4741-B046-886DB190C9CE}" presName="padding" presStyleLbl="node1" presStyleIdx="0" presStyleCnt="6"/>
      <dgm:spPr/>
      <dgm:t>
        <a:bodyPr/>
        <a:lstStyle/>
        <a:p>
          <a:endParaRPr lang="es-ES"/>
        </a:p>
      </dgm:t>
    </dgm:pt>
    <dgm:pt modelId="{7D22287F-A30A-4528-AEB4-3C48314AA4E1}" type="pres">
      <dgm:prSet presAssocID="{4E901B63-C411-4741-B046-886DB190C9CE}" presName="shape" presStyleLbl="node1" presStyleIdx="1" presStyleCnt="6" custScaleX="153718" custScaleY="16126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D72BF8F-A983-4E85-88CA-DF75745E2C96}" type="pres">
      <dgm:prSet presAssocID="{F8B7369B-11A5-4E47-B2D4-FDDB141157BC}" presName="sibTrans" presStyleLbl="sibTrans2D1" presStyleIdx="1" presStyleCnt="5"/>
      <dgm:spPr/>
      <dgm:t>
        <a:bodyPr/>
        <a:lstStyle/>
        <a:p>
          <a:endParaRPr lang="es-ES"/>
        </a:p>
      </dgm:t>
    </dgm:pt>
    <dgm:pt modelId="{4C53FCCB-364B-412A-83C1-871E511BD2B4}" type="pres">
      <dgm:prSet presAssocID="{E4696767-7605-457E-A89E-887D1D428293}" presName="middleNode" presStyleCnt="0"/>
      <dgm:spPr/>
      <dgm:t>
        <a:bodyPr/>
        <a:lstStyle/>
        <a:p>
          <a:endParaRPr lang="es-ES"/>
        </a:p>
      </dgm:t>
    </dgm:pt>
    <dgm:pt modelId="{1A418B71-669E-472F-B7B3-6924894FEEAD}" type="pres">
      <dgm:prSet presAssocID="{E4696767-7605-457E-A89E-887D1D428293}" presName="padding" presStyleLbl="node1" presStyleIdx="1" presStyleCnt="6"/>
      <dgm:spPr/>
      <dgm:t>
        <a:bodyPr/>
        <a:lstStyle/>
        <a:p>
          <a:endParaRPr lang="es-ES"/>
        </a:p>
      </dgm:t>
    </dgm:pt>
    <dgm:pt modelId="{4F499AA3-C7CC-48DD-826C-1FBA7DCAEAB1}" type="pres">
      <dgm:prSet presAssocID="{E4696767-7605-457E-A89E-887D1D428293}" presName="shape" presStyleLbl="node1" presStyleIdx="2" presStyleCnt="6" custScaleX="153718" custScaleY="16126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4BD190C-42D0-4C91-B0CE-4B27313EFB33}" type="pres">
      <dgm:prSet presAssocID="{7D46B3F8-2A11-4784-8763-26D5A8514297}" presName="sibTrans" presStyleLbl="sibTrans2D1" presStyleIdx="2" presStyleCnt="5"/>
      <dgm:spPr/>
      <dgm:t>
        <a:bodyPr/>
        <a:lstStyle/>
        <a:p>
          <a:endParaRPr lang="es-ES"/>
        </a:p>
      </dgm:t>
    </dgm:pt>
    <dgm:pt modelId="{5CE46144-C782-428C-A49E-97BD4998F5ED}" type="pres">
      <dgm:prSet presAssocID="{49A7E63F-E4B6-426C-B386-594FB8B9B6C2}" presName="middleNode" presStyleCnt="0"/>
      <dgm:spPr/>
      <dgm:t>
        <a:bodyPr/>
        <a:lstStyle/>
        <a:p>
          <a:endParaRPr lang="es-ES"/>
        </a:p>
      </dgm:t>
    </dgm:pt>
    <dgm:pt modelId="{EA72A785-6DA5-4979-B9C0-90471A070B74}" type="pres">
      <dgm:prSet presAssocID="{49A7E63F-E4B6-426C-B386-594FB8B9B6C2}" presName="padding" presStyleLbl="node1" presStyleIdx="2" presStyleCnt="6"/>
      <dgm:spPr/>
      <dgm:t>
        <a:bodyPr/>
        <a:lstStyle/>
        <a:p>
          <a:endParaRPr lang="es-ES"/>
        </a:p>
      </dgm:t>
    </dgm:pt>
    <dgm:pt modelId="{9857F9D5-9F0E-423F-81FE-F6FAA82F75E3}" type="pres">
      <dgm:prSet presAssocID="{49A7E63F-E4B6-426C-B386-594FB8B9B6C2}" presName="shape" presStyleLbl="node1" presStyleIdx="3" presStyleCnt="6" custScaleX="153718" custScaleY="16126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D20E062-E899-4150-AFBB-80BEDDE2F395}" type="pres">
      <dgm:prSet presAssocID="{BBA522B7-2EFB-4F35-B470-97FAA39B8765}" presName="sibTrans" presStyleLbl="sibTrans2D1" presStyleIdx="3" presStyleCnt="5"/>
      <dgm:spPr/>
      <dgm:t>
        <a:bodyPr/>
        <a:lstStyle/>
        <a:p>
          <a:endParaRPr lang="es-ES"/>
        </a:p>
      </dgm:t>
    </dgm:pt>
    <dgm:pt modelId="{D56900EA-F9D5-4F2D-8838-7B37CC1F5D52}" type="pres">
      <dgm:prSet presAssocID="{2284CB99-026E-42A8-BE6D-28C6BC015815}" presName="middleNode" presStyleCnt="0"/>
      <dgm:spPr/>
      <dgm:t>
        <a:bodyPr/>
        <a:lstStyle/>
        <a:p>
          <a:endParaRPr lang="es-ES"/>
        </a:p>
      </dgm:t>
    </dgm:pt>
    <dgm:pt modelId="{F5703CAC-7FD9-4B45-BC36-F7B3125B2004}" type="pres">
      <dgm:prSet presAssocID="{2284CB99-026E-42A8-BE6D-28C6BC015815}" presName="padding" presStyleLbl="node1" presStyleIdx="3" presStyleCnt="6"/>
      <dgm:spPr/>
      <dgm:t>
        <a:bodyPr/>
        <a:lstStyle/>
        <a:p>
          <a:endParaRPr lang="es-ES"/>
        </a:p>
      </dgm:t>
    </dgm:pt>
    <dgm:pt modelId="{4A18EB3C-0603-4F92-9643-61707430F4BD}" type="pres">
      <dgm:prSet presAssocID="{2284CB99-026E-42A8-BE6D-28C6BC015815}" presName="shape" presStyleLbl="node1" presStyleIdx="4" presStyleCnt="6" custScaleX="153718" custScaleY="16126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23194F7-7D35-4288-820B-D76B36B881B4}" type="pres">
      <dgm:prSet presAssocID="{3485C611-09DB-424D-9A12-94263975D4FD}" presName="sibTrans" presStyleLbl="sibTrans2D1" presStyleIdx="4" presStyleCnt="5"/>
      <dgm:spPr/>
      <dgm:t>
        <a:bodyPr/>
        <a:lstStyle/>
        <a:p>
          <a:endParaRPr lang="es-ES"/>
        </a:p>
      </dgm:t>
    </dgm:pt>
    <dgm:pt modelId="{A0D521A4-308F-44C4-9FE0-889B0C560557}" type="pres">
      <dgm:prSet presAssocID="{21F70824-5318-4E53-B2FD-AA42CEE72210}" presName="last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0A9DF51-7AB1-457D-8E4D-8CB710636042}" type="presOf" srcId="{7EC20B8C-A259-4B8E-8B33-A365DE66AE75}" destId="{3C6387E4-2DFE-4448-846B-B65C30D34EAD}" srcOrd="0" destOrd="0" presId="urn:microsoft.com/office/officeart/2005/8/layout/bProcess2"/>
    <dgm:cxn modelId="{839DE3F1-F142-417B-99C4-879645E39436}" type="presOf" srcId="{2284CB99-026E-42A8-BE6D-28C6BC015815}" destId="{4A18EB3C-0603-4F92-9643-61707430F4BD}" srcOrd="0" destOrd="0" presId="urn:microsoft.com/office/officeart/2005/8/layout/bProcess2"/>
    <dgm:cxn modelId="{5DAC067D-6FAC-4FED-95F3-82113FE1879C}" srcId="{7EC20B8C-A259-4B8E-8B33-A365DE66AE75}" destId="{21F70824-5318-4E53-B2FD-AA42CEE72210}" srcOrd="5" destOrd="0" parTransId="{5416ADBA-DEA0-4936-BF98-F57260C783B0}" sibTransId="{638039CE-8E52-4FBD-9B65-6C2E051C1C3E}"/>
    <dgm:cxn modelId="{5101C62A-63B0-4947-A392-7F99BAEB8BC3}" type="presOf" srcId="{E40263BE-C0D8-484F-8C7C-FE9340BADB8E}" destId="{08C42A61-2A93-430F-A44F-107E6845DAA7}" srcOrd="0" destOrd="0" presId="urn:microsoft.com/office/officeart/2005/8/layout/bProcess2"/>
    <dgm:cxn modelId="{35C29EF5-C68B-4033-B26C-9B20F7C40947}" type="presOf" srcId="{21F70824-5318-4E53-B2FD-AA42CEE72210}" destId="{A0D521A4-308F-44C4-9FE0-889B0C560557}" srcOrd="0" destOrd="0" presId="urn:microsoft.com/office/officeart/2005/8/layout/bProcess2"/>
    <dgm:cxn modelId="{AF15A194-C6B0-4D26-8A1E-39384C129145}" type="presOf" srcId="{3485C611-09DB-424D-9A12-94263975D4FD}" destId="{323194F7-7D35-4288-820B-D76B36B881B4}" srcOrd="0" destOrd="0" presId="urn:microsoft.com/office/officeart/2005/8/layout/bProcess2"/>
    <dgm:cxn modelId="{AD978C8D-23CB-44CB-812F-A32955BAF45F}" srcId="{7EC20B8C-A259-4B8E-8B33-A365DE66AE75}" destId="{4E901B63-C411-4741-B046-886DB190C9CE}" srcOrd="1" destOrd="0" parTransId="{4B641BC8-C022-49EC-B270-2ABEC347AE89}" sibTransId="{F8B7369B-11A5-4E47-B2D4-FDDB141157BC}"/>
    <dgm:cxn modelId="{FD2EC700-FAD6-426E-9682-8577D38C5982}" type="presOf" srcId="{9B23C0D3-1DA8-48E2-A041-67EBD881C64D}" destId="{666BCAAB-0EA6-478D-9532-B92A919261FB}" srcOrd="0" destOrd="0" presId="urn:microsoft.com/office/officeart/2005/8/layout/bProcess2"/>
    <dgm:cxn modelId="{9778464A-A8DE-41EF-A033-31C5B6422D9B}" srcId="{7EC20B8C-A259-4B8E-8B33-A365DE66AE75}" destId="{9B23C0D3-1DA8-48E2-A041-67EBD881C64D}" srcOrd="0" destOrd="0" parTransId="{D02D5202-A169-4893-B3E7-80CCD8043199}" sibTransId="{E40263BE-C0D8-484F-8C7C-FE9340BADB8E}"/>
    <dgm:cxn modelId="{66D5B5D3-AAA3-4480-AC87-BAC64BDB37B6}" srcId="{7EC20B8C-A259-4B8E-8B33-A365DE66AE75}" destId="{2284CB99-026E-42A8-BE6D-28C6BC015815}" srcOrd="4" destOrd="0" parTransId="{06C4C5BE-691C-4240-8E92-398C2733E037}" sibTransId="{3485C611-09DB-424D-9A12-94263975D4FD}"/>
    <dgm:cxn modelId="{7257E9FE-9F79-4430-ACDF-F7025D8CC0A0}" srcId="{7EC20B8C-A259-4B8E-8B33-A365DE66AE75}" destId="{E4696767-7605-457E-A89E-887D1D428293}" srcOrd="2" destOrd="0" parTransId="{1F0E0B49-CB79-44CC-8897-530E45E5EC64}" sibTransId="{7D46B3F8-2A11-4784-8763-26D5A8514297}"/>
    <dgm:cxn modelId="{6155CADA-EA26-4D34-9D29-4D97CAEDD5E5}" type="presOf" srcId="{4E901B63-C411-4741-B046-886DB190C9CE}" destId="{7D22287F-A30A-4528-AEB4-3C48314AA4E1}" srcOrd="0" destOrd="0" presId="urn:microsoft.com/office/officeart/2005/8/layout/bProcess2"/>
    <dgm:cxn modelId="{2EA15511-DCF4-418B-81F8-201D0889883A}" type="presOf" srcId="{BBA522B7-2EFB-4F35-B470-97FAA39B8765}" destId="{7D20E062-E899-4150-AFBB-80BEDDE2F395}" srcOrd="0" destOrd="0" presId="urn:microsoft.com/office/officeart/2005/8/layout/bProcess2"/>
    <dgm:cxn modelId="{402B6897-EDFF-47B7-951A-DFE4738F346C}" srcId="{7EC20B8C-A259-4B8E-8B33-A365DE66AE75}" destId="{49A7E63F-E4B6-426C-B386-594FB8B9B6C2}" srcOrd="3" destOrd="0" parTransId="{1037A002-C380-4E5D-A476-FB4DA77F81C7}" sibTransId="{BBA522B7-2EFB-4F35-B470-97FAA39B8765}"/>
    <dgm:cxn modelId="{CCD22B94-E9B5-428F-8963-BA0B748F01B5}" type="presOf" srcId="{7D46B3F8-2A11-4784-8763-26D5A8514297}" destId="{24BD190C-42D0-4C91-B0CE-4B27313EFB33}" srcOrd="0" destOrd="0" presId="urn:microsoft.com/office/officeart/2005/8/layout/bProcess2"/>
    <dgm:cxn modelId="{7AFE0141-345E-40AD-8460-E271D29E8513}" type="presOf" srcId="{E4696767-7605-457E-A89E-887D1D428293}" destId="{4F499AA3-C7CC-48DD-826C-1FBA7DCAEAB1}" srcOrd="0" destOrd="0" presId="urn:microsoft.com/office/officeart/2005/8/layout/bProcess2"/>
    <dgm:cxn modelId="{78E88E6C-80C8-4F2F-8098-DED551E0318B}" type="presOf" srcId="{F8B7369B-11A5-4E47-B2D4-FDDB141157BC}" destId="{0D72BF8F-A983-4E85-88CA-DF75745E2C96}" srcOrd="0" destOrd="0" presId="urn:microsoft.com/office/officeart/2005/8/layout/bProcess2"/>
    <dgm:cxn modelId="{EAC82455-BE8D-44DF-AF53-2980F05AFEB7}" type="presOf" srcId="{49A7E63F-E4B6-426C-B386-594FB8B9B6C2}" destId="{9857F9D5-9F0E-423F-81FE-F6FAA82F75E3}" srcOrd="0" destOrd="0" presId="urn:microsoft.com/office/officeart/2005/8/layout/bProcess2"/>
    <dgm:cxn modelId="{4EB5D669-06A5-4254-A006-DE0BE115A795}" type="presParOf" srcId="{3C6387E4-2DFE-4448-846B-B65C30D34EAD}" destId="{666BCAAB-0EA6-478D-9532-B92A919261FB}" srcOrd="0" destOrd="0" presId="urn:microsoft.com/office/officeart/2005/8/layout/bProcess2"/>
    <dgm:cxn modelId="{0467EBF2-E43E-41F5-9232-E85DABDC9A04}" type="presParOf" srcId="{3C6387E4-2DFE-4448-846B-B65C30D34EAD}" destId="{08C42A61-2A93-430F-A44F-107E6845DAA7}" srcOrd="1" destOrd="0" presId="urn:microsoft.com/office/officeart/2005/8/layout/bProcess2"/>
    <dgm:cxn modelId="{22BBE190-EDCB-45F6-9330-D0D69D86FAA1}" type="presParOf" srcId="{3C6387E4-2DFE-4448-846B-B65C30D34EAD}" destId="{989E5392-DE42-40DE-85E2-FF31490A29D1}" srcOrd="2" destOrd="0" presId="urn:microsoft.com/office/officeart/2005/8/layout/bProcess2"/>
    <dgm:cxn modelId="{D3CED784-A049-4646-9259-F1AC1133AB19}" type="presParOf" srcId="{989E5392-DE42-40DE-85E2-FF31490A29D1}" destId="{60FD8D9B-B20B-4B00-B117-007946B5D010}" srcOrd="0" destOrd="0" presId="urn:microsoft.com/office/officeart/2005/8/layout/bProcess2"/>
    <dgm:cxn modelId="{BC3ABAC2-24F3-4272-92CC-8DA7B47E38FB}" type="presParOf" srcId="{989E5392-DE42-40DE-85E2-FF31490A29D1}" destId="{7D22287F-A30A-4528-AEB4-3C48314AA4E1}" srcOrd="1" destOrd="0" presId="urn:microsoft.com/office/officeart/2005/8/layout/bProcess2"/>
    <dgm:cxn modelId="{45024FDA-B1D2-47A6-B63F-75501D0CD53E}" type="presParOf" srcId="{3C6387E4-2DFE-4448-846B-B65C30D34EAD}" destId="{0D72BF8F-A983-4E85-88CA-DF75745E2C96}" srcOrd="3" destOrd="0" presId="urn:microsoft.com/office/officeart/2005/8/layout/bProcess2"/>
    <dgm:cxn modelId="{FE3B05F7-FF6A-4091-ACCD-025D44C109E4}" type="presParOf" srcId="{3C6387E4-2DFE-4448-846B-B65C30D34EAD}" destId="{4C53FCCB-364B-412A-83C1-871E511BD2B4}" srcOrd="4" destOrd="0" presId="urn:microsoft.com/office/officeart/2005/8/layout/bProcess2"/>
    <dgm:cxn modelId="{69B25FD1-B902-48FA-9A83-AE297C3DAC8D}" type="presParOf" srcId="{4C53FCCB-364B-412A-83C1-871E511BD2B4}" destId="{1A418B71-669E-472F-B7B3-6924894FEEAD}" srcOrd="0" destOrd="0" presId="urn:microsoft.com/office/officeart/2005/8/layout/bProcess2"/>
    <dgm:cxn modelId="{AC3FA1AD-4C14-4733-BAB6-FF55E7E1BDD3}" type="presParOf" srcId="{4C53FCCB-364B-412A-83C1-871E511BD2B4}" destId="{4F499AA3-C7CC-48DD-826C-1FBA7DCAEAB1}" srcOrd="1" destOrd="0" presId="urn:microsoft.com/office/officeart/2005/8/layout/bProcess2"/>
    <dgm:cxn modelId="{EFAFEBDE-5EB6-434A-8E00-714CD29A0A0C}" type="presParOf" srcId="{3C6387E4-2DFE-4448-846B-B65C30D34EAD}" destId="{24BD190C-42D0-4C91-B0CE-4B27313EFB33}" srcOrd="5" destOrd="0" presId="urn:microsoft.com/office/officeart/2005/8/layout/bProcess2"/>
    <dgm:cxn modelId="{07CA98C1-A3BE-47FE-9AED-755B01442B7B}" type="presParOf" srcId="{3C6387E4-2DFE-4448-846B-B65C30D34EAD}" destId="{5CE46144-C782-428C-A49E-97BD4998F5ED}" srcOrd="6" destOrd="0" presId="urn:microsoft.com/office/officeart/2005/8/layout/bProcess2"/>
    <dgm:cxn modelId="{28DD6ADA-F8D9-41C3-9412-EB599129BD6A}" type="presParOf" srcId="{5CE46144-C782-428C-A49E-97BD4998F5ED}" destId="{EA72A785-6DA5-4979-B9C0-90471A070B74}" srcOrd="0" destOrd="0" presId="urn:microsoft.com/office/officeart/2005/8/layout/bProcess2"/>
    <dgm:cxn modelId="{FFA52404-6358-4DC7-ACAE-F80BA65C0FEF}" type="presParOf" srcId="{5CE46144-C782-428C-A49E-97BD4998F5ED}" destId="{9857F9D5-9F0E-423F-81FE-F6FAA82F75E3}" srcOrd="1" destOrd="0" presId="urn:microsoft.com/office/officeart/2005/8/layout/bProcess2"/>
    <dgm:cxn modelId="{1A60C1E2-1171-4AB3-B994-F7C455961BB8}" type="presParOf" srcId="{3C6387E4-2DFE-4448-846B-B65C30D34EAD}" destId="{7D20E062-E899-4150-AFBB-80BEDDE2F395}" srcOrd="7" destOrd="0" presId="urn:microsoft.com/office/officeart/2005/8/layout/bProcess2"/>
    <dgm:cxn modelId="{523CD68D-9A92-453E-9B46-842A01E83AB7}" type="presParOf" srcId="{3C6387E4-2DFE-4448-846B-B65C30D34EAD}" destId="{D56900EA-F9D5-4F2D-8838-7B37CC1F5D52}" srcOrd="8" destOrd="0" presId="urn:microsoft.com/office/officeart/2005/8/layout/bProcess2"/>
    <dgm:cxn modelId="{26F1B374-0942-47D8-808D-AD10279AD8B0}" type="presParOf" srcId="{D56900EA-F9D5-4F2D-8838-7B37CC1F5D52}" destId="{F5703CAC-7FD9-4B45-BC36-F7B3125B2004}" srcOrd="0" destOrd="0" presId="urn:microsoft.com/office/officeart/2005/8/layout/bProcess2"/>
    <dgm:cxn modelId="{E0611F0C-9329-47A8-86D3-B738CF9A7B7C}" type="presParOf" srcId="{D56900EA-F9D5-4F2D-8838-7B37CC1F5D52}" destId="{4A18EB3C-0603-4F92-9643-61707430F4BD}" srcOrd="1" destOrd="0" presId="urn:microsoft.com/office/officeart/2005/8/layout/bProcess2"/>
    <dgm:cxn modelId="{201640DC-7049-4710-B990-2004AF98D5B2}" type="presParOf" srcId="{3C6387E4-2DFE-4448-846B-B65C30D34EAD}" destId="{323194F7-7D35-4288-820B-D76B36B881B4}" srcOrd="9" destOrd="0" presId="urn:microsoft.com/office/officeart/2005/8/layout/bProcess2"/>
    <dgm:cxn modelId="{210D987E-3AB4-4A42-A7D8-AE18039D5099}" type="presParOf" srcId="{3C6387E4-2DFE-4448-846B-B65C30D34EAD}" destId="{A0D521A4-308F-44C4-9FE0-889B0C560557}" srcOrd="10" destOrd="0" presId="urn:microsoft.com/office/officeart/2005/8/layout/bProcess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6A2BDD8E-6C7F-4774-9DA4-FFDDBFAD0D19}" type="doc">
      <dgm:prSet loTypeId="urn:microsoft.com/office/officeart/2005/8/layout/venn3" loCatId="relationship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B2950E7E-4142-4AF2-BD74-3BCE0714E799}">
      <dgm:prSet phldrT="[Texto]" custT="1"/>
      <dgm:spPr/>
      <dgm:t>
        <a:bodyPr/>
        <a:lstStyle/>
        <a:p>
          <a:r>
            <a:rPr lang="es-MX" sz="2000" dirty="0" smtClean="0"/>
            <a:t>Exponer lo menos posible la sidra al aire </a:t>
          </a:r>
          <a:endParaRPr lang="es-ES" sz="2000" dirty="0"/>
        </a:p>
      </dgm:t>
    </dgm:pt>
    <dgm:pt modelId="{F5FB14FD-7B34-475F-BCF9-CA46E3D69C32}" type="parTrans" cxnId="{B11FA369-C855-4286-A548-B13DD3529357}">
      <dgm:prSet/>
      <dgm:spPr/>
      <dgm:t>
        <a:bodyPr/>
        <a:lstStyle/>
        <a:p>
          <a:endParaRPr lang="es-ES" sz="2400"/>
        </a:p>
      </dgm:t>
    </dgm:pt>
    <dgm:pt modelId="{FE49713D-95AD-4F74-A277-E571802C8E4B}" type="sibTrans" cxnId="{B11FA369-C855-4286-A548-B13DD3529357}">
      <dgm:prSet/>
      <dgm:spPr/>
      <dgm:t>
        <a:bodyPr/>
        <a:lstStyle/>
        <a:p>
          <a:endParaRPr lang="es-ES" sz="2400"/>
        </a:p>
      </dgm:t>
    </dgm:pt>
    <dgm:pt modelId="{CAA85A3E-309D-4C53-B166-AD62FD881E75}">
      <dgm:prSet phldrT="[Texto]" custT="1"/>
      <dgm:spPr/>
      <dgm:t>
        <a:bodyPr/>
        <a:lstStyle/>
        <a:p>
          <a:r>
            <a:rPr lang="es-MX" sz="2000" dirty="0" smtClean="0"/>
            <a:t>Envasar en bajas temperaturas </a:t>
          </a:r>
          <a:endParaRPr lang="es-ES" sz="2000" dirty="0"/>
        </a:p>
      </dgm:t>
    </dgm:pt>
    <dgm:pt modelId="{41603E5A-B841-4633-93E1-6828FF801D5C}" type="parTrans" cxnId="{624166B6-F18C-4CAE-8126-905B7C0220FD}">
      <dgm:prSet/>
      <dgm:spPr/>
      <dgm:t>
        <a:bodyPr/>
        <a:lstStyle/>
        <a:p>
          <a:endParaRPr lang="es-ES" sz="2400"/>
        </a:p>
      </dgm:t>
    </dgm:pt>
    <dgm:pt modelId="{7F462247-120D-461D-966F-DFD6830B296E}" type="sibTrans" cxnId="{624166B6-F18C-4CAE-8126-905B7C0220FD}">
      <dgm:prSet/>
      <dgm:spPr/>
      <dgm:t>
        <a:bodyPr/>
        <a:lstStyle/>
        <a:p>
          <a:endParaRPr lang="es-ES" sz="2400"/>
        </a:p>
      </dgm:t>
    </dgm:pt>
    <dgm:pt modelId="{53B504B1-652E-4841-AA14-21ED45E27496}">
      <dgm:prSet phldrT="[Texto]" custT="1"/>
      <dgm:spPr/>
      <dgm:t>
        <a:bodyPr/>
        <a:lstStyle/>
        <a:p>
          <a:r>
            <a:rPr lang="es-MX" sz="2000" dirty="0" smtClean="0"/>
            <a:t>Envases que soporten 6atm de presión</a:t>
          </a:r>
          <a:endParaRPr lang="es-ES" sz="2000" dirty="0"/>
        </a:p>
      </dgm:t>
    </dgm:pt>
    <dgm:pt modelId="{29F0A203-EB01-4BC8-8D79-BBAC50240898}" type="parTrans" cxnId="{211FEA18-9651-4D89-9ABB-1F2735052CC0}">
      <dgm:prSet/>
      <dgm:spPr/>
      <dgm:t>
        <a:bodyPr/>
        <a:lstStyle/>
        <a:p>
          <a:endParaRPr lang="es-ES" sz="2400"/>
        </a:p>
      </dgm:t>
    </dgm:pt>
    <dgm:pt modelId="{40A10980-F0FB-4BCA-8DBE-6A5697DAAEE4}" type="sibTrans" cxnId="{211FEA18-9651-4D89-9ABB-1F2735052CC0}">
      <dgm:prSet/>
      <dgm:spPr/>
      <dgm:t>
        <a:bodyPr/>
        <a:lstStyle/>
        <a:p>
          <a:endParaRPr lang="es-ES" sz="2400"/>
        </a:p>
      </dgm:t>
    </dgm:pt>
    <dgm:pt modelId="{4E5D6604-8DB9-4E64-B33B-DCFC784310D5}">
      <dgm:prSet phldrT="[Texto]" custT="1"/>
      <dgm:spPr/>
      <dgm:t>
        <a:bodyPr/>
        <a:lstStyle/>
        <a:p>
          <a:r>
            <a:rPr lang="es-MX" sz="2000" dirty="0" smtClean="0"/>
            <a:t>Color verde proteger la sidra de la luz </a:t>
          </a:r>
          <a:endParaRPr lang="es-ES" sz="2000" dirty="0"/>
        </a:p>
      </dgm:t>
    </dgm:pt>
    <dgm:pt modelId="{69984255-60C5-4F3B-8B05-86566FFD7B04}" type="parTrans" cxnId="{53F69B63-1C3A-41E8-905D-433D3C129315}">
      <dgm:prSet/>
      <dgm:spPr/>
      <dgm:t>
        <a:bodyPr/>
        <a:lstStyle/>
        <a:p>
          <a:endParaRPr lang="es-ES" sz="2400"/>
        </a:p>
      </dgm:t>
    </dgm:pt>
    <dgm:pt modelId="{25455783-40C4-4A51-B8E3-0C9396D92C9F}" type="sibTrans" cxnId="{53F69B63-1C3A-41E8-905D-433D3C129315}">
      <dgm:prSet/>
      <dgm:spPr/>
      <dgm:t>
        <a:bodyPr/>
        <a:lstStyle/>
        <a:p>
          <a:endParaRPr lang="es-ES" sz="2400"/>
        </a:p>
      </dgm:t>
    </dgm:pt>
    <dgm:pt modelId="{4819AEB6-BBE5-45DE-868D-74808423B035}" type="pres">
      <dgm:prSet presAssocID="{6A2BDD8E-6C7F-4774-9DA4-FFDDBFAD0D19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F6EDBB0E-04A7-4B82-9A42-75D2DCDD43A2}" type="pres">
      <dgm:prSet presAssocID="{B2950E7E-4142-4AF2-BD74-3BCE0714E799}" presName="Name5" presStyleLbl="venn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46F97CE-2CF2-45B6-8669-A85BAAAECCB2}" type="pres">
      <dgm:prSet presAssocID="{FE49713D-95AD-4F74-A277-E571802C8E4B}" presName="space" presStyleCnt="0"/>
      <dgm:spPr/>
      <dgm:t>
        <a:bodyPr/>
        <a:lstStyle/>
        <a:p>
          <a:endParaRPr lang="es-ES"/>
        </a:p>
      </dgm:t>
    </dgm:pt>
    <dgm:pt modelId="{7EF81B2B-6D8A-45B0-A992-FAD8BD563BDD}" type="pres">
      <dgm:prSet presAssocID="{CAA85A3E-309D-4C53-B166-AD62FD881E75}" presName="Name5" presStyleLbl="venn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0FC01F4-DE65-4040-B481-72375C87FD2D}" type="pres">
      <dgm:prSet presAssocID="{7F462247-120D-461D-966F-DFD6830B296E}" presName="space" presStyleCnt="0"/>
      <dgm:spPr/>
      <dgm:t>
        <a:bodyPr/>
        <a:lstStyle/>
        <a:p>
          <a:endParaRPr lang="es-ES"/>
        </a:p>
      </dgm:t>
    </dgm:pt>
    <dgm:pt modelId="{F550BF04-108D-4117-835F-364AC00A2B43}" type="pres">
      <dgm:prSet presAssocID="{53B504B1-652E-4841-AA14-21ED45E27496}" presName="Name5" presStyleLbl="venn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80E9C7A-A606-4D2A-8252-645F5AB049FB}" type="pres">
      <dgm:prSet presAssocID="{40A10980-F0FB-4BCA-8DBE-6A5697DAAEE4}" presName="space" presStyleCnt="0"/>
      <dgm:spPr/>
      <dgm:t>
        <a:bodyPr/>
        <a:lstStyle/>
        <a:p>
          <a:endParaRPr lang="es-ES"/>
        </a:p>
      </dgm:t>
    </dgm:pt>
    <dgm:pt modelId="{FDB68A4F-6ED3-404C-89A6-4576F5E3CC50}" type="pres">
      <dgm:prSet presAssocID="{4E5D6604-8DB9-4E64-B33B-DCFC784310D5}" presName="Name5" presStyleLbl="venn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3916604-2939-4808-BFE5-437DF28726DC}" type="presOf" srcId="{B2950E7E-4142-4AF2-BD74-3BCE0714E799}" destId="{F6EDBB0E-04A7-4B82-9A42-75D2DCDD43A2}" srcOrd="0" destOrd="0" presId="urn:microsoft.com/office/officeart/2005/8/layout/venn3"/>
    <dgm:cxn modelId="{53F69B63-1C3A-41E8-905D-433D3C129315}" srcId="{6A2BDD8E-6C7F-4774-9DA4-FFDDBFAD0D19}" destId="{4E5D6604-8DB9-4E64-B33B-DCFC784310D5}" srcOrd="3" destOrd="0" parTransId="{69984255-60C5-4F3B-8B05-86566FFD7B04}" sibTransId="{25455783-40C4-4A51-B8E3-0C9396D92C9F}"/>
    <dgm:cxn modelId="{AA9DA00C-19E8-4AAA-B187-6BB796737EAD}" type="presOf" srcId="{6A2BDD8E-6C7F-4774-9DA4-FFDDBFAD0D19}" destId="{4819AEB6-BBE5-45DE-868D-74808423B035}" srcOrd="0" destOrd="0" presId="urn:microsoft.com/office/officeart/2005/8/layout/venn3"/>
    <dgm:cxn modelId="{211FEA18-9651-4D89-9ABB-1F2735052CC0}" srcId="{6A2BDD8E-6C7F-4774-9DA4-FFDDBFAD0D19}" destId="{53B504B1-652E-4841-AA14-21ED45E27496}" srcOrd="2" destOrd="0" parTransId="{29F0A203-EB01-4BC8-8D79-BBAC50240898}" sibTransId="{40A10980-F0FB-4BCA-8DBE-6A5697DAAEE4}"/>
    <dgm:cxn modelId="{EDB59615-8879-46D9-981F-65F3721BF54F}" type="presOf" srcId="{CAA85A3E-309D-4C53-B166-AD62FD881E75}" destId="{7EF81B2B-6D8A-45B0-A992-FAD8BD563BDD}" srcOrd="0" destOrd="0" presId="urn:microsoft.com/office/officeart/2005/8/layout/venn3"/>
    <dgm:cxn modelId="{064D9FF4-C8F6-4782-9A40-CA2EC529D911}" type="presOf" srcId="{53B504B1-652E-4841-AA14-21ED45E27496}" destId="{F550BF04-108D-4117-835F-364AC00A2B43}" srcOrd="0" destOrd="0" presId="urn:microsoft.com/office/officeart/2005/8/layout/venn3"/>
    <dgm:cxn modelId="{624166B6-F18C-4CAE-8126-905B7C0220FD}" srcId="{6A2BDD8E-6C7F-4774-9DA4-FFDDBFAD0D19}" destId="{CAA85A3E-309D-4C53-B166-AD62FD881E75}" srcOrd="1" destOrd="0" parTransId="{41603E5A-B841-4633-93E1-6828FF801D5C}" sibTransId="{7F462247-120D-461D-966F-DFD6830B296E}"/>
    <dgm:cxn modelId="{B11FA369-C855-4286-A548-B13DD3529357}" srcId="{6A2BDD8E-6C7F-4774-9DA4-FFDDBFAD0D19}" destId="{B2950E7E-4142-4AF2-BD74-3BCE0714E799}" srcOrd="0" destOrd="0" parTransId="{F5FB14FD-7B34-475F-BCF9-CA46E3D69C32}" sibTransId="{FE49713D-95AD-4F74-A277-E571802C8E4B}"/>
    <dgm:cxn modelId="{43A801D7-1D30-4B25-8CDC-67FCC26E56C4}" type="presOf" srcId="{4E5D6604-8DB9-4E64-B33B-DCFC784310D5}" destId="{FDB68A4F-6ED3-404C-89A6-4576F5E3CC50}" srcOrd="0" destOrd="0" presId="urn:microsoft.com/office/officeart/2005/8/layout/venn3"/>
    <dgm:cxn modelId="{713D0581-8048-40E8-A436-5630CF247C2C}" type="presParOf" srcId="{4819AEB6-BBE5-45DE-868D-74808423B035}" destId="{F6EDBB0E-04A7-4B82-9A42-75D2DCDD43A2}" srcOrd="0" destOrd="0" presId="urn:microsoft.com/office/officeart/2005/8/layout/venn3"/>
    <dgm:cxn modelId="{2CB3E0DD-28F7-4C3B-8FA7-0892C878E70A}" type="presParOf" srcId="{4819AEB6-BBE5-45DE-868D-74808423B035}" destId="{546F97CE-2CF2-45B6-8669-A85BAAAECCB2}" srcOrd="1" destOrd="0" presId="urn:microsoft.com/office/officeart/2005/8/layout/venn3"/>
    <dgm:cxn modelId="{CA8EE81F-460E-46EC-9D71-B41E6628DF3E}" type="presParOf" srcId="{4819AEB6-BBE5-45DE-868D-74808423B035}" destId="{7EF81B2B-6D8A-45B0-A992-FAD8BD563BDD}" srcOrd="2" destOrd="0" presId="urn:microsoft.com/office/officeart/2005/8/layout/venn3"/>
    <dgm:cxn modelId="{CC3BBD85-72D0-4484-A64E-FCBC89274BE9}" type="presParOf" srcId="{4819AEB6-BBE5-45DE-868D-74808423B035}" destId="{F0FC01F4-DE65-4040-B481-72375C87FD2D}" srcOrd="3" destOrd="0" presId="urn:microsoft.com/office/officeart/2005/8/layout/venn3"/>
    <dgm:cxn modelId="{76608D45-07BA-4766-8F6E-1ADDEF89C0EB}" type="presParOf" srcId="{4819AEB6-BBE5-45DE-868D-74808423B035}" destId="{F550BF04-108D-4117-835F-364AC00A2B43}" srcOrd="4" destOrd="0" presId="urn:microsoft.com/office/officeart/2005/8/layout/venn3"/>
    <dgm:cxn modelId="{6328D99A-5C91-42FC-9F58-1337E611A629}" type="presParOf" srcId="{4819AEB6-BBE5-45DE-868D-74808423B035}" destId="{180E9C7A-A606-4D2A-8252-645F5AB049FB}" srcOrd="5" destOrd="0" presId="urn:microsoft.com/office/officeart/2005/8/layout/venn3"/>
    <dgm:cxn modelId="{8F0AB521-D38C-4234-8317-DEA5D063EBF0}" type="presParOf" srcId="{4819AEB6-BBE5-45DE-868D-74808423B035}" destId="{FDB68A4F-6ED3-404C-89A6-4576F5E3CC50}" srcOrd="6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89E86B5C-132E-4B40-820B-4F772747EFBD}" type="doc">
      <dgm:prSet loTypeId="urn:microsoft.com/office/officeart/2005/8/layout/process2" loCatId="process" qsTypeId="urn:microsoft.com/office/officeart/2005/8/quickstyle/simple3" qsCatId="simple" csTypeId="urn:microsoft.com/office/officeart/2005/8/colors/colorful1" csCatId="colorful" phldr="1"/>
      <dgm:spPr/>
    </dgm:pt>
    <dgm:pt modelId="{B67C70AD-B0B9-4519-972E-F8BCE294EDC6}">
      <dgm:prSet phldrT="[Texto]" custT="1"/>
      <dgm:spPr/>
      <dgm:t>
        <a:bodyPr/>
        <a:lstStyle/>
        <a:p>
          <a:r>
            <a:rPr lang="es-MX" sz="2400" dirty="0" smtClean="0"/>
            <a:t>Adquisición de las botellas </a:t>
          </a:r>
          <a:endParaRPr lang="es-ES" sz="2400" dirty="0"/>
        </a:p>
      </dgm:t>
    </dgm:pt>
    <dgm:pt modelId="{23362E39-2C39-4C3F-A160-20FDBEB8F38C}" type="parTrans" cxnId="{6FEB8D81-C321-494A-A22A-B21EA9B38AC3}">
      <dgm:prSet/>
      <dgm:spPr/>
      <dgm:t>
        <a:bodyPr/>
        <a:lstStyle/>
        <a:p>
          <a:endParaRPr lang="es-ES" sz="2400"/>
        </a:p>
      </dgm:t>
    </dgm:pt>
    <dgm:pt modelId="{C25AD1B5-23FA-4577-A4E7-864C140D400A}" type="sibTrans" cxnId="{6FEB8D81-C321-494A-A22A-B21EA9B38AC3}">
      <dgm:prSet custT="1"/>
      <dgm:spPr/>
      <dgm:t>
        <a:bodyPr/>
        <a:lstStyle/>
        <a:p>
          <a:endParaRPr lang="es-ES" sz="1800"/>
        </a:p>
      </dgm:t>
    </dgm:pt>
    <dgm:pt modelId="{9F314109-7B4B-4AAF-AEBB-3974C6E4B7E4}">
      <dgm:prSet phldrT="[Texto]" custT="1"/>
      <dgm:spPr/>
      <dgm:t>
        <a:bodyPr/>
        <a:lstStyle/>
        <a:p>
          <a:r>
            <a:rPr lang="es-MX" sz="2400" dirty="0" smtClean="0"/>
            <a:t>Importadora Castro y Crespo</a:t>
          </a:r>
          <a:endParaRPr lang="es-ES" sz="2400" dirty="0"/>
        </a:p>
      </dgm:t>
    </dgm:pt>
    <dgm:pt modelId="{FC32EF05-CF41-4A31-B1D8-244B4E32159F}" type="parTrans" cxnId="{1F0405B0-9D4F-4C24-B85E-8A563C9F7B35}">
      <dgm:prSet/>
      <dgm:spPr/>
      <dgm:t>
        <a:bodyPr/>
        <a:lstStyle/>
        <a:p>
          <a:endParaRPr lang="es-ES" sz="2400"/>
        </a:p>
      </dgm:t>
    </dgm:pt>
    <dgm:pt modelId="{C3AE146A-3479-4017-94F8-EE0C7FB7A16B}" type="sibTrans" cxnId="{1F0405B0-9D4F-4C24-B85E-8A563C9F7B35}">
      <dgm:prSet custT="1"/>
      <dgm:spPr/>
      <dgm:t>
        <a:bodyPr/>
        <a:lstStyle/>
        <a:p>
          <a:endParaRPr lang="es-ES" sz="1800"/>
        </a:p>
      </dgm:t>
    </dgm:pt>
    <dgm:pt modelId="{8B423D67-CB74-4E01-A89B-7672A89BF63D}">
      <dgm:prSet phldrT="[Texto]" custT="1"/>
      <dgm:spPr/>
      <dgm:t>
        <a:bodyPr/>
        <a:lstStyle/>
        <a:p>
          <a:r>
            <a:rPr lang="es-MX" sz="2400" dirty="0" smtClean="0"/>
            <a:t>Botella de 750ml</a:t>
          </a:r>
        </a:p>
      </dgm:t>
    </dgm:pt>
    <dgm:pt modelId="{55461B64-42A1-4B4D-9C2D-67AACD709E49}" type="parTrans" cxnId="{84FC64BA-76DD-421C-A55D-79E7DDB3EE49}">
      <dgm:prSet/>
      <dgm:spPr/>
      <dgm:t>
        <a:bodyPr/>
        <a:lstStyle/>
        <a:p>
          <a:endParaRPr lang="es-ES" sz="2400"/>
        </a:p>
      </dgm:t>
    </dgm:pt>
    <dgm:pt modelId="{8F29A30D-D427-47EF-AEED-FDE6A01ED10E}" type="sibTrans" cxnId="{84FC64BA-76DD-421C-A55D-79E7DDB3EE49}">
      <dgm:prSet custT="1"/>
      <dgm:spPr/>
      <dgm:t>
        <a:bodyPr/>
        <a:lstStyle/>
        <a:p>
          <a:endParaRPr lang="es-ES" sz="1800"/>
        </a:p>
      </dgm:t>
    </dgm:pt>
    <dgm:pt modelId="{BA6C0E6B-43F0-4013-827F-FF6E48BC8365}">
      <dgm:prSet phldrT="[Texto]" custT="1"/>
      <dgm:spPr/>
      <dgm:t>
        <a:bodyPr/>
        <a:lstStyle/>
        <a:p>
          <a:r>
            <a:rPr lang="es-MX" sz="2400" dirty="0" smtClean="0"/>
            <a:t>Con corcho de tapa rosca</a:t>
          </a:r>
        </a:p>
      </dgm:t>
    </dgm:pt>
    <dgm:pt modelId="{E2F850C2-FBBC-4AD1-8285-8667ED480D74}" type="parTrans" cxnId="{FA15A574-AE9D-4242-9B18-A03152A1A89F}">
      <dgm:prSet/>
      <dgm:spPr/>
      <dgm:t>
        <a:bodyPr/>
        <a:lstStyle/>
        <a:p>
          <a:endParaRPr lang="es-ES" sz="2400"/>
        </a:p>
      </dgm:t>
    </dgm:pt>
    <dgm:pt modelId="{A29CA89D-8815-4EB1-87E7-847D0AB19195}" type="sibTrans" cxnId="{FA15A574-AE9D-4242-9B18-A03152A1A89F}">
      <dgm:prSet custT="1"/>
      <dgm:spPr/>
      <dgm:t>
        <a:bodyPr/>
        <a:lstStyle/>
        <a:p>
          <a:endParaRPr lang="es-ES" sz="1800"/>
        </a:p>
      </dgm:t>
    </dgm:pt>
    <dgm:pt modelId="{D3A0D686-2A7F-4A11-AF7D-373FBDC3DC4A}">
      <dgm:prSet phldrT="[Texto]" custT="1"/>
      <dgm:spPr/>
      <dgm:t>
        <a:bodyPr/>
        <a:lstStyle/>
        <a:p>
          <a:r>
            <a:rPr lang="es-MX" sz="2400" dirty="0" smtClean="0"/>
            <a:t>Precio $52,36 caja de 55 unidades </a:t>
          </a:r>
        </a:p>
      </dgm:t>
    </dgm:pt>
    <dgm:pt modelId="{8A41AC43-2568-4858-86EC-12C1333B3846}" type="parTrans" cxnId="{CF6E5CB9-7B4D-42CB-A9CC-FA2D7BFC386F}">
      <dgm:prSet/>
      <dgm:spPr/>
      <dgm:t>
        <a:bodyPr/>
        <a:lstStyle/>
        <a:p>
          <a:endParaRPr lang="es-ES" sz="2400"/>
        </a:p>
      </dgm:t>
    </dgm:pt>
    <dgm:pt modelId="{3396580A-E304-40A5-A844-A37BA1AEA189}" type="sibTrans" cxnId="{CF6E5CB9-7B4D-42CB-A9CC-FA2D7BFC386F}">
      <dgm:prSet/>
      <dgm:spPr/>
      <dgm:t>
        <a:bodyPr/>
        <a:lstStyle/>
        <a:p>
          <a:endParaRPr lang="es-ES" sz="2400"/>
        </a:p>
      </dgm:t>
    </dgm:pt>
    <dgm:pt modelId="{829B2F63-9A9D-4E46-BCE2-B721A50CFA4A}" type="pres">
      <dgm:prSet presAssocID="{89E86B5C-132E-4B40-820B-4F772747EFBD}" presName="linearFlow" presStyleCnt="0">
        <dgm:presLayoutVars>
          <dgm:resizeHandles val="exact"/>
        </dgm:presLayoutVars>
      </dgm:prSet>
      <dgm:spPr/>
    </dgm:pt>
    <dgm:pt modelId="{94D0BE6A-5F9D-475F-9492-A873B4F469AB}" type="pres">
      <dgm:prSet presAssocID="{B67C70AD-B0B9-4519-972E-F8BCE294EDC6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D1FE04E-3534-4798-8524-3AA30D137894}" type="pres">
      <dgm:prSet presAssocID="{C25AD1B5-23FA-4577-A4E7-864C140D400A}" presName="sibTrans" presStyleLbl="sibTrans2D1" presStyleIdx="0" presStyleCnt="4"/>
      <dgm:spPr/>
      <dgm:t>
        <a:bodyPr/>
        <a:lstStyle/>
        <a:p>
          <a:endParaRPr lang="es-ES"/>
        </a:p>
      </dgm:t>
    </dgm:pt>
    <dgm:pt modelId="{CE153D20-96EA-4EEC-BD5C-8EF062C3386A}" type="pres">
      <dgm:prSet presAssocID="{C25AD1B5-23FA-4577-A4E7-864C140D400A}" presName="connectorText" presStyleLbl="sibTrans2D1" presStyleIdx="0" presStyleCnt="4"/>
      <dgm:spPr/>
      <dgm:t>
        <a:bodyPr/>
        <a:lstStyle/>
        <a:p>
          <a:endParaRPr lang="es-ES"/>
        </a:p>
      </dgm:t>
    </dgm:pt>
    <dgm:pt modelId="{DDEF4103-439E-4101-B5A8-448E7FAE88FE}" type="pres">
      <dgm:prSet presAssocID="{9F314109-7B4B-4AAF-AEBB-3974C6E4B7E4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0C250A2-9880-45C5-9DBE-EA235D65D133}" type="pres">
      <dgm:prSet presAssocID="{C3AE146A-3479-4017-94F8-EE0C7FB7A16B}" presName="sibTrans" presStyleLbl="sibTrans2D1" presStyleIdx="1" presStyleCnt="4"/>
      <dgm:spPr/>
      <dgm:t>
        <a:bodyPr/>
        <a:lstStyle/>
        <a:p>
          <a:endParaRPr lang="es-ES"/>
        </a:p>
      </dgm:t>
    </dgm:pt>
    <dgm:pt modelId="{1635706B-8314-4804-AE5D-FB7D0CC7AEDF}" type="pres">
      <dgm:prSet presAssocID="{C3AE146A-3479-4017-94F8-EE0C7FB7A16B}" presName="connectorText" presStyleLbl="sibTrans2D1" presStyleIdx="1" presStyleCnt="4"/>
      <dgm:spPr/>
      <dgm:t>
        <a:bodyPr/>
        <a:lstStyle/>
        <a:p>
          <a:endParaRPr lang="es-ES"/>
        </a:p>
      </dgm:t>
    </dgm:pt>
    <dgm:pt modelId="{7360FEBD-95A0-4CD5-800E-B1DE2CA9345F}" type="pres">
      <dgm:prSet presAssocID="{8B423D67-CB74-4E01-A89B-7672A89BF63D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0DFA0B5-45F4-4510-BB6C-492CC646B30E}" type="pres">
      <dgm:prSet presAssocID="{8F29A30D-D427-47EF-AEED-FDE6A01ED10E}" presName="sibTrans" presStyleLbl="sibTrans2D1" presStyleIdx="2" presStyleCnt="4"/>
      <dgm:spPr/>
      <dgm:t>
        <a:bodyPr/>
        <a:lstStyle/>
        <a:p>
          <a:endParaRPr lang="es-ES"/>
        </a:p>
      </dgm:t>
    </dgm:pt>
    <dgm:pt modelId="{7BC7C0FF-BB32-41A1-92C4-17218E3DF3C8}" type="pres">
      <dgm:prSet presAssocID="{8F29A30D-D427-47EF-AEED-FDE6A01ED10E}" presName="connectorText" presStyleLbl="sibTrans2D1" presStyleIdx="2" presStyleCnt="4"/>
      <dgm:spPr/>
      <dgm:t>
        <a:bodyPr/>
        <a:lstStyle/>
        <a:p>
          <a:endParaRPr lang="es-ES"/>
        </a:p>
      </dgm:t>
    </dgm:pt>
    <dgm:pt modelId="{3370D714-A89C-4336-8AA7-447FA7AEE12B}" type="pres">
      <dgm:prSet presAssocID="{BA6C0E6B-43F0-4013-827F-FF6E48BC8365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8442576-04CF-46AA-B250-D05492068BA1}" type="pres">
      <dgm:prSet presAssocID="{A29CA89D-8815-4EB1-87E7-847D0AB19195}" presName="sibTrans" presStyleLbl="sibTrans2D1" presStyleIdx="3" presStyleCnt="4"/>
      <dgm:spPr/>
      <dgm:t>
        <a:bodyPr/>
        <a:lstStyle/>
        <a:p>
          <a:endParaRPr lang="es-ES"/>
        </a:p>
      </dgm:t>
    </dgm:pt>
    <dgm:pt modelId="{2299C301-7E61-4401-9E20-B4630DA8F9A3}" type="pres">
      <dgm:prSet presAssocID="{A29CA89D-8815-4EB1-87E7-847D0AB19195}" presName="connectorText" presStyleLbl="sibTrans2D1" presStyleIdx="3" presStyleCnt="4"/>
      <dgm:spPr/>
      <dgm:t>
        <a:bodyPr/>
        <a:lstStyle/>
        <a:p>
          <a:endParaRPr lang="es-ES"/>
        </a:p>
      </dgm:t>
    </dgm:pt>
    <dgm:pt modelId="{D4CE6E67-A892-4858-9B74-5D3967C8BE7B}" type="pres">
      <dgm:prSet presAssocID="{D3A0D686-2A7F-4A11-AF7D-373FBDC3DC4A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8F95DB5-4E8A-498B-94A7-6EDD44A20DB6}" type="presOf" srcId="{8F29A30D-D427-47EF-AEED-FDE6A01ED10E}" destId="{A0DFA0B5-45F4-4510-BB6C-492CC646B30E}" srcOrd="0" destOrd="0" presId="urn:microsoft.com/office/officeart/2005/8/layout/process2"/>
    <dgm:cxn modelId="{CF6E5CB9-7B4D-42CB-A9CC-FA2D7BFC386F}" srcId="{89E86B5C-132E-4B40-820B-4F772747EFBD}" destId="{D3A0D686-2A7F-4A11-AF7D-373FBDC3DC4A}" srcOrd="4" destOrd="0" parTransId="{8A41AC43-2568-4858-86EC-12C1333B3846}" sibTransId="{3396580A-E304-40A5-A844-A37BA1AEA189}"/>
    <dgm:cxn modelId="{6FEB8D81-C321-494A-A22A-B21EA9B38AC3}" srcId="{89E86B5C-132E-4B40-820B-4F772747EFBD}" destId="{B67C70AD-B0B9-4519-972E-F8BCE294EDC6}" srcOrd="0" destOrd="0" parTransId="{23362E39-2C39-4C3F-A160-20FDBEB8F38C}" sibTransId="{C25AD1B5-23FA-4577-A4E7-864C140D400A}"/>
    <dgm:cxn modelId="{84FC64BA-76DD-421C-A55D-79E7DDB3EE49}" srcId="{89E86B5C-132E-4B40-820B-4F772747EFBD}" destId="{8B423D67-CB74-4E01-A89B-7672A89BF63D}" srcOrd="2" destOrd="0" parTransId="{55461B64-42A1-4B4D-9C2D-67AACD709E49}" sibTransId="{8F29A30D-D427-47EF-AEED-FDE6A01ED10E}"/>
    <dgm:cxn modelId="{FF93E24F-5450-4926-9955-FFCFC8640B5B}" type="presOf" srcId="{C3AE146A-3479-4017-94F8-EE0C7FB7A16B}" destId="{E0C250A2-9880-45C5-9DBE-EA235D65D133}" srcOrd="0" destOrd="0" presId="urn:microsoft.com/office/officeart/2005/8/layout/process2"/>
    <dgm:cxn modelId="{2CDB91B9-C99C-4352-8AAC-03FD2BF79CB1}" type="presOf" srcId="{C25AD1B5-23FA-4577-A4E7-864C140D400A}" destId="{BD1FE04E-3534-4798-8524-3AA30D137894}" srcOrd="0" destOrd="0" presId="urn:microsoft.com/office/officeart/2005/8/layout/process2"/>
    <dgm:cxn modelId="{A135C811-5C39-4FE6-AC05-D696BF165075}" type="presOf" srcId="{89E86B5C-132E-4B40-820B-4F772747EFBD}" destId="{829B2F63-9A9D-4E46-BCE2-B721A50CFA4A}" srcOrd="0" destOrd="0" presId="urn:microsoft.com/office/officeart/2005/8/layout/process2"/>
    <dgm:cxn modelId="{2DD7DB4F-D3F6-4748-A007-93DC23D1423F}" type="presOf" srcId="{BA6C0E6B-43F0-4013-827F-FF6E48BC8365}" destId="{3370D714-A89C-4336-8AA7-447FA7AEE12B}" srcOrd="0" destOrd="0" presId="urn:microsoft.com/office/officeart/2005/8/layout/process2"/>
    <dgm:cxn modelId="{595BF926-D17C-4E88-9B11-31394765E7E4}" type="presOf" srcId="{8F29A30D-D427-47EF-AEED-FDE6A01ED10E}" destId="{7BC7C0FF-BB32-41A1-92C4-17218E3DF3C8}" srcOrd="1" destOrd="0" presId="urn:microsoft.com/office/officeart/2005/8/layout/process2"/>
    <dgm:cxn modelId="{8B40F4E1-DB68-4EB9-B81C-3C30085AFA3E}" type="presOf" srcId="{A29CA89D-8815-4EB1-87E7-847D0AB19195}" destId="{2299C301-7E61-4401-9E20-B4630DA8F9A3}" srcOrd="1" destOrd="0" presId="urn:microsoft.com/office/officeart/2005/8/layout/process2"/>
    <dgm:cxn modelId="{1F0405B0-9D4F-4C24-B85E-8A563C9F7B35}" srcId="{89E86B5C-132E-4B40-820B-4F772747EFBD}" destId="{9F314109-7B4B-4AAF-AEBB-3974C6E4B7E4}" srcOrd="1" destOrd="0" parTransId="{FC32EF05-CF41-4A31-B1D8-244B4E32159F}" sibTransId="{C3AE146A-3479-4017-94F8-EE0C7FB7A16B}"/>
    <dgm:cxn modelId="{88A9D439-2451-456D-B2E8-EF38E1046454}" type="presOf" srcId="{A29CA89D-8815-4EB1-87E7-847D0AB19195}" destId="{38442576-04CF-46AA-B250-D05492068BA1}" srcOrd="0" destOrd="0" presId="urn:microsoft.com/office/officeart/2005/8/layout/process2"/>
    <dgm:cxn modelId="{4B37F7C7-16B0-45D7-988A-748B9FA33B98}" type="presOf" srcId="{9F314109-7B4B-4AAF-AEBB-3974C6E4B7E4}" destId="{DDEF4103-439E-4101-B5A8-448E7FAE88FE}" srcOrd="0" destOrd="0" presId="urn:microsoft.com/office/officeart/2005/8/layout/process2"/>
    <dgm:cxn modelId="{2556602B-84BD-404D-A2D2-7E1C01E9F1B6}" type="presOf" srcId="{C3AE146A-3479-4017-94F8-EE0C7FB7A16B}" destId="{1635706B-8314-4804-AE5D-FB7D0CC7AEDF}" srcOrd="1" destOrd="0" presId="urn:microsoft.com/office/officeart/2005/8/layout/process2"/>
    <dgm:cxn modelId="{4CB8AC0C-03A9-4DE2-BA6C-3EE72EF28A13}" type="presOf" srcId="{8B423D67-CB74-4E01-A89B-7672A89BF63D}" destId="{7360FEBD-95A0-4CD5-800E-B1DE2CA9345F}" srcOrd="0" destOrd="0" presId="urn:microsoft.com/office/officeart/2005/8/layout/process2"/>
    <dgm:cxn modelId="{A5E4847E-FF56-49E0-8E37-D9447A7D43C7}" type="presOf" srcId="{C25AD1B5-23FA-4577-A4E7-864C140D400A}" destId="{CE153D20-96EA-4EEC-BD5C-8EF062C3386A}" srcOrd="1" destOrd="0" presId="urn:microsoft.com/office/officeart/2005/8/layout/process2"/>
    <dgm:cxn modelId="{1643E85A-34F9-4096-AF12-2E23B526A621}" type="presOf" srcId="{D3A0D686-2A7F-4A11-AF7D-373FBDC3DC4A}" destId="{D4CE6E67-A892-4858-9B74-5D3967C8BE7B}" srcOrd="0" destOrd="0" presId="urn:microsoft.com/office/officeart/2005/8/layout/process2"/>
    <dgm:cxn modelId="{780031F6-2F2E-44AB-B765-8819D5C581AD}" type="presOf" srcId="{B67C70AD-B0B9-4519-972E-F8BCE294EDC6}" destId="{94D0BE6A-5F9D-475F-9492-A873B4F469AB}" srcOrd="0" destOrd="0" presId="urn:microsoft.com/office/officeart/2005/8/layout/process2"/>
    <dgm:cxn modelId="{FA15A574-AE9D-4242-9B18-A03152A1A89F}" srcId="{89E86B5C-132E-4B40-820B-4F772747EFBD}" destId="{BA6C0E6B-43F0-4013-827F-FF6E48BC8365}" srcOrd="3" destOrd="0" parTransId="{E2F850C2-FBBC-4AD1-8285-8667ED480D74}" sibTransId="{A29CA89D-8815-4EB1-87E7-847D0AB19195}"/>
    <dgm:cxn modelId="{86FEDEE2-AB8F-437A-970E-5A1AD472B440}" type="presParOf" srcId="{829B2F63-9A9D-4E46-BCE2-B721A50CFA4A}" destId="{94D0BE6A-5F9D-475F-9492-A873B4F469AB}" srcOrd="0" destOrd="0" presId="urn:microsoft.com/office/officeart/2005/8/layout/process2"/>
    <dgm:cxn modelId="{5CBD679E-56FE-4AB3-8A49-F0D36D450BED}" type="presParOf" srcId="{829B2F63-9A9D-4E46-BCE2-B721A50CFA4A}" destId="{BD1FE04E-3534-4798-8524-3AA30D137894}" srcOrd="1" destOrd="0" presId="urn:microsoft.com/office/officeart/2005/8/layout/process2"/>
    <dgm:cxn modelId="{329C56F3-51B8-459C-9A0E-5C639CF72D60}" type="presParOf" srcId="{BD1FE04E-3534-4798-8524-3AA30D137894}" destId="{CE153D20-96EA-4EEC-BD5C-8EF062C3386A}" srcOrd="0" destOrd="0" presId="urn:microsoft.com/office/officeart/2005/8/layout/process2"/>
    <dgm:cxn modelId="{713878B8-97D4-4F0D-B8CC-4CB09C6F7625}" type="presParOf" srcId="{829B2F63-9A9D-4E46-BCE2-B721A50CFA4A}" destId="{DDEF4103-439E-4101-B5A8-448E7FAE88FE}" srcOrd="2" destOrd="0" presId="urn:microsoft.com/office/officeart/2005/8/layout/process2"/>
    <dgm:cxn modelId="{50DC017E-2B31-4383-824F-C501EE232233}" type="presParOf" srcId="{829B2F63-9A9D-4E46-BCE2-B721A50CFA4A}" destId="{E0C250A2-9880-45C5-9DBE-EA235D65D133}" srcOrd="3" destOrd="0" presId="urn:microsoft.com/office/officeart/2005/8/layout/process2"/>
    <dgm:cxn modelId="{FED74AAF-BBBE-477D-AF8C-068248390954}" type="presParOf" srcId="{E0C250A2-9880-45C5-9DBE-EA235D65D133}" destId="{1635706B-8314-4804-AE5D-FB7D0CC7AEDF}" srcOrd="0" destOrd="0" presId="urn:microsoft.com/office/officeart/2005/8/layout/process2"/>
    <dgm:cxn modelId="{561D84A8-6375-4227-B3FF-D4EC7EF4CEDC}" type="presParOf" srcId="{829B2F63-9A9D-4E46-BCE2-B721A50CFA4A}" destId="{7360FEBD-95A0-4CD5-800E-B1DE2CA9345F}" srcOrd="4" destOrd="0" presId="urn:microsoft.com/office/officeart/2005/8/layout/process2"/>
    <dgm:cxn modelId="{8DEC54BD-3D85-4E1F-8172-A7241EA6F6A0}" type="presParOf" srcId="{829B2F63-9A9D-4E46-BCE2-B721A50CFA4A}" destId="{A0DFA0B5-45F4-4510-BB6C-492CC646B30E}" srcOrd="5" destOrd="0" presId="urn:microsoft.com/office/officeart/2005/8/layout/process2"/>
    <dgm:cxn modelId="{77E40367-79EB-4721-B481-4447AD5BB871}" type="presParOf" srcId="{A0DFA0B5-45F4-4510-BB6C-492CC646B30E}" destId="{7BC7C0FF-BB32-41A1-92C4-17218E3DF3C8}" srcOrd="0" destOrd="0" presId="urn:microsoft.com/office/officeart/2005/8/layout/process2"/>
    <dgm:cxn modelId="{95F4F76C-F5CB-4ED7-A9A2-DE1471A5DBBB}" type="presParOf" srcId="{829B2F63-9A9D-4E46-BCE2-B721A50CFA4A}" destId="{3370D714-A89C-4336-8AA7-447FA7AEE12B}" srcOrd="6" destOrd="0" presId="urn:microsoft.com/office/officeart/2005/8/layout/process2"/>
    <dgm:cxn modelId="{BFC89C48-9098-4CEF-8CCE-25D18EF31CA2}" type="presParOf" srcId="{829B2F63-9A9D-4E46-BCE2-B721A50CFA4A}" destId="{38442576-04CF-46AA-B250-D05492068BA1}" srcOrd="7" destOrd="0" presId="urn:microsoft.com/office/officeart/2005/8/layout/process2"/>
    <dgm:cxn modelId="{E682172C-AFDE-4691-850B-A559A937E3BF}" type="presParOf" srcId="{38442576-04CF-46AA-B250-D05492068BA1}" destId="{2299C301-7E61-4401-9E20-B4630DA8F9A3}" srcOrd="0" destOrd="0" presId="urn:microsoft.com/office/officeart/2005/8/layout/process2"/>
    <dgm:cxn modelId="{E44653BD-7B6D-492B-AA60-3CA29C52C2B7}" type="presParOf" srcId="{829B2F63-9A9D-4E46-BCE2-B721A50CFA4A}" destId="{D4CE6E67-A892-4858-9B74-5D3967C8BE7B}" srcOrd="8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3FA05C49-F315-4D69-960D-8E67B21309A8}" type="doc">
      <dgm:prSet loTypeId="urn:microsoft.com/office/officeart/2005/8/layout/bProcess4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F983B3B3-9A6D-44A1-B6CF-6215FAD1A0A2}">
      <dgm:prSet phldrT="[Texto]"/>
      <dgm:spPr/>
      <dgm:t>
        <a:bodyPr/>
        <a:lstStyle/>
        <a:p>
          <a:r>
            <a:rPr lang="es-MX" dirty="0" smtClean="0"/>
            <a:t>Información </a:t>
          </a:r>
          <a:endParaRPr lang="es-ES" dirty="0"/>
        </a:p>
      </dgm:t>
    </dgm:pt>
    <dgm:pt modelId="{62DEED5F-E64D-4733-96D8-3FCC8E2C2C79}" type="parTrans" cxnId="{5ADF1841-68CE-4C8D-B37F-A1C6E0DDDDF8}">
      <dgm:prSet/>
      <dgm:spPr/>
      <dgm:t>
        <a:bodyPr/>
        <a:lstStyle/>
        <a:p>
          <a:endParaRPr lang="es-ES"/>
        </a:p>
      </dgm:t>
    </dgm:pt>
    <dgm:pt modelId="{F4CA127D-C452-4EC3-BA74-94133BDCDEA4}" type="sibTrans" cxnId="{5ADF1841-68CE-4C8D-B37F-A1C6E0DDDDF8}">
      <dgm:prSet/>
      <dgm:spPr/>
      <dgm:t>
        <a:bodyPr/>
        <a:lstStyle/>
        <a:p>
          <a:endParaRPr lang="es-ES"/>
        </a:p>
      </dgm:t>
    </dgm:pt>
    <dgm:pt modelId="{FAB3F547-0318-4405-9303-BAFB5DEDDB21}">
      <dgm:prSet phldrT="[Texto]"/>
      <dgm:spPr/>
      <dgm:t>
        <a:bodyPr/>
        <a:lstStyle/>
        <a:p>
          <a:r>
            <a:rPr lang="es-MX" dirty="0" smtClean="0"/>
            <a:t>Ingredientes </a:t>
          </a:r>
          <a:endParaRPr lang="es-ES" dirty="0"/>
        </a:p>
      </dgm:t>
    </dgm:pt>
    <dgm:pt modelId="{F499276E-261B-4813-BFBE-83F61D795925}" type="parTrans" cxnId="{8D2F9BD7-31B9-4660-9476-FF29FA320EF3}">
      <dgm:prSet/>
      <dgm:spPr/>
      <dgm:t>
        <a:bodyPr/>
        <a:lstStyle/>
        <a:p>
          <a:endParaRPr lang="es-ES"/>
        </a:p>
      </dgm:t>
    </dgm:pt>
    <dgm:pt modelId="{0DC3EAC0-7922-4EA3-BFD1-0F844C9BCEE5}" type="sibTrans" cxnId="{8D2F9BD7-31B9-4660-9476-FF29FA320EF3}">
      <dgm:prSet/>
      <dgm:spPr/>
      <dgm:t>
        <a:bodyPr/>
        <a:lstStyle/>
        <a:p>
          <a:endParaRPr lang="es-ES"/>
        </a:p>
      </dgm:t>
    </dgm:pt>
    <dgm:pt modelId="{6748B511-91E4-4D08-84BF-415407F9F0DD}">
      <dgm:prSet phldrT="[Texto]"/>
      <dgm:spPr/>
      <dgm:t>
        <a:bodyPr/>
        <a:lstStyle/>
        <a:p>
          <a:r>
            <a:rPr lang="es-MX" dirty="0" smtClean="0"/>
            <a:t>Conservación </a:t>
          </a:r>
          <a:endParaRPr lang="es-ES" dirty="0"/>
        </a:p>
      </dgm:t>
    </dgm:pt>
    <dgm:pt modelId="{5102A8FE-6BD3-40B1-A78A-00E15850CBB3}" type="parTrans" cxnId="{9B10FD3C-7CE3-4B94-B5C9-80B6E6F42AD0}">
      <dgm:prSet/>
      <dgm:spPr/>
      <dgm:t>
        <a:bodyPr/>
        <a:lstStyle/>
        <a:p>
          <a:endParaRPr lang="es-ES"/>
        </a:p>
      </dgm:t>
    </dgm:pt>
    <dgm:pt modelId="{0013B3ED-0AFD-478A-B99F-C1283DAA8AFF}" type="sibTrans" cxnId="{9B10FD3C-7CE3-4B94-B5C9-80B6E6F42AD0}">
      <dgm:prSet/>
      <dgm:spPr/>
      <dgm:t>
        <a:bodyPr/>
        <a:lstStyle/>
        <a:p>
          <a:endParaRPr lang="es-ES"/>
        </a:p>
      </dgm:t>
    </dgm:pt>
    <dgm:pt modelId="{DB9381FC-2AB5-445C-A340-2B0A1A6A7B46}">
      <dgm:prSet phldrT="[Texto]"/>
      <dgm:spPr/>
      <dgm:t>
        <a:bodyPr/>
        <a:lstStyle/>
        <a:p>
          <a:r>
            <a:rPr lang="es-MX" dirty="0" smtClean="0"/>
            <a:t>Advertencia </a:t>
          </a:r>
          <a:endParaRPr lang="es-ES" dirty="0"/>
        </a:p>
      </dgm:t>
    </dgm:pt>
    <dgm:pt modelId="{C2D79402-722C-4AD1-94E3-519A872D0D98}" type="parTrans" cxnId="{E1557EDD-C6C7-4BFB-9B16-27F9F0B8E7EF}">
      <dgm:prSet/>
      <dgm:spPr/>
      <dgm:t>
        <a:bodyPr/>
        <a:lstStyle/>
        <a:p>
          <a:endParaRPr lang="es-ES"/>
        </a:p>
      </dgm:t>
    </dgm:pt>
    <dgm:pt modelId="{DDF1C9CD-707E-4D9F-8CE8-758278965F2B}" type="sibTrans" cxnId="{E1557EDD-C6C7-4BFB-9B16-27F9F0B8E7EF}">
      <dgm:prSet/>
      <dgm:spPr/>
      <dgm:t>
        <a:bodyPr/>
        <a:lstStyle/>
        <a:p>
          <a:endParaRPr lang="es-ES"/>
        </a:p>
      </dgm:t>
    </dgm:pt>
    <dgm:pt modelId="{219C40FB-0AE3-401F-B691-D89982CAE3CF}">
      <dgm:prSet phldrT="[Texto]"/>
      <dgm:spPr/>
      <dgm:t>
        <a:bodyPr/>
        <a:lstStyle/>
        <a:p>
          <a:r>
            <a:rPr lang="es-MX" dirty="0" smtClean="0"/>
            <a:t>Registro sanitario</a:t>
          </a:r>
          <a:endParaRPr lang="es-ES" dirty="0"/>
        </a:p>
      </dgm:t>
    </dgm:pt>
    <dgm:pt modelId="{3E6A89D2-C370-4798-863B-F74670CCE6D3}" type="parTrans" cxnId="{5E108974-FA05-4C96-AEC9-22F60367864F}">
      <dgm:prSet/>
      <dgm:spPr/>
      <dgm:t>
        <a:bodyPr/>
        <a:lstStyle/>
        <a:p>
          <a:endParaRPr lang="es-ES"/>
        </a:p>
      </dgm:t>
    </dgm:pt>
    <dgm:pt modelId="{14E8E2CF-2E0C-4A7B-AF65-45FFDE641656}" type="sibTrans" cxnId="{5E108974-FA05-4C96-AEC9-22F60367864F}">
      <dgm:prSet/>
      <dgm:spPr/>
      <dgm:t>
        <a:bodyPr/>
        <a:lstStyle/>
        <a:p>
          <a:endParaRPr lang="es-ES"/>
        </a:p>
      </dgm:t>
    </dgm:pt>
    <dgm:pt modelId="{52E3DE2D-8083-4CC9-BE59-5D27FC217FFA}">
      <dgm:prSet phldrT="[Texto]"/>
      <dgm:spPr/>
      <dgm:t>
        <a:bodyPr/>
        <a:lstStyle/>
        <a:p>
          <a:r>
            <a:rPr lang="es-MX" dirty="0" smtClean="0"/>
            <a:t>Fecha de elaboración</a:t>
          </a:r>
          <a:endParaRPr lang="es-ES" dirty="0"/>
        </a:p>
      </dgm:t>
    </dgm:pt>
    <dgm:pt modelId="{A9C2EC9D-2382-4692-B015-CF2F0B4F490E}" type="parTrans" cxnId="{A9D5C2CB-1733-4A55-9166-5D720A7722F6}">
      <dgm:prSet/>
      <dgm:spPr/>
      <dgm:t>
        <a:bodyPr/>
        <a:lstStyle/>
        <a:p>
          <a:endParaRPr lang="es-ES"/>
        </a:p>
      </dgm:t>
    </dgm:pt>
    <dgm:pt modelId="{73A53774-5BD4-4AE8-A78C-314C466BD6AC}" type="sibTrans" cxnId="{A9D5C2CB-1733-4A55-9166-5D720A7722F6}">
      <dgm:prSet/>
      <dgm:spPr/>
      <dgm:t>
        <a:bodyPr/>
        <a:lstStyle/>
        <a:p>
          <a:endParaRPr lang="es-ES"/>
        </a:p>
      </dgm:t>
    </dgm:pt>
    <dgm:pt modelId="{351916B8-FDAE-483A-840D-EA85B7B3177B}">
      <dgm:prSet phldrT="[Texto]"/>
      <dgm:spPr/>
      <dgm:t>
        <a:bodyPr/>
        <a:lstStyle/>
        <a:p>
          <a:r>
            <a:rPr lang="es-MX" dirty="0" smtClean="0"/>
            <a:t>Fecha de caducidad</a:t>
          </a:r>
          <a:endParaRPr lang="es-ES" dirty="0"/>
        </a:p>
      </dgm:t>
    </dgm:pt>
    <dgm:pt modelId="{A8E60E05-050D-4896-8B83-2FA6DBD06078}" type="sibTrans" cxnId="{96C2ABA8-B0FF-4E29-AA8E-8828FB3A625B}">
      <dgm:prSet/>
      <dgm:spPr/>
      <dgm:t>
        <a:bodyPr/>
        <a:lstStyle/>
        <a:p>
          <a:endParaRPr lang="es-ES"/>
        </a:p>
      </dgm:t>
    </dgm:pt>
    <dgm:pt modelId="{8352E2A2-5119-4DC6-8CC1-2F19AF0C3C15}" type="parTrans" cxnId="{96C2ABA8-B0FF-4E29-AA8E-8828FB3A625B}">
      <dgm:prSet/>
      <dgm:spPr/>
      <dgm:t>
        <a:bodyPr/>
        <a:lstStyle/>
        <a:p>
          <a:endParaRPr lang="es-ES"/>
        </a:p>
      </dgm:t>
    </dgm:pt>
    <dgm:pt modelId="{4B73937C-1CAB-40C4-81AF-1BCAADE63CDB}">
      <dgm:prSet phldrT="[Texto]"/>
      <dgm:spPr/>
      <dgm:t>
        <a:bodyPr/>
        <a:lstStyle/>
        <a:p>
          <a:r>
            <a:rPr lang="es-MX" dirty="0" smtClean="0"/>
            <a:t>Marca</a:t>
          </a:r>
          <a:endParaRPr lang="es-ES" dirty="0"/>
        </a:p>
      </dgm:t>
    </dgm:pt>
    <dgm:pt modelId="{F7975302-DE0F-4B02-BE24-2089CE242837}" type="parTrans" cxnId="{5683776E-4766-4BDA-91AD-31F9388B3197}">
      <dgm:prSet/>
      <dgm:spPr/>
      <dgm:t>
        <a:bodyPr/>
        <a:lstStyle/>
        <a:p>
          <a:endParaRPr lang="es-ES"/>
        </a:p>
      </dgm:t>
    </dgm:pt>
    <dgm:pt modelId="{A22C4974-5737-42C6-BBED-0E9243058FD1}" type="sibTrans" cxnId="{5683776E-4766-4BDA-91AD-31F9388B3197}">
      <dgm:prSet/>
      <dgm:spPr/>
      <dgm:t>
        <a:bodyPr/>
        <a:lstStyle/>
        <a:p>
          <a:endParaRPr lang="es-ES"/>
        </a:p>
      </dgm:t>
    </dgm:pt>
    <dgm:pt modelId="{0D7F40DF-AB06-41D8-9E22-D725676C7415}" type="pres">
      <dgm:prSet presAssocID="{3FA05C49-F315-4D69-960D-8E67B21309A8}" presName="Name0" presStyleCnt="0">
        <dgm:presLayoutVars>
          <dgm:dir/>
          <dgm:resizeHandles/>
        </dgm:presLayoutVars>
      </dgm:prSet>
      <dgm:spPr/>
      <dgm:t>
        <a:bodyPr/>
        <a:lstStyle/>
        <a:p>
          <a:endParaRPr lang="es-ES"/>
        </a:p>
      </dgm:t>
    </dgm:pt>
    <dgm:pt modelId="{11709015-37B7-40C2-BBB6-EB90E425683A}" type="pres">
      <dgm:prSet presAssocID="{F983B3B3-9A6D-44A1-B6CF-6215FAD1A0A2}" presName="compNode" presStyleCnt="0"/>
      <dgm:spPr/>
      <dgm:t>
        <a:bodyPr/>
        <a:lstStyle/>
        <a:p>
          <a:endParaRPr lang="es-ES"/>
        </a:p>
      </dgm:t>
    </dgm:pt>
    <dgm:pt modelId="{C3B8F456-8930-44F2-BBB1-273E4CB7D84B}" type="pres">
      <dgm:prSet presAssocID="{F983B3B3-9A6D-44A1-B6CF-6215FAD1A0A2}" presName="dummyConnPt" presStyleCnt="0"/>
      <dgm:spPr/>
      <dgm:t>
        <a:bodyPr/>
        <a:lstStyle/>
        <a:p>
          <a:endParaRPr lang="es-ES"/>
        </a:p>
      </dgm:t>
    </dgm:pt>
    <dgm:pt modelId="{E3939A40-DCE8-46AB-BD2B-7872876B6931}" type="pres">
      <dgm:prSet presAssocID="{F983B3B3-9A6D-44A1-B6CF-6215FAD1A0A2}" presName="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545A317-D68F-497B-B8EA-70738DC83FE9}" type="pres">
      <dgm:prSet presAssocID="{F4CA127D-C452-4EC3-BA74-94133BDCDEA4}" presName="sibTrans" presStyleLbl="bgSibTrans2D1" presStyleIdx="0" presStyleCnt="7"/>
      <dgm:spPr/>
      <dgm:t>
        <a:bodyPr/>
        <a:lstStyle/>
        <a:p>
          <a:endParaRPr lang="es-ES"/>
        </a:p>
      </dgm:t>
    </dgm:pt>
    <dgm:pt modelId="{CC3AFCDF-1B2D-43B2-96A1-E5286F4D93C1}" type="pres">
      <dgm:prSet presAssocID="{FAB3F547-0318-4405-9303-BAFB5DEDDB21}" presName="compNode" presStyleCnt="0"/>
      <dgm:spPr/>
      <dgm:t>
        <a:bodyPr/>
        <a:lstStyle/>
        <a:p>
          <a:endParaRPr lang="es-ES"/>
        </a:p>
      </dgm:t>
    </dgm:pt>
    <dgm:pt modelId="{0D7E5E7A-DD34-4614-BB80-237B9434F978}" type="pres">
      <dgm:prSet presAssocID="{FAB3F547-0318-4405-9303-BAFB5DEDDB21}" presName="dummyConnPt" presStyleCnt="0"/>
      <dgm:spPr/>
      <dgm:t>
        <a:bodyPr/>
        <a:lstStyle/>
        <a:p>
          <a:endParaRPr lang="es-ES"/>
        </a:p>
      </dgm:t>
    </dgm:pt>
    <dgm:pt modelId="{68AF11F7-312C-40FD-A08C-D7DA9FA98826}" type="pres">
      <dgm:prSet presAssocID="{FAB3F547-0318-4405-9303-BAFB5DEDDB21}" presName="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31E79DC-85C7-4475-9030-0A0F58F15568}" type="pres">
      <dgm:prSet presAssocID="{0DC3EAC0-7922-4EA3-BFD1-0F844C9BCEE5}" presName="sibTrans" presStyleLbl="bgSibTrans2D1" presStyleIdx="1" presStyleCnt="7"/>
      <dgm:spPr/>
      <dgm:t>
        <a:bodyPr/>
        <a:lstStyle/>
        <a:p>
          <a:endParaRPr lang="es-ES"/>
        </a:p>
      </dgm:t>
    </dgm:pt>
    <dgm:pt modelId="{C3B4937C-C41E-4802-9316-42822D263F03}" type="pres">
      <dgm:prSet presAssocID="{6748B511-91E4-4D08-84BF-415407F9F0DD}" presName="compNode" presStyleCnt="0"/>
      <dgm:spPr/>
      <dgm:t>
        <a:bodyPr/>
        <a:lstStyle/>
        <a:p>
          <a:endParaRPr lang="es-ES"/>
        </a:p>
      </dgm:t>
    </dgm:pt>
    <dgm:pt modelId="{F3EBF3E1-F0B2-4EF3-8159-10F33078D747}" type="pres">
      <dgm:prSet presAssocID="{6748B511-91E4-4D08-84BF-415407F9F0DD}" presName="dummyConnPt" presStyleCnt="0"/>
      <dgm:spPr/>
      <dgm:t>
        <a:bodyPr/>
        <a:lstStyle/>
        <a:p>
          <a:endParaRPr lang="es-ES"/>
        </a:p>
      </dgm:t>
    </dgm:pt>
    <dgm:pt modelId="{A2741E20-ABFF-4BDD-B3F4-807EB83E0AAD}" type="pres">
      <dgm:prSet presAssocID="{6748B511-91E4-4D08-84BF-415407F9F0DD}" presName="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4C688B9-4244-4902-9191-1582FEA4BD0D}" type="pres">
      <dgm:prSet presAssocID="{0013B3ED-0AFD-478A-B99F-C1283DAA8AFF}" presName="sibTrans" presStyleLbl="bgSibTrans2D1" presStyleIdx="2" presStyleCnt="7"/>
      <dgm:spPr/>
      <dgm:t>
        <a:bodyPr/>
        <a:lstStyle/>
        <a:p>
          <a:endParaRPr lang="es-ES"/>
        </a:p>
      </dgm:t>
    </dgm:pt>
    <dgm:pt modelId="{D1A7390E-4C71-4A9C-AB03-7671FD1E68DE}" type="pres">
      <dgm:prSet presAssocID="{DB9381FC-2AB5-445C-A340-2B0A1A6A7B46}" presName="compNode" presStyleCnt="0"/>
      <dgm:spPr/>
      <dgm:t>
        <a:bodyPr/>
        <a:lstStyle/>
        <a:p>
          <a:endParaRPr lang="es-ES"/>
        </a:p>
      </dgm:t>
    </dgm:pt>
    <dgm:pt modelId="{1C311E6E-71CD-4C1E-99FC-033F5105AF60}" type="pres">
      <dgm:prSet presAssocID="{DB9381FC-2AB5-445C-A340-2B0A1A6A7B46}" presName="dummyConnPt" presStyleCnt="0"/>
      <dgm:spPr/>
      <dgm:t>
        <a:bodyPr/>
        <a:lstStyle/>
        <a:p>
          <a:endParaRPr lang="es-ES"/>
        </a:p>
      </dgm:t>
    </dgm:pt>
    <dgm:pt modelId="{24C393DA-CD44-47E0-85AA-D866C470ECBD}" type="pres">
      <dgm:prSet presAssocID="{DB9381FC-2AB5-445C-A340-2B0A1A6A7B46}" presName="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44EE257-A01D-49A3-8331-DF990A55BE90}" type="pres">
      <dgm:prSet presAssocID="{DDF1C9CD-707E-4D9F-8CE8-758278965F2B}" presName="sibTrans" presStyleLbl="bgSibTrans2D1" presStyleIdx="3" presStyleCnt="7"/>
      <dgm:spPr/>
      <dgm:t>
        <a:bodyPr/>
        <a:lstStyle/>
        <a:p>
          <a:endParaRPr lang="es-ES"/>
        </a:p>
      </dgm:t>
    </dgm:pt>
    <dgm:pt modelId="{734FED80-F831-48CB-AD34-94F790CA86EE}" type="pres">
      <dgm:prSet presAssocID="{219C40FB-0AE3-401F-B691-D89982CAE3CF}" presName="compNode" presStyleCnt="0"/>
      <dgm:spPr/>
      <dgm:t>
        <a:bodyPr/>
        <a:lstStyle/>
        <a:p>
          <a:endParaRPr lang="es-ES"/>
        </a:p>
      </dgm:t>
    </dgm:pt>
    <dgm:pt modelId="{5D222590-F28E-47D5-9221-B5FACD7344E5}" type="pres">
      <dgm:prSet presAssocID="{219C40FB-0AE3-401F-B691-D89982CAE3CF}" presName="dummyConnPt" presStyleCnt="0"/>
      <dgm:spPr/>
      <dgm:t>
        <a:bodyPr/>
        <a:lstStyle/>
        <a:p>
          <a:endParaRPr lang="es-ES"/>
        </a:p>
      </dgm:t>
    </dgm:pt>
    <dgm:pt modelId="{00154C9C-42E3-41C6-8A81-81CEA1AC67DF}" type="pres">
      <dgm:prSet presAssocID="{219C40FB-0AE3-401F-B691-D89982CAE3CF}" presName="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E4FEAD9-1C65-4CF8-A8B3-CE961B2B31A7}" type="pres">
      <dgm:prSet presAssocID="{14E8E2CF-2E0C-4A7B-AF65-45FFDE641656}" presName="sibTrans" presStyleLbl="bgSibTrans2D1" presStyleIdx="4" presStyleCnt="7"/>
      <dgm:spPr/>
      <dgm:t>
        <a:bodyPr/>
        <a:lstStyle/>
        <a:p>
          <a:endParaRPr lang="es-ES"/>
        </a:p>
      </dgm:t>
    </dgm:pt>
    <dgm:pt modelId="{9C37BB75-5B0F-4E0B-A7A4-06A44CD98669}" type="pres">
      <dgm:prSet presAssocID="{52E3DE2D-8083-4CC9-BE59-5D27FC217FFA}" presName="compNode" presStyleCnt="0"/>
      <dgm:spPr/>
      <dgm:t>
        <a:bodyPr/>
        <a:lstStyle/>
        <a:p>
          <a:endParaRPr lang="es-ES"/>
        </a:p>
      </dgm:t>
    </dgm:pt>
    <dgm:pt modelId="{EFE1A134-6589-403F-B2E6-B37AD05BDB78}" type="pres">
      <dgm:prSet presAssocID="{52E3DE2D-8083-4CC9-BE59-5D27FC217FFA}" presName="dummyConnPt" presStyleCnt="0"/>
      <dgm:spPr/>
      <dgm:t>
        <a:bodyPr/>
        <a:lstStyle/>
        <a:p>
          <a:endParaRPr lang="es-ES"/>
        </a:p>
      </dgm:t>
    </dgm:pt>
    <dgm:pt modelId="{F441AA56-AD3E-4843-A373-372134729AFD}" type="pres">
      <dgm:prSet presAssocID="{52E3DE2D-8083-4CC9-BE59-5D27FC217FFA}" presName="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A185250-3F98-47F1-B6EA-FC7510D1130A}" type="pres">
      <dgm:prSet presAssocID="{73A53774-5BD4-4AE8-A78C-314C466BD6AC}" presName="sibTrans" presStyleLbl="bgSibTrans2D1" presStyleIdx="5" presStyleCnt="7"/>
      <dgm:spPr/>
      <dgm:t>
        <a:bodyPr/>
        <a:lstStyle/>
        <a:p>
          <a:endParaRPr lang="es-ES"/>
        </a:p>
      </dgm:t>
    </dgm:pt>
    <dgm:pt modelId="{1B68A167-A0B8-42D9-804C-49721CFC31CA}" type="pres">
      <dgm:prSet presAssocID="{351916B8-FDAE-483A-840D-EA85B7B3177B}" presName="compNode" presStyleCnt="0"/>
      <dgm:spPr/>
      <dgm:t>
        <a:bodyPr/>
        <a:lstStyle/>
        <a:p>
          <a:endParaRPr lang="es-ES"/>
        </a:p>
      </dgm:t>
    </dgm:pt>
    <dgm:pt modelId="{945473EF-6C81-4E76-AE16-6CA17649DB48}" type="pres">
      <dgm:prSet presAssocID="{351916B8-FDAE-483A-840D-EA85B7B3177B}" presName="dummyConnPt" presStyleCnt="0"/>
      <dgm:spPr/>
      <dgm:t>
        <a:bodyPr/>
        <a:lstStyle/>
        <a:p>
          <a:endParaRPr lang="es-ES"/>
        </a:p>
      </dgm:t>
    </dgm:pt>
    <dgm:pt modelId="{56ED56EB-3F91-4A6D-B6F1-05BB31F69BA1}" type="pres">
      <dgm:prSet presAssocID="{351916B8-FDAE-483A-840D-EA85B7B3177B}" presName="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0A5E33E-67B0-4D82-9085-9E483A6EF851}" type="pres">
      <dgm:prSet presAssocID="{A8E60E05-050D-4896-8B83-2FA6DBD06078}" presName="sibTrans" presStyleLbl="bgSibTrans2D1" presStyleIdx="6" presStyleCnt="7"/>
      <dgm:spPr/>
      <dgm:t>
        <a:bodyPr/>
        <a:lstStyle/>
        <a:p>
          <a:endParaRPr lang="es-ES"/>
        </a:p>
      </dgm:t>
    </dgm:pt>
    <dgm:pt modelId="{1CC61578-E309-4F50-A260-C1B04345E2E4}" type="pres">
      <dgm:prSet presAssocID="{4B73937C-1CAB-40C4-81AF-1BCAADE63CDB}" presName="compNode" presStyleCnt="0"/>
      <dgm:spPr/>
      <dgm:t>
        <a:bodyPr/>
        <a:lstStyle/>
        <a:p>
          <a:endParaRPr lang="es-ES"/>
        </a:p>
      </dgm:t>
    </dgm:pt>
    <dgm:pt modelId="{92757D3A-56B7-4E77-ADB2-B5786673BF99}" type="pres">
      <dgm:prSet presAssocID="{4B73937C-1CAB-40C4-81AF-1BCAADE63CDB}" presName="dummyConnPt" presStyleCnt="0"/>
      <dgm:spPr/>
      <dgm:t>
        <a:bodyPr/>
        <a:lstStyle/>
        <a:p>
          <a:endParaRPr lang="es-ES"/>
        </a:p>
      </dgm:t>
    </dgm:pt>
    <dgm:pt modelId="{975C7AF6-CDEC-4FBC-935C-EC28A73EA7A9}" type="pres">
      <dgm:prSet presAssocID="{4B73937C-1CAB-40C4-81AF-1BCAADE63CDB}" presName="node" presStyleLbl="node1" presStyleIdx="7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48C042-C25D-4059-A354-3CC9ADEA3E4E}" type="presOf" srcId="{4B73937C-1CAB-40C4-81AF-1BCAADE63CDB}" destId="{975C7AF6-CDEC-4FBC-935C-EC28A73EA7A9}" srcOrd="0" destOrd="0" presId="urn:microsoft.com/office/officeart/2005/8/layout/bProcess4"/>
    <dgm:cxn modelId="{7A4D040F-2641-4FD3-8932-D61C892F0141}" type="presOf" srcId="{14E8E2CF-2E0C-4A7B-AF65-45FFDE641656}" destId="{2E4FEAD9-1C65-4CF8-A8B3-CE961B2B31A7}" srcOrd="0" destOrd="0" presId="urn:microsoft.com/office/officeart/2005/8/layout/bProcess4"/>
    <dgm:cxn modelId="{F0D65BB0-7FD8-4826-AD2C-03DAA1D11A06}" type="presOf" srcId="{0013B3ED-0AFD-478A-B99F-C1283DAA8AFF}" destId="{C4C688B9-4244-4902-9191-1582FEA4BD0D}" srcOrd="0" destOrd="0" presId="urn:microsoft.com/office/officeart/2005/8/layout/bProcess4"/>
    <dgm:cxn modelId="{FA033EC8-9C95-481F-A652-07A6AF9A427F}" type="presOf" srcId="{0DC3EAC0-7922-4EA3-BFD1-0F844C9BCEE5}" destId="{B31E79DC-85C7-4475-9030-0A0F58F15568}" srcOrd="0" destOrd="0" presId="urn:microsoft.com/office/officeart/2005/8/layout/bProcess4"/>
    <dgm:cxn modelId="{96C2ABA8-B0FF-4E29-AA8E-8828FB3A625B}" srcId="{3FA05C49-F315-4D69-960D-8E67B21309A8}" destId="{351916B8-FDAE-483A-840D-EA85B7B3177B}" srcOrd="6" destOrd="0" parTransId="{8352E2A2-5119-4DC6-8CC1-2F19AF0C3C15}" sibTransId="{A8E60E05-050D-4896-8B83-2FA6DBD06078}"/>
    <dgm:cxn modelId="{5C101F96-B636-45FB-8B36-8E424C89E1BF}" type="presOf" srcId="{A8E60E05-050D-4896-8B83-2FA6DBD06078}" destId="{E0A5E33E-67B0-4D82-9085-9E483A6EF851}" srcOrd="0" destOrd="0" presId="urn:microsoft.com/office/officeart/2005/8/layout/bProcess4"/>
    <dgm:cxn modelId="{D55392D5-CFEB-4113-BCF5-6200C586390D}" type="presOf" srcId="{351916B8-FDAE-483A-840D-EA85B7B3177B}" destId="{56ED56EB-3F91-4A6D-B6F1-05BB31F69BA1}" srcOrd="0" destOrd="0" presId="urn:microsoft.com/office/officeart/2005/8/layout/bProcess4"/>
    <dgm:cxn modelId="{E1557EDD-C6C7-4BFB-9B16-27F9F0B8E7EF}" srcId="{3FA05C49-F315-4D69-960D-8E67B21309A8}" destId="{DB9381FC-2AB5-445C-A340-2B0A1A6A7B46}" srcOrd="3" destOrd="0" parTransId="{C2D79402-722C-4AD1-94E3-519A872D0D98}" sibTransId="{DDF1C9CD-707E-4D9F-8CE8-758278965F2B}"/>
    <dgm:cxn modelId="{9B10FD3C-7CE3-4B94-B5C9-80B6E6F42AD0}" srcId="{3FA05C49-F315-4D69-960D-8E67B21309A8}" destId="{6748B511-91E4-4D08-84BF-415407F9F0DD}" srcOrd="2" destOrd="0" parTransId="{5102A8FE-6BD3-40B1-A78A-00E15850CBB3}" sibTransId="{0013B3ED-0AFD-478A-B99F-C1283DAA8AFF}"/>
    <dgm:cxn modelId="{4A945F65-6FD1-41CB-8E8F-CE102505DC10}" type="presOf" srcId="{DB9381FC-2AB5-445C-A340-2B0A1A6A7B46}" destId="{24C393DA-CD44-47E0-85AA-D866C470ECBD}" srcOrd="0" destOrd="0" presId="urn:microsoft.com/office/officeart/2005/8/layout/bProcess4"/>
    <dgm:cxn modelId="{3D64FDFE-969C-4AB1-B25B-22C5B49B357E}" type="presOf" srcId="{3FA05C49-F315-4D69-960D-8E67B21309A8}" destId="{0D7F40DF-AB06-41D8-9E22-D725676C7415}" srcOrd="0" destOrd="0" presId="urn:microsoft.com/office/officeart/2005/8/layout/bProcess4"/>
    <dgm:cxn modelId="{2D1734ED-D02E-4156-91DB-A358C06F523B}" type="presOf" srcId="{6748B511-91E4-4D08-84BF-415407F9F0DD}" destId="{A2741E20-ABFF-4BDD-B3F4-807EB83E0AAD}" srcOrd="0" destOrd="0" presId="urn:microsoft.com/office/officeart/2005/8/layout/bProcess4"/>
    <dgm:cxn modelId="{5683776E-4766-4BDA-91AD-31F9388B3197}" srcId="{3FA05C49-F315-4D69-960D-8E67B21309A8}" destId="{4B73937C-1CAB-40C4-81AF-1BCAADE63CDB}" srcOrd="7" destOrd="0" parTransId="{F7975302-DE0F-4B02-BE24-2089CE242837}" sibTransId="{A22C4974-5737-42C6-BBED-0E9243058FD1}"/>
    <dgm:cxn modelId="{8D2F9BD7-31B9-4660-9476-FF29FA320EF3}" srcId="{3FA05C49-F315-4D69-960D-8E67B21309A8}" destId="{FAB3F547-0318-4405-9303-BAFB5DEDDB21}" srcOrd="1" destOrd="0" parTransId="{F499276E-261B-4813-BFBE-83F61D795925}" sibTransId="{0DC3EAC0-7922-4EA3-BFD1-0F844C9BCEE5}"/>
    <dgm:cxn modelId="{5ADF1841-68CE-4C8D-B37F-A1C6E0DDDDF8}" srcId="{3FA05C49-F315-4D69-960D-8E67B21309A8}" destId="{F983B3B3-9A6D-44A1-B6CF-6215FAD1A0A2}" srcOrd="0" destOrd="0" parTransId="{62DEED5F-E64D-4733-96D8-3FCC8E2C2C79}" sibTransId="{F4CA127D-C452-4EC3-BA74-94133BDCDEA4}"/>
    <dgm:cxn modelId="{A9D5C2CB-1733-4A55-9166-5D720A7722F6}" srcId="{3FA05C49-F315-4D69-960D-8E67B21309A8}" destId="{52E3DE2D-8083-4CC9-BE59-5D27FC217FFA}" srcOrd="5" destOrd="0" parTransId="{A9C2EC9D-2382-4692-B015-CF2F0B4F490E}" sibTransId="{73A53774-5BD4-4AE8-A78C-314C466BD6AC}"/>
    <dgm:cxn modelId="{972E4C54-649A-494F-B6CB-E93AEE387778}" type="presOf" srcId="{F4CA127D-C452-4EC3-BA74-94133BDCDEA4}" destId="{A545A317-D68F-497B-B8EA-70738DC83FE9}" srcOrd="0" destOrd="0" presId="urn:microsoft.com/office/officeart/2005/8/layout/bProcess4"/>
    <dgm:cxn modelId="{5E108974-FA05-4C96-AEC9-22F60367864F}" srcId="{3FA05C49-F315-4D69-960D-8E67B21309A8}" destId="{219C40FB-0AE3-401F-B691-D89982CAE3CF}" srcOrd="4" destOrd="0" parTransId="{3E6A89D2-C370-4798-863B-F74670CCE6D3}" sibTransId="{14E8E2CF-2E0C-4A7B-AF65-45FFDE641656}"/>
    <dgm:cxn modelId="{222B5F2D-0B9E-40A2-A84B-517849A855BA}" type="presOf" srcId="{FAB3F547-0318-4405-9303-BAFB5DEDDB21}" destId="{68AF11F7-312C-40FD-A08C-D7DA9FA98826}" srcOrd="0" destOrd="0" presId="urn:microsoft.com/office/officeart/2005/8/layout/bProcess4"/>
    <dgm:cxn modelId="{B55243A5-236C-4DF8-990A-6148BD020898}" type="presOf" srcId="{F983B3B3-9A6D-44A1-B6CF-6215FAD1A0A2}" destId="{E3939A40-DCE8-46AB-BD2B-7872876B6931}" srcOrd="0" destOrd="0" presId="urn:microsoft.com/office/officeart/2005/8/layout/bProcess4"/>
    <dgm:cxn modelId="{A5800F40-1FD4-482B-A2DC-C2FF3F947072}" type="presOf" srcId="{219C40FB-0AE3-401F-B691-D89982CAE3CF}" destId="{00154C9C-42E3-41C6-8A81-81CEA1AC67DF}" srcOrd="0" destOrd="0" presId="urn:microsoft.com/office/officeart/2005/8/layout/bProcess4"/>
    <dgm:cxn modelId="{3CFF11A0-F5EB-447A-BADE-F8911180071A}" type="presOf" srcId="{DDF1C9CD-707E-4D9F-8CE8-758278965F2B}" destId="{944EE257-A01D-49A3-8331-DF990A55BE90}" srcOrd="0" destOrd="0" presId="urn:microsoft.com/office/officeart/2005/8/layout/bProcess4"/>
    <dgm:cxn modelId="{ED693EC9-9DD8-4077-9A6E-3EA263AFDAB0}" type="presOf" srcId="{52E3DE2D-8083-4CC9-BE59-5D27FC217FFA}" destId="{F441AA56-AD3E-4843-A373-372134729AFD}" srcOrd="0" destOrd="0" presId="urn:microsoft.com/office/officeart/2005/8/layout/bProcess4"/>
    <dgm:cxn modelId="{753FFFAF-62E1-4089-9A4F-327B1B0010A6}" type="presOf" srcId="{73A53774-5BD4-4AE8-A78C-314C466BD6AC}" destId="{5A185250-3F98-47F1-B6EA-FC7510D1130A}" srcOrd="0" destOrd="0" presId="urn:microsoft.com/office/officeart/2005/8/layout/bProcess4"/>
    <dgm:cxn modelId="{9DD4969D-DCB6-472E-9A19-AB4B91F09EDA}" type="presParOf" srcId="{0D7F40DF-AB06-41D8-9E22-D725676C7415}" destId="{11709015-37B7-40C2-BBB6-EB90E425683A}" srcOrd="0" destOrd="0" presId="urn:microsoft.com/office/officeart/2005/8/layout/bProcess4"/>
    <dgm:cxn modelId="{5B9EC6D7-ACFD-4DD9-AAF1-9068447AB8CB}" type="presParOf" srcId="{11709015-37B7-40C2-BBB6-EB90E425683A}" destId="{C3B8F456-8930-44F2-BBB1-273E4CB7D84B}" srcOrd="0" destOrd="0" presId="urn:microsoft.com/office/officeart/2005/8/layout/bProcess4"/>
    <dgm:cxn modelId="{22F0B315-5480-4797-9B50-770345AF04F0}" type="presParOf" srcId="{11709015-37B7-40C2-BBB6-EB90E425683A}" destId="{E3939A40-DCE8-46AB-BD2B-7872876B6931}" srcOrd="1" destOrd="0" presId="urn:microsoft.com/office/officeart/2005/8/layout/bProcess4"/>
    <dgm:cxn modelId="{D8414CB4-1D33-4393-9968-B6D03562B591}" type="presParOf" srcId="{0D7F40DF-AB06-41D8-9E22-D725676C7415}" destId="{A545A317-D68F-497B-B8EA-70738DC83FE9}" srcOrd="1" destOrd="0" presId="urn:microsoft.com/office/officeart/2005/8/layout/bProcess4"/>
    <dgm:cxn modelId="{1C8D7CFB-9D63-4E80-B3A8-DFD1D139A46C}" type="presParOf" srcId="{0D7F40DF-AB06-41D8-9E22-D725676C7415}" destId="{CC3AFCDF-1B2D-43B2-96A1-E5286F4D93C1}" srcOrd="2" destOrd="0" presId="urn:microsoft.com/office/officeart/2005/8/layout/bProcess4"/>
    <dgm:cxn modelId="{367296CD-9674-48F1-873D-33CBC4603CE4}" type="presParOf" srcId="{CC3AFCDF-1B2D-43B2-96A1-E5286F4D93C1}" destId="{0D7E5E7A-DD34-4614-BB80-237B9434F978}" srcOrd="0" destOrd="0" presId="urn:microsoft.com/office/officeart/2005/8/layout/bProcess4"/>
    <dgm:cxn modelId="{AB02029A-7393-4770-9906-BAF2D5662D21}" type="presParOf" srcId="{CC3AFCDF-1B2D-43B2-96A1-E5286F4D93C1}" destId="{68AF11F7-312C-40FD-A08C-D7DA9FA98826}" srcOrd="1" destOrd="0" presId="urn:microsoft.com/office/officeart/2005/8/layout/bProcess4"/>
    <dgm:cxn modelId="{5B2F291F-920D-4B9C-BF67-ED3E53620E02}" type="presParOf" srcId="{0D7F40DF-AB06-41D8-9E22-D725676C7415}" destId="{B31E79DC-85C7-4475-9030-0A0F58F15568}" srcOrd="3" destOrd="0" presId="urn:microsoft.com/office/officeart/2005/8/layout/bProcess4"/>
    <dgm:cxn modelId="{8F6CD7E0-B78E-40A3-A64A-D468FDAA1B7E}" type="presParOf" srcId="{0D7F40DF-AB06-41D8-9E22-D725676C7415}" destId="{C3B4937C-C41E-4802-9316-42822D263F03}" srcOrd="4" destOrd="0" presId="urn:microsoft.com/office/officeart/2005/8/layout/bProcess4"/>
    <dgm:cxn modelId="{6751E70A-2F05-44C9-9132-2BFA39139755}" type="presParOf" srcId="{C3B4937C-C41E-4802-9316-42822D263F03}" destId="{F3EBF3E1-F0B2-4EF3-8159-10F33078D747}" srcOrd="0" destOrd="0" presId="urn:microsoft.com/office/officeart/2005/8/layout/bProcess4"/>
    <dgm:cxn modelId="{0B5DB718-D6FF-4CD4-8B9C-AB107093499C}" type="presParOf" srcId="{C3B4937C-C41E-4802-9316-42822D263F03}" destId="{A2741E20-ABFF-4BDD-B3F4-807EB83E0AAD}" srcOrd="1" destOrd="0" presId="urn:microsoft.com/office/officeart/2005/8/layout/bProcess4"/>
    <dgm:cxn modelId="{618C90DB-BE7A-41B0-B34C-68BD07C61D2B}" type="presParOf" srcId="{0D7F40DF-AB06-41D8-9E22-D725676C7415}" destId="{C4C688B9-4244-4902-9191-1582FEA4BD0D}" srcOrd="5" destOrd="0" presId="urn:microsoft.com/office/officeart/2005/8/layout/bProcess4"/>
    <dgm:cxn modelId="{D890EBA1-231A-4006-A135-B100C2DC7D9E}" type="presParOf" srcId="{0D7F40DF-AB06-41D8-9E22-D725676C7415}" destId="{D1A7390E-4C71-4A9C-AB03-7671FD1E68DE}" srcOrd="6" destOrd="0" presId="urn:microsoft.com/office/officeart/2005/8/layout/bProcess4"/>
    <dgm:cxn modelId="{2EC4F18B-A045-4137-93FD-CFB602823F44}" type="presParOf" srcId="{D1A7390E-4C71-4A9C-AB03-7671FD1E68DE}" destId="{1C311E6E-71CD-4C1E-99FC-033F5105AF60}" srcOrd="0" destOrd="0" presId="urn:microsoft.com/office/officeart/2005/8/layout/bProcess4"/>
    <dgm:cxn modelId="{28D7E9A3-35F2-4B7E-806C-4ABAC7994FFE}" type="presParOf" srcId="{D1A7390E-4C71-4A9C-AB03-7671FD1E68DE}" destId="{24C393DA-CD44-47E0-85AA-D866C470ECBD}" srcOrd="1" destOrd="0" presId="urn:microsoft.com/office/officeart/2005/8/layout/bProcess4"/>
    <dgm:cxn modelId="{F24E68BF-E388-486C-B50E-F1AC1FCBA577}" type="presParOf" srcId="{0D7F40DF-AB06-41D8-9E22-D725676C7415}" destId="{944EE257-A01D-49A3-8331-DF990A55BE90}" srcOrd="7" destOrd="0" presId="urn:microsoft.com/office/officeart/2005/8/layout/bProcess4"/>
    <dgm:cxn modelId="{694937E3-05EC-4511-B9BD-E4DE28B1B2B2}" type="presParOf" srcId="{0D7F40DF-AB06-41D8-9E22-D725676C7415}" destId="{734FED80-F831-48CB-AD34-94F790CA86EE}" srcOrd="8" destOrd="0" presId="urn:microsoft.com/office/officeart/2005/8/layout/bProcess4"/>
    <dgm:cxn modelId="{77CEDB10-F1DE-4505-865A-3BD1A35DD4E9}" type="presParOf" srcId="{734FED80-F831-48CB-AD34-94F790CA86EE}" destId="{5D222590-F28E-47D5-9221-B5FACD7344E5}" srcOrd="0" destOrd="0" presId="urn:microsoft.com/office/officeart/2005/8/layout/bProcess4"/>
    <dgm:cxn modelId="{C9DD23B5-271A-494E-B9E3-848C3088DEEF}" type="presParOf" srcId="{734FED80-F831-48CB-AD34-94F790CA86EE}" destId="{00154C9C-42E3-41C6-8A81-81CEA1AC67DF}" srcOrd="1" destOrd="0" presId="urn:microsoft.com/office/officeart/2005/8/layout/bProcess4"/>
    <dgm:cxn modelId="{2A1B17C2-7C70-4604-8C39-1BB7050617D0}" type="presParOf" srcId="{0D7F40DF-AB06-41D8-9E22-D725676C7415}" destId="{2E4FEAD9-1C65-4CF8-A8B3-CE961B2B31A7}" srcOrd="9" destOrd="0" presId="urn:microsoft.com/office/officeart/2005/8/layout/bProcess4"/>
    <dgm:cxn modelId="{1D008215-31D9-429D-A2BD-71FF9740EBAF}" type="presParOf" srcId="{0D7F40DF-AB06-41D8-9E22-D725676C7415}" destId="{9C37BB75-5B0F-4E0B-A7A4-06A44CD98669}" srcOrd="10" destOrd="0" presId="urn:microsoft.com/office/officeart/2005/8/layout/bProcess4"/>
    <dgm:cxn modelId="{BD0A07D0-9B70-4149-867B-A5481A5A589A}" type="presParOf" srcId="{9C37BB75-5B0F-4E0B-A7A4-06A44CD98669}" destId="{EFE1A134-6589-403F-B2E6-B37AD05BDB78}" srcOrd="0" destOrd="0" presId="urn:microsoft.com/office/officeart/2005/8/layout/bProcess4"/>
    <dgm:cxn modelId="{56C3B575-3538-4C35-82FB-6F6FA6247AC9}" type="presParOf" srcId="{9C37BB75-5B0F-4E0B-A7A4-06A44CD98669}" destId="{F441AA56-AD3E-4843-A373-372134729AFD}" srcOrd="1" destOrd="0" presId="urn:microsoft.com/office/officeart/2005/8/layout/bProcess4"/>
    <dgm:cxn modelId="{2B858DAD-D606-430F-9810-4524D282BA9E}" type="presParOf" srcId="{0D7F40DF-AB06-41D8-9E22-D725676C7415}" destId="{5A185250-3F98-47F1-B6EA-FC7510D1130A}" srcOrd="11" destOrd="0" presId="urn:microsoft.com/office/officeart/2005/8/layout/bProcess4"/>
    <dgm:cxn modelId="{D15B5C72-D59D-4A86-AA2B-72E083BB4016}" type="presParOf" srcId="{0D7F40DF-AB06-41D8-9E22-D725676C7415}" destId="{1B68A167-A0B8-42D9-804C-49721CFC31CA}" srcOrd="12" destOrd="0" presId="urn:microsoft.com/office/officeart/2005/8/layout/bProcess4"/>
    <dgm:cxn modelId="{6E23FA64-6877-4CDB-8FD8-653AC8CC637E}" type="presParOf" srcId="{1B68A167-A0B8-42D9-804C-49721CFC31CA}" destId="{945473EF-6C81-4E76-AE16-6CA17649DB48}" srcOrd="0" destOrd="0" presId="urn:microsoft.com/office/officeart/2005/8/layout/bProcess4"/>
    <dgm:cxn modelId="{9EF5EFD9-82C1-49F0-960D-7341ECFC564A}" type="presParOf" srcId="{1B68A167-A0B8-42D9-804C-49721CFC31CA}" destId="{56ED56EB-3F91-4A6D-B6F1-05BB31F69BA1}" srcOrd="1" destOrd="0" presId="urn:microsoft.com/office/officeart/2005/8/layout/bProcess4"/>
    <dgm:cxn modelId="{245F4A3D-99A6-4843-A272-B7E65EF4A0C1}" type="presParOf" srcId="{0D7F40DF-AB06-41D8-9E22-D725676C7415}" destId="{E0A5E33E-67B0-4D82-9085-9E483A6EF851}" srcOrd="13" destOrd="0" presId="urn:microsoft.com/office/officeart/2005/8/layout/bProcess4"/>
    <dgm:cxn modelId="{4D4D42C2-3BC1-4E36-9729-1E049D03573B}" type="presParOf" srcId="{0D7F40DF-AB06-41D8-9E22-D725676C7415}" destId="{1CC61578-E309-4F50-A260-C1B04345E2E4}" srcOrd="14" destOrd="0" presId="urn:microsoft.com/office/officeart/2005/8/layout/bProcess4"/>
    <dgm:cxn modelId="{FD1584B5-6DD1-483F-BDA1-C55DAF38CA70}" type="presParOf" srcId="{1CC61578-E309-4F50-A260-C1B04345E2E4}" destId="{92757D3A-56B7-4E77-ADB2-B5786673BF99}" srcOrd="0" destOrd="0" presId="urn:microsoft.com/office/officeart/2005/8/layout/bProcess4"/>
    <dgm:cxn modelId="{BF8BD3EB-2709-4ECF-8D41-83D7CFC6DFF0}" type="presParOf" srcId="{1CC61578-E309-4F50-A260-C1B04345E2E4}" destId="{975C7AF6-CDEC-4FBC-935C-EC28A73EA7A9}" srcOrd="1" destOrd="0" presId="urn:microsoft.com/office/officeart/2005/8/layout/bProcess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E25B8D7-D970-4256-9FC0-20A4FAED9018}" type="doc">
      <dgm:prSet loTypeId="urn:microsoft.com/office/officeart/2005/8/layout/matrix3" loCatId="matrix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8A2C8D1A-9AEE-462D-9554-9EA0B11AC4E9}">
      <dgm:prSet phldrT="[Texto]"/>
      <dgm:spPr/>
      <dgm:t>
        <a:bodyPr/>
        <a:lstStyle/>
        <a:p>
          <a:r>
            <a:rPr lang="es-MX" b="1" dirty="0" smtClean="0"/>
            <a:t>Línea de investigación:</a:t>
          </a:r>
        </a:p>
        <a:p>
          <a:r>
            <a:rPr lang="es-MX" dirty="0" smtClean="0"/>
            <a:t>Ciencias sociales y económicas </a:t>
          </a:r>
          <a:endParaRPr lang="es-ES" dirty="0"/>
        </a:p>
      </dgm:t>
    </dgm:pt>
    <dgm:pt modelId="{D1025F9B-4ABC-4747-9691-D84EB61A8642}" type="parTrans" cxnId="{F8CAA4B4-3433-409E-8232-988F68C29F1E}">
      <dgm:prSet/>
      <dgm:spPr/>
      <dgm:t>
        <a:bodyPr/>
        <a:lstStyle/>
        <a:p>
          <a:endParaRPr lang="es-ES"/>
        </a:p>
      </dgm:t>
    </dgm:pt>
    <dgm:pt modelId="{20A53A28-134F-4848-B008-8C0D55695C6B}" type="sibTrans" cxnId="{F8CAA4B4-3433-409E-8232-988F68C29F1E}">
      <dgm:prSet/>
      <dgm:spPr/>
      <dgm:t>
        <a:bodyPr/>
        <a:lstStyle/>
        <a:p>
          <a:endParaRPr lang="es-ES"/>
        </a:p>
      </dgm:t>
    </dgm:pt>
    <dgm:pt modelId="{F11211D1-BEC1-4BA1-8DD7-2822ACC4771C}">
      <dgm:prSet phldrT="[Texto]"/>
      <dgm:spPr/>
      <dgm:t>
        <a:bodyPr/>
        <a:lstStyle/>
        <a:p>
          <a:r>
            <a:rPr lang="es-MX" b="1" dirty="0" smtClean="0"/>
            <a:t>Programa de investigación:</a:t>
          </a:r>
        </a:p>
        <a:p>
          <a:r>
            <a:rPr lang="es-MX" dirty="0" smtClean="0"/>
            <a:t>Economías aplicadas y negocios internacionales  </a:t>
          </a:r>
          <a:endParaRPr lang="es-ES" dirty="0"/>
        </a:p>
      </dgm:t>
    </dgm:pt>
    <dgm:pt modelId="{F8C4CA38-8A29-4860-98D6-7C8A4C85CEC1}" type="parTrans" cxnId="{82FCED1E-D8FA-4FC1-B2B8-25CA70F0E111}">
      <dgm:prSet/>
      <dgm:spPr/>
      <dgm:t>
        <a:bodyPr/>
        <a:lstStyle/>
        <a:p>
          <a:endParaRPr lang="es-ES"/>
        </a:p>
      </dgm:t>
    </dgm:pt>
    <dgm:pt modelId="{D7581E5D-A9D8-4D0C-8F76-C4856C579573}" type="sibTrans" cxnId="{82FCED1E-D8FA-4FC1-B2B8-25CA70F0E111}">
      <dgm:prSet/>
      <dgm:spPr/>
      <dgm:t>
        <a:bodyPr/>
        <a:lstStyle/>
        <a:p>
          <a:endParaRPr lang="es-ES"/>
        </a:p>
      </dgm:t>
    </dgm:pt>
    <dgm:pt modelId="{8D191EEE-9EF0-471D-961E-DA3C6E983358}">
      <dgm:prSet phldrT="[Texto]"/>
      <dgm:spPr/>
      <dgm:t>
        <a:bodyPr/>
        <a:lstStyle/>
        <a:p>
          <a:r>
            <a:rPr lang="es-MX" b="1" dirty="0" smtClean="0"/>
            <a:t>Paradigma de referencia:</a:t>
          </a:r>
        </a:p>
        <a:p>
          <a:r>
            <a:rPr lang="es-MX" dirty="0" smtClean="0"/>
            <a:t>Política Transnacional</a:t>
          </a:r>
          <a:endParaRPr lang="es-ES" dirty="0"/>
        </a:p>
      </dgm:t>
    </dgm:pt>
    <dgm:pt modelId="{8CF55892-17CB-4F36-BE6A-526D426EB208}" type="parTrans" cxnId="{3F96B388-D3FC-41A4-9595-DB1509B03521}">
      <dgm:prSet/>
      <dgm:spPr/>
      <dgm:t>
        <a:bodyPr/>
        <a:lstStyle/>
        <a:p>
          <a:endParaRPr lang="es-ES"/>
        </a:p>
      </dgm:t>
    </dgm:pt>
    <dgm:pt modelId="{FDE0367E-D318-41BD-B324-9D94F71E555D}" type="sibTrans" cxnId="{3F96B388-D3FC-41A4-9595-DB1509B03521}">
      <dgm:prSet/>
      <dgm:spPr/>
      <dgm:t>
        <a:bodyPr/>
        <a:lstStyle/>
        <a:p>
          <a:endParaRPr lang="es-ES"/>
        </a:p>
      </dgm:t>
    </dgm:pt>
    <dgm:pt modelId="{6DE487C0-89F3-4E2B-9B21-00B5696A4438}">
      <dgm:prSet phldrT="[Texto]"/>
      <dgm:spPr/>
      <dgm:t>
        <a:bodyPr/>
        <a:lstStyle/>
        <a:p>
          <a:r>
            <a:rPr lang="es-MX" dirty="0" smtClean="0"/>
            <a:t>Mejorar la calidad de vida y desarrollo sostenible  </a:t>
          </a:r>
          <a:endParaRPr lang="es-ES" dirty="0"/>
        </a:p>
      </dgm:t>
    </dgm:pt>
    <dgm:pt modelId="{3355184C-05D5-48D9-A7C5-F8FE52538E98}" type="parTrans" cxnId="{DEDCCA7F-0B41-4CEC-A7CD-AED6271B3E12}">
      <dgm:prSet/>
      <dgm:spPr/>
      <dgm:t>
        <a:bodyPr/>
        <a:lstStyle/>
        <a:p>
          <a:endParaRPr lang="es-ES"/>
        </a:p>
      </dgm:t>
    </dgm:pt>
    <dgm:pt modelId="{39891862-680C-4417-831C-575C8456D211}" type="sibTrans" cxnId="{DEDCCA7F-0B41-4CEC-A7CD-AED6271B3E12}">
      <dgm:prSet/>
      <dgm:spPr/>
      <dgm:t>
        <a:bodyPr/>
        <a:lstStyle/>
        <a:p>
          <a:endParaRPr lang="es-ES"/>
        </a:p>
      </dgm:t>
    </dgm:pt>
    <dgm:pt modelId="{D830301B-8CD0-425C-8D28-7F1D61002DEA}" type="pres">
      <dgm:prSet presAssocID="{6E25B8D7-D970-4256-9FC0-20A4FAED9018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E4958687-681E-4842-A3F5-7BF1599F4F28}" type="pres">
      <dgm:prSet presAssocID="{6E25B8D7-D970-4256-9FC0-20A4FAED9018}" presName="diamond" presStyleLbl="bgShp" presStyleIdx="0" presStyleCnt="1"/>
      <dgm:spPr/>
      <dgm:t>
        <a:bodyPr/>
        <a:lstStyle/>
        <a:p>
          <a:endParaRPr lang="es-ES"/>
        </a:p>
      </dgm:t>
    </dgm:pt>
    <dgm:pt modelId="{87211FE2-0EBB-40AF-B803-C06A3B83DC6B}" type="pres">
      <dgm:prSet presAssocID="{6E25B8D7-D970-4256-9FC0-20A4FAED9018}" presName="quad1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C200812-4E81-4C4C-A3D3-BD6694E8A5EB}" type="pres">
      <dgm:prSet presAssocID="{6E25B8D7-D970-4256-9FC0-20A4FAED9018}" presName="quad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8E3CD0C-F499-4B07-8DEF-F956905588E5}" type="pres">
      <dgm:prSet presAssocID="{6E25B8D7-D970-4256-9FC0-20A4FAED9018}" presName="quad3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4A19FAE-725D-42E3-A505-16DF9825DED1}" type="pres">
      <dgm:prSet presAssocID="{6E25B8D7-D970-4256-9FC0-20A4FAED9018}" presName="quad4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9010511-E5B2-410E-AA89-B371B55A80FC}" type="presOf" srcId="{6E25B8D7-D970-4256-9FC0-20A4FAED9018}" destId="{D830301B-8CD0-425C-8D28-7F1D61002DEA}" srcOrd="0" destOrd="0" presId="urn:microsoft.com/office/officeart/2005/8/layout/matrix3"/>
    <dgm:cxn modelId="{F8CAA4B4-3433-409E-8232-988F68C29F1E}" srcId="{6E25B8D7-D970-4256-9FC0-20A4FAED9018}" destId="{8A2C8D1A-9AEE-462D-9554-9EA0B11AC4E9}" srcOrd="0" destOrd="0" parTransId="{D1025F9B-4ABC-4747-9691-D84EB61A8642}" sibTransId="{20A53A28-134F-4848-B008-8C0D55695C6B}"/>
    <dgm:cxn modelId="{82FCED1E-D8FA-4FC1-B2B8-25CA70F0E111}" srcId="{6E25B8D7-D970-4256-9FC0-20A4FAED9018}" destId="{F11211D1-BEC1-4BA1-8DD7-2822ACC4771C}" srcOrd="1" destOrd="0" parTransId="{F8C4CA38-8A29-4860-98D6-7C8A4C85CEC1}" sibTransId="{D7581E5D-A9D8-4D0C-8F76-C4856C579573}"/>
    <dgm:cxn modelId="{5312BF75-63EB-42F3-8239-C1EBF3B2764B}" type="presOf" srcId="{6DE487C0-89F3-4E2B-9B21-00B5696A4438}" destId="{84A19FAE-725D-42E3-A505-16DF9825DED1}" srcOrd="0" destOrd="0" presId="urn:microsoft.com/office/officeart/2005/8/layout/matrix3"/>
    <dgm:cxn modelId="{DEDCCA7F-0B41-4CEC-A7CD-AED6271B3E12}" srcId="{6E25B8D7-D970-4256-9FC0-20A4FAED9018}" destId="{6DE487C0-89F3-4E2B-9B21-00B5696A4438}" srcOrd="3" destOrd="0" parTransId="{3355184C-05D5-48D9-A7C5-F8FE52538E98}" sibTransId="{39891862-680C-4417-831C-575C8456D211}"/>
    <dgm:cxn modelId="{02EAF5B3-A999-4EE1-BC00-606C21DFC3D3}" type="presOf" srcId="{8D191EEE-9EF0-471D-961E-DA3C6E983358}" destId="{68E3CD0C-F499-4B07-8DEF-F956905588E5}" srcOrd="0" destOrd="0" presId="urn:microsoft.com/office/officeart/2005/8/layout/matrix3"/>
    <dgm:cxn modelId="{05CDAADB-01F7-4E0F-A849-E0E980A7E61D}" type="presOf" srcId="{F11211D1-BEC1-4BA1-8DD7-2822ACC4771C}" destId="{9C200812-4E81-4C4C-A3D3-BD6694E8A5EB}" srcOrd="0" destOrd="0" presId="urn:microsoft.com/office/officeart/2005/8/layout/matrix3"/>
    <dgm:cxn modelId="{3F96B388-D3FC-41A4-9595-DB1509B03521}" srcId="{6E25B8D7-D970-4256-9FC0-20A4FAED9018}" destId="{8D191EEE-9EF0-471D-961E-DA3C6E983358}" srcOrd="2" destOrd="0" parTransId="{8CF55892-17CB-4F36-BE6A-526D426EB208}" sibTransId="{FDE0367E-D318-41BD-B324-9D94F71E555D}"/>
    <dgm:cxn modelId="{817C0325-AEC9-49A3-BD0F-918027A0AEEE}" type="presOf" srcId="{8A2C8D1A-9AEE-462D-9554-9EA0B11AC4E9}" destId="{87211FE2-0EBB-40AF-B803-C06A3B83DC6B}" srcOrd="0" destOrd="0" presId="urn:microsoft.com/office/officeart/2005/8/layout/matrix3"/>
    <dgm:cxn modelId="{4DC54298-62D7-40BC-BC76-9F223437ACC0}" type="presParOf" srcId="{D830301B-8CD0-425C-8D28-7F1D61002DEA}" destId="{E4958687-681E-4842-A3F5-7BF1599F4F28}" srcOrd="0" destOrd="0" presId="urn:microsoft.com/office/officeart/2005/8/layout/matrix3"/>
    <dgm:cxn modelId="{DE8BA5D1-91A8-4C7A-83CC-5E3117FAADB2}" type="presParOf" srcId="{D830301B-8CD0-425C-8D28-7F1D61002DEA}" destId="{87211FE2-0EBB-40AF-B803-C06A3B83DC6B}" srcOrd="1" destOrd="0" presId="urn:microsoft.com/office/officeart/2005/8/layout/matrix3"/>
    <dgm:cxn modelId="{5F3F698B-E873-4183-872E-74EF28A8AC00}" type="presParOf" srcId="{D830301B-8CD0-425C-8D28-7F1D61002DEA}" destId="{9C200812-4E81-4C4C-A3D3-BD6694E8A5EB}" srcOrd="2" destOrd="0" presId="urn:microsoft.com/office/officeart/2005/8/layout/matrix3"/>
    <dgm:cxn modelId="{AD7653E0-8485-4594-AAC1-97B474D5CAD3}" type="presParOf" srcId="{D830301B-8CD0-425C-8D28-7F1D61002DEA}" destId="{68E3CD0C-F499-4B07-8DEF-F956905588E5}" srcOrd="3" destOrd="0" presId="urn:microsoft.com/office/officeart/2005/8/layout/matrix3"/>
    <dgm:cxn modelId="{E5F0E15A-8B0D-46FF-BCC2-2160D5D5572E}" type="presParOf" srcId="{D830301B-8CD0-425C-8D28-7F1D61002DEA}" destId="{84A19FAE-725D-42E3-A505-16DF9825DED1}" srcOrd="4" destOrd="0" presId="urn:microsoft.com/office/officeart/2005/8/layout/matrix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61A8A514-29A8-45CD-9607-74B9787AE340}" type="doc">
      <dgm:prSet loTypeId="urn:microsoft.com/office/officeart/2005/8/layout/vList3" loCatId="list" qsTypeId="urn:microsoft.com/office/officeart/2005/8/quickstyle/simple3" qsCatId="simple" csTypeId="urn:microsoft.com/office/officeart/2005/8/colors/colorful2" csCatId="colorful" phldr="1"/>
      <dgm:spPr/>
    </dgm:pt>
    <dgm:pt modelId="{3627376E-661F-463C-B42D-CACF6CCF0E10}">
      <dgm:prSet phldrT="[Texto]"/>
      <dgm:spPr/>
      <dgm:t>
        <a:bodyPr/>
        <a:lstStyle/>
        <a:p>
          <a:r>
            <a:rPr lang="es-MX" dirty="0" smtClean="0"/>
            <a:t>Lavadora de frutas</a:t>
          </a:r>
          <a:endParaRPr lang="es-ES" dirty="0"/>
        </a:p>
      </dgm:t>
    </dgm:pt>
    <dgm:pt modelId="{50B73A8D-49F9-4AA2-B6E4-94682578068F}" type="parTrans" cxnId="{2D0CB192-4662-461A-B052-92520F87E253}">
      <dgm:prSet/>
      <dgm:spPr/>
    </dgm:pt>
    <dgm:pt modelId="{E22560FC-F719-4DE1-8CDE-2765D1A395F9}" type="sibTrans" cxnId="{2D0CB192-4662-461A-B052-92520F87E253}">
      <dgm:prSet/>
      <dgm:spPr/>
    </dgm:pt>
    <dgm:pt modelId="{AD0510AE-88CB-4101-9E1D-E33F39E7D675}">
      <dgm:prSet phldrT="[Texto]"/>
      <dgm:spPr/>
      <dgm:t>
        <a:bodyPr/>
        <a:lstStyle/>
        <a:p>
          <a:r>
            <a:rPr lang="es-MX" dirty="0" smtClean="0"/>
            <a:t>Trituradora de frutas </a:t>
          </a:r>
          <a:endParaRPr lang="es-ES" dirty="0"/>
        </a:p>
      </dgm:t>
    </dgm:pt>
    <dgm:pt modelId="{E83139EB-0351-4BEA-B59E-E336574FCC37}" type="parTrans" cxnId="{F8A8D889-A36F-4C72-BE6B-07DB814DDAA8}">
      <dgm:prSet/>
      <dgm:spPr/>
    </dgm:pt>
    <dgm:pt modelId="{62B94EEA-EE8C-496E-A56B-E0BAEF717C86}" type="sibTrans" cxnId="{F8A8D889-A36F-4C72-BE6B-07DB814DDAA8}">
      <dgm:prSet/>
      <dgm:spPr/>
    </dgm:pt>
    <dgm:pt modelId="{6360E130-3DD0-441F-BA69-D91668B2B70B}">
      <dgm:prSet phldrT="[Texto]"/>
      <dgm:spPr/>
      <dgm:t>
        <a:bodyPr/>
        <a:lstStyle/>
        <a:p>
          <a:r>
            <a:rPr lang="es-MX" dirty="0" smtClean="0"/>
            <a:t>Prensa </a:t>
          </a:r>
          <a:endParaRPr lang="es-ES" dirty="0"/>
        </a:p>
      </dgm:t>
    </dgm:pt>
    <dgm:pt modelId="{9081A841-A349-40C8-B573-94EBB348FE52}" type="parTrans" cxnId="{9118BF9B-7532-44DE-B32B-C9B162629F18}">
      <dgm:prSet/>
      <dgm:spPr/>
    </dgm:pt>
    <dgm:pt modelId="{84813F00-BA2C-4CE5-A098-80BA2CD847B8}" type="sibTrans" cxnId="{9118BF9B-7532-44DE-B32B-C9B162629F18}">
      <dgm:prSet/>
      <dgm:spPr/>
    </dgm:pt>
    <dgm:pt modelId="{BD0D87B0-DE07-4782-B7BA-7F3B4091A3A4}" type="pres">
      <dgm:prSet presAssocID="{61A8A514-29A8-45CD-9607-74B9787AE340}" presName="linearFlow" presStyleCnt="0">
        <dgm:presLayoutVars>
          <dgm:dir/>
          <dgm:resizeHandles val="exact"/>
        </dgm:presLayoutVars>
      </dgm:prSet>
      <dgm:spPr/>
    </dgm:pt>
    <dgm:pt modelId="{B843C3CD-4F39-4194-B859-7129A4AB0AF9}" type="pres">
      <dgm:prSet presAssocID="{3627376E-661F-463C-B42D-CACF6CCF0E10}" presName="composite" presStyleCnt="0"/>
      <dgm:spPr/>
    </dgm:pt>
    <dgm:pt modelId="{ECBB2A3C-BFF2-47E9-8977-9F12BCB4A831}" type="pres">
      <dgm:prSet presAssocID="{3627376E-661F-463C-B42D-CACF6CCF0E10}" presName="imgShp" presStyleLbl="fgImgPlace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76514B10-97B1-409E-BA91-A920555C257C}" type="pres">
      <dgm:prSet presAssocID="{3627376E-661F-463C-B42D-CACF6CCF0E10}" presName="tx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F76D8F2-5E39-4619-8430-F7F122C812D9}" type="pres">
      <dgm:prSet presAssocID="{E22560FC-F719-4DE1-8CDE-2765D1A395F9}" presName="spacing" presStyleCnt="0"/>
      <dgm:spPr/>
    </dgm:pt>
    <dgm:pt modelId="{70A69D55-FA4E-4CE2-920F-70D0884F7B93}" type="pres">
      <dgm:prSet presAssocID="{AD0510AE-88CB-4101-9E1D-E33F39E7D675}" presName="composite" presStyleCnt="0"/>
      <dgm:spPr/>
    </dgm:pt>
    <dgm:pt modelId="{FB5E42D0-CE0A-418C-BF48-21F29F1A3B69}" type="pres">
      <dgm:prSet presAssocID="{AD0510AE-88CB-4101-9E1D-E33F39E7D675}" presName="imgShp" presStyleLbl="fgImgPlace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B988129F-2A0C-49F8-A82D-98ABD27A3285}" type="pres">
      <dgm:prSet presAssocID="{AD0510AE-88CB-4101-9E1D-E33F39E7D675}" presName="tx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C37CA5B-292E-427E-848D-16ECC171A410}" type="pres">
      <dgm:prSet presAssocID="{62B94EEA-EE8C-496E-A56B-E0BAEF717C86}" presName="spacing" presStyleCnt="0"/>
      <dgm:spPr/>
    </dgm:pt>
    <dgm:pt modelId="{50D2CEC4-8564-41FB-BC5B-45E9384376FF}" type="pres">
      <dgm:prSet presAssocID="{6360E130-3DD0-441F-BA69-D91668B2B70B}" presName="composite" presStyleCnt="0"/>
      <dgm:spPr/>
    </dgm:pt>
    <dgm:pt modelId="{F840B35E-3B8D-4A37-8B9D-95764BF8D3F3}" type="pres">
      <dgm:prSet presAssocID="{6360E130-3DD0-441F-BA69-D91668B2B70B}" presName="imgShp" presStyleLbl="fgImgPlace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32E7368E-7CDD-44BC-9C6C-9F42B556EE82}" type="pres">
      <dgm:prSet presAssocID="{6360E130-3DD0-441F-BA69-D91668B2B70B}" presName="tx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BDEB7F81-35D3-4240-84BF-BA3F985C86EF}" type="presOf" srcId="{3627376E-661F-463C-B42D-CACF6CCF0E10}" destId="{76514B10-97B1-409E-BA91-A920555C257C}" srcOrd="0" destOrd="0" presId="urn:microsoft.com/office/officeart/2005/8/layout/vList3"/>
    <dgm:cxn modelId="{F8A8D889-A36F-4C72-BE6B-07DB814DDAA8}" srcId="{61A8A514-29A8-45CD-9607-74B9787AE340}" destId="{AD0510AE-88CB-4101-9E1D-E33F39E7D675}" srcOrd="1" destOrd="0" parTransId="{E83139EB-0351-4BEA-B59E-E336574FCC37}" sibTransId="{62B94EEA-EE8C-496E-A56B-E0BAEF717C86}"/>
    <dgm:cxn modelId="{9118BF9B-7532-44DE-B32B-C9B162629F18}" srcId="{61A8A514-29A8-45CD-9607-74B9787AE340}" destId="{6360E130-3DD0-441F-BA69-D91668B2B70B}" srcOrd="2" destOrd="0" parTransId="{9081A841-A349-40C8-B573-94EBB348FE52}" sibTransId="{84813F00-BA2C-4CE5-A098-80BA2CD847B8}"/>
    <dgm:cxn modelId="{17A45056-99E0-48F3-BD14-186C02BA2BC0}" type="presOf" srcId="{AD0510AE-88CB-4101-9E1D-E33F39E7D675}" destId="{B988129F-2A0C-49F8-A82D-98ABD27A3285}" srcOrd="0" destOrd="0" presId="urn:microsoft.com/office/officeart/2005/8/layout/vList3"/>
    <dgm:cxn modelId="{7FDB0C37-D21C-4A5A-BF0E-35EF2F8B289A}" type="presOf" srcId="{6360E130-3DD0-441F-BA69-D91668B2B70B}" destId="{32E7368E-7CDD-44BC-9C6C-9F42B556EE82}" srcOrd="0" destOrd="0" presId="urn:microsoft.com/office/officeart/2005/8/layout/vList3"/>
    <dgm:cxn modelId="{952EB956-25C5-48C6-B5E1-52E8FC8A9DCA}" type="presOf" srcId="{61A8A514-29A8-45CD-9607-74B9787AE340}" destId="{BD0D87B0-DE07-4782-B7BA-7F3B4091A3A4}" srcOrd="0" destOrd="0" presId="urn:microsoft.com/office/officeart/2005/8/layout/vList3"/>
    <dgm:cxn modelId="{2D0CB192-4662-461A-B052-92520F87E253}" srcId="{61A8A514-29A8-45CD-9607-74B9787AE340}" destId="{3627376E-661F-463C-B42D-CACF6CCF0E10}" srcOrd="0" destOrd="0" parTransId="{50B73A8D-49F9-4AA2-B6E4-94682578068F}" sibTransId="{E22560FC-F719-4DE1-8CDE-2765D1A395F9}"/>
    <dgm:cxn modelId="{C5A01CE7-7887-4EA1-8DF3-F42CFEBC5011}" type="presParOf" srcId="{BD0D87B0-DE07-4782-B7BA-7F3B4091A3A4}" destId="{B843C3CD-4F39-4194-B859-7129A4AB0AF9}" srcOrd="0" destOrd="0" presId="urn:microsoft.com/office/officeart/2005/8/layout/vList3"/>
    <dgm:cxn modelId="{1C7536EE-0F22-4C30-9AFC-D99F1C58C8DC}" type="presParOf" srcId="{B843C3CD-4F39-4194-B859-7129A4AB0AF9}" destId="{ECBB2A3C-BFF2-47E9-8977-9F12BCB4A831}" srcOrd="0" destOrd="0" presId="urn:microsoft.com/office/officeart/2005/8/layout/vList3"/>
    <dgm:cxn modelId="{FAB3F1DB-5784-4B9F-B493-989BDF5BBB49}" type="presParOf" srcId="{B843C3CD-4F39-4194-B859-7129A4AB0AF9}" destId="{76514B10-97B1-409E-BA91-A920555C257C}" srcOrd="1" destOrd="0" presId="urn:microsoft.com/office/officeart/2005/8/layout/vList3"/>
    <dgm:cxn modelId="{680B1E16-27A9-4340-9578-C7885B34C31F}" type="presParOf" srcId="{BD0D87B0-DE07-4782-B7BA-7F3B4091A3A4}" destId="{1F76D8F2-5E39-4619-8430-F7F122C812D9}" srcOrd="1" destOrd="0" presId="urn:microsoft.com/office/officeart/2005/8/layout/vList3"/>
    <dgm:cxn modelId="{874FA0D3-0B64-4E83-951D-76330FD4ACC6}" type="presParOf" srcId="{BD0D87B0-DE07-4782-B7BA-7F3B4091A3A4}" destId="{70A69D55-FA4E-4CE2-920F-70D0884F7B93}" srcOrd="2" destOrd="0" presId="urn:microsoft.com/office/officeart/2005/8/layout/vList3"/>
    <dgm:cxn modelId="{A42EF67A-96FD-4BA2-86D7-1E1F58FBD3B6}" type="presParOf" srcId="{70A69D55-FA4E-4CE2-920F-70D0884F7B93}" destId="{FB5E42D0-CE0A-418C-BF48-21F29F1A3B69}" srcOrd="0" destOrd="0" presId="urn:microsoft.com/office/officeart/2005/8/layout/vList3"/>
    <dgm:cxn modelId="{EEF3BD54-C8CB-4DA5-B9CA-BCB094566BA0}" type="presParOf" srcId="{70A69D55-FA4E-4CE2-920F-70D0884F7B93}" destId="{B988129F-2A0C-49F8-A82D-98ABD27A3285}" srcOrd="1" destOrd="0" presId="urn:microsoft.com/office/officeart/2005/8/layout/vList3"/>
    <dgm:cxn modelId="{9D180A29-D3F8-456A-AA86-8254958E5DF6}" type="presParOf" srcId="{BD0D87B0-DE07-4782-B7BA-7F3B4091A3A4}" destId="{4C37CA5B-292E-427E-848D-16ECC171A410}" srcOrd="3" destOrd="0" presId="urn:microsoft.com/office/officeart/2005/8/layout/vList3"/>
    <dgm:cxn modelId="{57A2FFC6-81FD-4932-A0BA-E7CBF3E9CA3B}" type="presParOf" srcId="{BD0D87B0-DE07-4782-B7BA-7F3B4091A3A4}" destId="{50D2CEC4-8564-41FB-BC5B-45E9384376FF}" srcOrd="4" destOrd="0" presId="urn:microsoft.com/office/officeart/2005/8/layout/vList3"/>
    <dgm:cxn modelId="{7A76C652-08C4-481D-87E9-C9D61D2F1ABA}" type="presParOf" srcId="{50D2CEC4-8564-41FB-BC5B-45E9384376FF}" destId="{F840B35E-3B8D-4A37-8B9D-95764BF8D3F3}" srcOrd="0" destOrd="0" presId="urn:microsoft.com/office/officeart/2005/8/layout/vList3"/>
    <dgm:cxn modelId="{7C399D23-09F6-4F44-A125-D1595C17ED7E}" type="presParOf" srcId="{50D2CEC4-8564-41FB-BC5B-45E9384376FF}" destId="{32E7368E-7CDD-44BC-9C6C-9F42B556EE82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A69F1857-6480-4FAB-A99F-40101855AE05}" type="doc">
      <dgm:prSet loTypeId="urn:microsoft.com/office/officeart/2005/8/layout/vList3" loCatId="list" qsTypeId="urn:microsoft.com/office/officeart/2005/8/quickstyle/simple3" qsCatId="simple" csTypeId="urn:microsoft.com/office/officeart/2005/8/colors/colorful3" csCatId="colorful" phldr="1"/>
      <dgm:spPr/>
    </dgm:pt>
    <dgm:pt modelId="{EF667C25-15D9-4B82-8972-5CDA0A6E3ACF}">
      <dgm:prSet phldrT="[Texto]"/>
      <dgm:spPr/>
      <dgm:t>
        <a:bodyPr/>
        <a:lstStyle/>
        <a:p>
          <a:r>
            <a:rPr lang="es-MX" dirty="0" smtClean="0"/>
            <a:t>Fermentador </a:t>
          </a:r>
          <a:endParaRPr lang="es-ES" dirty="0"/>
        </a:p>
      </dgm:t>
    </dgm:pt>
    <dgm:pt modelId="{8D9C6E2C-91A5-45D1-B035-D8019986FE99}" type="parTrans" cxnId="{0FBE8BCA-1800-4B53-BC0E-056602CC5A15}">
      <dgm:prSet/>
      <dgm:spPr/>
      <dgm:t>
        <a:bodyPr/>
        <a:lstStyle/>
        <a:p>
          <a:endParaRPr lang="es-ES"/>
        </a:p>
      </dgm:t>
    </dgm:pt>
    <dgm:pt modelId="{6D865E04-B59D-44DC-9740-56FF8654D7CC}" type="sibTrans" cxnId="{0FBE8BCA-1800-4B53-BC0E-056602CC5A15}">
      <dgm:prSet/>
      <dgm:spPr/>
      <dgm:t>
        <a:bodyPr/>
        <a:lstStyle/>
        <a:p>
          <a:endParaRPr lang="es-ES"/>
        </a:p>
      </dgm:t>
    </dgm:pt>
    <dgm:pt modelId="{C29DE78F-BC64-4CEF-91CB-054BEE95D2EF}">
      <dgm:prSet phldrT="[Texto]"/>
      <dgm:spPr/>
      <dgm:t>
        <a:bodyPr/>
        <a:lstStyle/>
        <a:p>
          <a:r>
            <a:rPr lang="es-MX" dirty="0" smtClean="0"/>
            <a:t>Envasadora y tapadora de botellas </a:t>
          </a:r>
          <a:endParaRPr lang="es-ES" dirty="0"/>
        </a:p>
      </dgm:t>
    </dgm:pt>
    <dgm:pt modelId="{CF16B3E9-91EF-4BE2-A880-D8A50049C172}" type="parTrans" cxnId="{45D4423B-BDEE-449D-85C9-74CAC19F7751}">
      <dgm:prSet/>
      <dgm:spPr/>
      <dgm:t>
        <a:bodyPr/>
        <a:lstStyle/>
        <a:p>
          <a:endParaRPr lang="es-ES"/>
        </a:p>
      </dgm:t>
    </dgm:pt>
    <dgm:pt modelId="{F040BA0A-C83E-43C9-9246-58566E13DF8A}" type="sibTrans" cxnId="{45D4423B-BDEE-449D-85C9-74CAC19F7751}">
      <dgm:prSet/>
      <dgm:spPr/>
      <dgm:t>
        <a:bodyPr/>
        <a:lstStyle/>
        <a:p>
          <a:endParaRPr lang="es-ES"/>
        </a:p>
      </dgm:t>
    </dgm:pt>
    <dgm:pt modelId="{B4682140-D5F3-4F30-BB54-12D73D66151B}" type="pres">
      <dgm:prSet presAssocID="{A69F1857-6480-4FAB-A99F-40101855AE05}" presName="linearFlow" presStyleCnt="0">
        <dgm:presLayoutVars>
          <dgm:dir/>
          <dgm:resizeHandles val="exact"/>
        </dgm:presLayoutVars>
      </dgm:prSet>
      <dgm:spPr/>
    </dgm:pt>
    <dgm:pt modelId="{BA026968-4714-4C88-9934-D76F44CD0D68}" type="pres">
      <dgm:prSet presAssocID="{EF667C25-15D9-4B82-8972-5CDA0A6E3ACF}" presName="composite" presStyleCnt="0"/>
      <dgm:spPr/>
    </dgm:pt>
    <dgm:pt modelId="{3DC2E5A0-323A-4996-AFA4-27B63430567D}" type="pres">
      <dgm:prSet presAssocID="{EF667C25-15D9-4B82-8972-5CDA0A6E3ACF}" presName="imgShp" presStyleLbl="fgImgPlace1" presStyleIdx="0" presStyleCnt="2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77306010-70CC-40C4-B76F-D56FAE2C6B56}" type="pres">
      <dgm:prSet presAssocID="{EF667C25-15D9-4B82-8972-5CDA0A6E3ACF}" presName="txShp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42BF276-870A-49C3-9F00-DBCA12DDFF5C}" type="pres">
      <dgm:prSet presAssocID="{6D865E04-B59D-44DC-9740-56FF8654D7CC}" presName="spacing" presStyleCnt="0"/>
      <dgm:spPr/>
    </dgm:pt>
    <dgm:pt modelId="{412AAAFD-90E9-4802-AFE3-0B3154DB0F38}" type="pres">
      <dgm:prSet presAssocID="{C29DE78F-BC64-4CEF-91CB-054BEE95D2EF}" presName="composite" presStyleCnt="0"/>
      <dgm:spPr/>
    </dgm:pt>
    <dgm:pt modelId="{75F7719D-87C6-4004-B018-9AE16CAFDF88}" type="pres">
      <dgm:prSet presAssocID="{C29DE78F-BC64-4CEF-91CB-054BEE95D2EF}" presName="imgShp" presStyleLbl="fgImgPlace1" presStyleIdx="1" presStyleCnt="2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EE6F9036-F65A-42BF-B04F-0A41227AAF58}" type="pres">
      <dgm:prSet presAssocID="{C29DE78F-BC64-4CEF-91CB-054BEE95D2EF}" presName="txShp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5FC3DBC-6091-46FB-833D-EEE39D485A9C}" type="presOf" srcId="{C29DE78F-BC64-4CEF-91CB-054BEE95D2EF}" destId="{EE6F9036-F65A-42BF-B04F-0A41227AAF58}" srcOrd="0" destOrd="0" presId="urn:microsoft.com/office/officeart/2005/8/layout/vList3"/>
    <dgm:cxn modelId="{45D4423B-BDEE-449D-85C9-74CAC19F7751}" srcId="{A69F1857-6480-4FAB-A99F-40101855AE05}" destId="{C29DE78F-BC64-4CEF-91CB-054BEE95D2EF}" srcOrd="1" destOrd="0" parTransId="{CF16B3E9-91EF-4BE2-A880-D8A50049C172}" sibTransId="{F040BA0A-C83E-43C9-9246-58566E13DF8A}"/>
    <dgm:cxn modelId="{B3EB16DD-79AE-4460-9E48-AFB37DB8D97D}" type="presOf" srcId="{A69F1857-6480-4FAB-A99F-40101855AE05}" destId="{B4682140-D5F3-4F30-BB54-12D73D66151B}" srcOrd="0" destOrd="0" presId="urn:microsoft.com/office/officeart/2005/8/layout/vList3"/>
    <dgm:cxn modelId="{D378FEE3-7B7E-4E92-A9BF-C5DB9155E300}" type="presOf" srcId="{EF667C25-15D9-4B82-8972-5CDA0A6E3ACF}" destId="{77306010-70CC-40C4-B76F-D56FAE2C6B56}" srcOrd="0" destOrd="0" presId="urn:microsoft.com/office/officeart/2005/8/layout/vList3"/>
    <dgm:cxn modelId="{0FBE8BCA-1800-4B53-BC0E-056602CC5A15}" srcId="{A69F1857-6480-4FAB-A99F-40101855AE05}" destId="{EF667C25-15D9-4B82-8972-5CDA0A6E3ACF}" srcOrd="0" destOrd="0" parTransId="{8D9C6E2C-91A5-45D1-B035-D8019986FE99}" sibTransId="{6D865E04-B59D-44DC-9740-56FF8654D7CC}"/>
    <dgm:cxn modelId="{4EC3D4F8-5FA4-47C0-9142-3B6E127E1054}" type="presParOf" srcId="{B4682140-D5F3-4F30-BB54-12D73D66151B}" destId="{BA026968-4714-4C88-9934-D76F44CD0D68}" srcOrd="0" destOrd="0" presId="urn:microsoft.com/office/officeart/2005/8/layout/vList3"/>
    <dgm:cxn modelId="{7A6CABCC-1A24-4658-89D7-0890E3B02B4F}" type="presParOf" srcId="{BA026968-4714-4C88-9934-D76F44CD0D68}" destId="{3DC2E5A0-323A-4996-AFA4-27B63430567D}" srcOrd="0" destOrd="0" presId="urn:microsoft.com/office/officeart/2005/8/layout/vList3"/>
    <dgm:cxn modelId="{89C05ECB-D192-4C7F-904F-19FDDA73261A}" type="presParOf" srcId="{BA026968-4714-4C88-9934-D76F44CD0D68}" destId="{77306010-70CC-40C4-B76F-D56FAE2C6B56}" srcOrd="1" destOrd="0" presId="urn:microsoft.com/office/officeart/2005/8/layout/vList3"/>
    <dgm:cxn modelId="{44F2104C-CC90-4F8E-AE23-2E84E236FF31}" type="presParOf" srcId="{B4682140-D5F3-4F30-BB54-12D73D66151B}" destId="{B42BF276-870A-49C3-9F00-DBCA12DDFF5C}" srcOrd="1" destOrd="0" presId="urn:microsoft.com/office/officeart/2005/8/layout/vList3"/>
    <dgm:cxn modelId="{16DD6257-5D1C-4F14-AFBD-20C29C11109F}" type="presParOf" srcId="{B4682140-D5F3-4F30-BB54-12D73D66151B}" destId="{412AAAFD-90E9-4802-AFE3-0B3154DB0F38}" srcOrd="2" destOrd="0" presId="urn:microsoft.com/office/officeart/2005/8/layout/vList3"/>
    <dgm:cxn modelId="{7223C220-4A3E-4301-B93E-0B808B695EB5}" type="presParOf" srcId="{412AAAFD-90E9-4802-AFE3-0B3154DB0F38}" destId="{75F7719D-87C6-4004-B018-9AE16CAFDF88}" srcOrd="0" destOrd="0" presId="urn:microsoft.com/office/officeart/2005/8/layout/vList3"/>
    <dgm:cxn modelId="{188A272C-6DF1-4516-B315-C15A2C7C7C9A}" type="presParOf" srcId="{412AAAFD-90E9-4802-AFE3-0B3154DB0F38}" destId="{EE6F9036-F65A-42BF-B04F-0A41227AAF58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00560652-CCAD-4855-953D-38C381562388}" type="doc">
      <dgm:prSet loTypeId="urn:microsoft.com/office/officeart/2005/8/layout/hList7" loCatId="list" qsTypeId="urn:microsoft.com/office/officeart/2005/8/quickstyle/simple3" qsCatId="simple" csTypeId="urn:microsoft.com/office/officeart/2005/8/colors/colorful1" csCatId="colorful" phldr="1"/>
      <dgm:spPr/>
    </dgm:pt>
    <dgm:pt modelId="{19584F0E-4DCA-47EA-BB18-44F971654DF8}">
      <dgm:prSet phldrT="[Texto]"/>
      <dgm:spPr/>
      <dgm:t>
        <a:bodyPr/>
        <a:lstStyle/>
        <a:p>
          <a:r>
            <a:rPr lang="es-MX" dirty="0" smtClean="0"/>
            <a:t>Densímetro</a:t>
          </a:r>
          <a:endParaRPr lang="es-ES" dirty="0"/>
        </a:p>
      </dgm:t>
    </dgm:pt>
    <dgm:pt modelId="{3A671879-BD68-4532-BC48-4B6478E6D2E0}" type="parTrans" cxnId="{31F1ECA8-7F2D-4056-A6AD-E1BD5828EBD4}">
      <dgm:prSet/>
      <dgm:spPr/>
    </dgm:pt>
    <dgm:pt modelId="{ED7452B9-BB4E-484E-8E1E-3F50F0042826}" type="sibTrans" cxnId="{31F1ECA8-7F2D-4056-A6AD-E1BD5828EBD4}">
      <dgm:prSet/>
      <dgm:spPr/>
    </dgm:pt>
    <dgm:pt modelId="{45F483A9-AA49-4A47-8DE6-2D31FE2BAE5A}">
      <dgm:prSet phldrT="[Texto]"/>
      <dgm:spPr/>
      <dgm:t>
        <a:bodyPr/>
        <a:lstStyle/>
        <a:p>
          <a:r>
            <a:rPr lang="es-MX" dirty="0" smtClean="0"/>
            <a:t>Termómetro de alcohol</a:t>
          </a:r>
          <a:endParaRPr lang="es-ES" dirty="0"/>
        </a:p>
      </dgm:t>
    </dgm:pt>
    <dgm:pt modelId="{9E9F1E81-F422-4010-AB52-1B82611E8086}" type="parTrans" cxnId="{CDBC49EF-D17E-4CC7-8064-2413EF610271}">
      <dgm:prSet/>
      <dgm:spPr/>
    </dgm:pt>
    <dgm:pt modelId="{AFAFF1C5-C144-4ACA-9CBA-FE5BB86513A2}" type="sibTrans" cxnId="{CDBC49EF-D17E-4CC7-8064-2413EF610271}">
      <dgm:prSet/>
      <dgm:spPr/>
    </dgm:pt>
    <dgm:pt modelId="{3BA4938E-17A7-487D-B77D-C34673E5E61A}">
      <dgm:prSet phldrT="[Texto]"/>
      <dgm:spPr/>
      <dgm:t>
        <a:bodyPr/>
        <a:lstStyle/>
        <a:p>
          <a:r>
            <a:rPr lang="es-MX" dirty="0" smtClean="0"/>
            <a:t>Medidor de acidez </a:t>
          </a:r>
          <a:endParaRPr lang="es-ES" dirty="0"/>
        </a:p>
      </dgm:t>
    </dgm:pt>
    <dgm:pt modelId="{88930B30-B8C5-476D-8D30-4C917661E06A}" type="parTrans" cxnId="{1B522D47-266C-4D25-BCCC-C08124B275C5}">
      <dgm:prSet/>
      <dgm:spPr/>
    </dgm:pt>
    <dgm:pt modelId="{1F40A9B8-6789-4C4D-8A9F-C582EA7F45D0}" type="sibTrans" cxnId="{1B522D47-266C-4D25-BCCC-C08124B275C5}">
      <dgm:prSet/>
      <dgm:spPr/>
    </dgm:pt>
    <dgm:pt modelId="{1A9A2034-444E-45AD-9142-6A8FE91253A3}" type="pres">
      <dgm:prSet presAssocID="{00560652-CCAD-4855-953D-38C381562388}" presName="Name0" presStyleCnt="0">
        <dgm:presLayoutVars>
          <dgm:dir/>
          <dgm:resizeHandles val="exact"/>
        </dgm:presLayoutVars>
      </dgm:prSet>
      <dgm:spPr/>
    </dgm:pt>
    <dgm:pt modelId="{27F390BA-9C56-4A53-B5FC-1A56B7CB7104}" type="pres">
      <dgm:prSet presAssocID="{00560652-CCAD-4855-953D-38C381562388}" presName="fgShape" presStyleLbl="fgShp" presStyleIdx="0" presStyleCnt="1"/>
      <dgm:spPr/>
    </dgm:pt>
    <dgm:pt modelId="{E0BB65FF-8E3A-4E8A-90EC-1E8374142F3D}" type="pres">
      <dgm:prSet presAssocID="{00560652-CCAD-4855-953D-38C381562388}" presName="linComp" presStyleCnt="0"/>
      <dgm:spPr/>
    </dgm:pt>
    <dgm:pt modelId="{880E3E47-83C2-4D4E-B2C0-772D15F9BA37}" type="pres">
      <dgm:prSet presAssocID="{19584F0E-4DCA-47EA-BB18-44F971654DF8}" presName="compNode" presStyleCnt="0"/>
      <dgm:spPr/>
    </dgm:pt>
    <dgm:pt modelId="{682A8253-A2DB-49D4-8F44-80E01BF61BC9}" type="pres">
      <dgm:prSet presAssocID="{19584F0E-4DCA-47EA-BB18-44F971654DF8}" presName="bkgdShape" presStyleLbl="node1" presStyleIdx="0" presStyleCnt="3"/>
      <dgm:spPr/>
      <dgm:t>
        <a:bodyPr/>
        <a:lstStyle/>
        <a:p>
          <a:endParaRPr lang="es-ES"/>
        </a:p>
      </dgm:t>
    </dgm:pt>
    <dgm:pt modelId="{AEDC8B97-5473-4D8E-99A9-1292648B3197}" type="pres">
      <dgm:prSet presAssocID="{19584F0E-4DCA-47EA-BB18-44F971654DF8}" presName="nodeTx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9307CFB-522E-49F2-ADC1-4C07DA270FEF}" type="pres">
      <dgm:prSet presAssocID="{19584F0E-4DCA-47EA-BB18-44F971654DF8}" presName="invisiNode" presStyleLbl="node1" presStyleIdx="0" presStyleCnt="3"/>
      <dgm:spPr/>
    </dgm:pt>
    <dgm:pt modelId="{42932070-6C7B-4178-87BE-5AE181E985B3}" type="pres">
      <dgm:prSet presAssocID="{19584F0E-4DCA-47EA-BB18-44F971654DF8}" presName="imagNode" presStyleLbl="fgImgPlace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D9D91E55-7A07-4BF6-BC26-7EC7FD4C14D2}" type="pres">
      <dgm:prSet presAssocID="{ED7452B9-BB4E-484E-8E1E-3F50F0042826}" presName="sibTrans" presStyleLbl="sibTrans2D1" presStyleIdx="0" presStyleCnt="0"/>
      <dgm:spPr/>
    </dgm:pt>
    <dgm:pt modelId="{2E23B10B-F1B8-4E92-92DB-D132478A2B58}" type="pres">
      <dgm:prSet presAssocID="{45F483A9-AA49-4A47-8DE6-2D31FE2BAE5A}" presName="compNode" presStyleCnt="0"/>
      <dgm:spPr/>
    </dgm:pt>
    <dgm:pt modelId="{8E731497-868F-4FDE-83F2-D7B83CD9378C}" type="pres">
      <dgm:prSet presAssocID="{45F483A9-AA49-4A47-8DE6-2D31FE2BAE5A}" presName="bkgdShape" presStyleLbl="node1" presStyleIdx="1" presStyleCnt="3"/>
      <dgm:spPr/>
      <dgm:t>
        <a:bodyPr/>
        <a:lstStyle/>
        <a:p>
          <a:endParaRPr lang="es-ES"/>
        </a:p>
      </dgm:t>
    </dgm:pt>
    <dgm:pt modelId="{F1DE66AA-75B0-47CB-92FA-B2DAF03D27F7}" type="pres">
      <dgm:prSet presAssocID="{45F483A9-AA49-4A47-8DE6-2D31FE2BAE5A}" presName="nodeTx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E3BA0D9-0BAD-471C-926E-B26284C29A0D}" type="pres">
      <dgm:prSet presAssocID="{45F483A9-AA49-4A47-8DE6-2D31FE2BAE5A}" presName="invisiNode" presStyleLbl="node1" presStyleIdx="1" presStyleCnt="3"/>
      <dgm:spPr/>
    </dgm:pt>
    <dgm:pt modelId="{8AD91EE9-7AB3-430F-ADF2-81C9454D2199}" type="pres">
      <dgm:prSet presAssocID="{45F483A9-AA49-4A47-8DE6-2D31FE2BAE5A}" presName="imagNode" presStyleLbl="fgImgPlace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A1CE74EA-481B-492D-A036-E12F612A1E21}" type="pres">
      <dgm:prSet presAssocID="{AFAFF1C5-C144-4ACA-9CBA-FE5BB86513A2}" presName="sibTrans" presStyleLbl="sibTrans2D1" presStyleIdx="0" presStyleCnt="0"/>
      <dgm:spPr/>
    </dgm:pt>
    <dgm:pt modelId="{950D8A3D-CF81-4E00-A801-AC3C0DA1640A}" type="pres">
      <dgm:prSet presAssocID="{3BA4938E-17A7-487D-B77D-C34673E5E61A}" presName="compNode" presStyleCnt="0"/>
      <dgm:spPr/>
    </dgm:pt>
    <dgm:pt modelId="{02F8A71D-7967-4769-BB27-CEDF28FD17AD}" type="pres">
      <dgm:prSet presAssocID="{3BA4938E-17A7-487D-B77D-C34673E5E61A}" presName="bkgdShape" presStyleLbl="node1" presStyleIdx="2" presStyleCnt="3"/>
      <dgm:spPr/>
      <dgm:t>
        <a:bodyPr/>
        <a:lstStyle/>
        <a:p>
          <a:endParaRPr lang="es-ES"/>
        </a:p>
      </dgm:t>
    </dgm:pt>
    <dgm:pt modelId="{389F0E85-9CE0-4203-9896-5BF952076144}" type="pres">
      <dgm:prSet presAssocID="{3BA4938E-17A7-487D-B77D-C34673E5E61A}" presName="nodeTx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3CA15FC-23AD-46C0-8443-D77E5D341BFB}" type="pres">
      <dgm:prSet presAssocID="{3BA4938E-17A7-487D-B77D-C34673E5E61A}" presName="invisiNode" presStyleLbl="node1" presStyleIdx="2" presStyleCnt="3"/>
      <dgm:spPr/>
    </dgm:pt>
    <dgm:pt modelId="{BACA478D-1723-42F4-9DD3-892694DA652D}" type="pres">
      <dgm:prSet presAssocID="{3BA4938E-17A7-487D-B77D-C34673E5E61A}" presName="imagNode" presStyleLbl="fgImgPlace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EE607E38-5D6D-4900-899C-57CFB55D4EFA}" type="presOf" srcId="{45F483A9-AA49-4A47-8DE6-2D31FE2BAE5A}" destId="{8E731497-868F-4FDE-83F2-D7B83CD9378C}" srcOrd="0" destOrd="0" presId="urn:microsoft.com/office/officeart/2005/8/layout/hList7"/>
    <dgm:cxn modelId="{3EC78060-4019-4341-B98E-411AC7E2F805}" type="presOf" srcId="{3BA4938E-17A7-487D-B77D-C34673E5E61A}" destId="{02F8A71D-7967-4769-BB27-CEDF28FD17AD}" srcOrd="0" destOrd="0" presId="urn:microsoft.com/office/officeart/2005/8/layout/hList7"/>
    <dgm:cxn modelId="{CDBC49EF-D17E-4CC7-8064-2413EF610271}" srcId="{00560652-CCAD-4855-953D-38C381562388}" destId="{45F483A9-AA49-4A47-8DE6-2D31FE2BAE5A}" srcOrd="1" destOrd="0" parTransId="{9E9F1E81-F422-4010-AB52-1B82611E8086}" sibTransId="{AFAFF1C5-C144-4ACA-9CBA-FE5BB86513A2}"/>
    <dgm:cxn modelId="{BE641D7E-4B14-478E-A272-85B198DFAAA8}" type="presOf" srcId="{3BA4938E-17A7-487D-B77D-C34673E5E61A}" destId="{389F0E85-9CE0-4203-9896-5BF952076144}" srcOrd="1" destOrd="0" presId="urn:microsoft.com/office/officeart/2005/8/layout/hList7"/>
    <dgm:cxn modelId="{1B522D47-266C-4D25-BCCC-C08124B275C5}" srcId="{00560652-CCAD-4855-953D-38C381562388}" destId="{3BA4938E-17A7-487D-B77D-C34673E5E61A}" srcOrd="2" destOrd="0" parTransId="{88930B30-B8C5-476D-8D30-4C917661E06A}" sibTransId="{1F40A9B8-6789-4C4D-8A9F-C582EA7F45D0}"/>
    <dgm:cxn modelId="{C4300871-5521-4D0F-A676-F33964C223C9}" type="presOf" srcId="{ED7452B9-BB4E-484E-8E1E-3F50F0042826}" destId="{D9D91E55-7A07-4BF6-BC26-7EC7FD4C14D2}" srcOrd="0" destOrd="0" presId="urn:microsoft.com/office/officeart/2005/8/layout/hList7"/>
    <dgm:cxn modelId="{3CECE8C9-563F-47E4-AA6F-E562E0CCAD68}" type="presOf" srcId="{00560652-CCAD-4855-953D-38C381562388}" destId="{1A9A2034-444E-45AD-9142-6A8FE91253A3}" srcOrd="0" destOrd="0" presId="urn:microsoft.com/office/officeart/2005/8/layout/hList7"/>
    <dgm:cxn modelId="{B479E62C-A874-4C14-8686-5530D9B44885}" type="presOf" srcId="{19584F0E-4DCA-47EA-BB18-44F971654DF8}" destId="{682A8253-A2DB-49D4-8F44-80E01BF61BC9}" srcOrd="0" destOrd="0" presId="urn:microsoft.com/office/officeart/2005/8/layout/hList7"/>
    <dgm:cxn modelId="{31F1ECA8-7F2D-4056-A6AD-E1BD5828EBD4}" srcId="{00560652-CCAD-4855-953D-38C381562388}" destId="{19584F0E-4DCA-47EA-BB18-44F971654DF8}" srcOrd="0" destOrd="0" parTransId="{3A671879-BD68-4532-BC48-4B6478E6D2E0}" sibTransId="{ED7452B9-BB4E-484E-8E1E-3F50F0042826}"/>
    <dgm:cxn modelId="{6982ECA4-AB15-477C-974C-CDCFBBE22863}" type="presOf" srcId="{19584F0E-4DCA-47EA-BB18-44F971654DF8}" destId="{AEDC8B97-5473-4D8E-99A9-1292648B3197}" srcOrd="1" destOrd="0" presId="urn:microsoft.com/office/officeart/2005/8/layout/hList7"/>
    <dgm:cxn modelId="{CF2F5113-65D2-45E3-8AE7-3316DB830E6B}" type="presOf" srcId="{45F483A9-AA49-4A47-8DE6-2D31FE2BAE5A}" destId="{F1DE66AA-75B0-47CB-92FA-B2DAF03D27F7}" srcOrd="1" destOrd="0" presId="urn:microsoft.com/office/officeart/2005/8/layout/hList7"/>
    <dgm:cxn modelId="{1B496A89-2758-4D72-9BAC-CC4217E19F6A}" type="presOf" srcId="{AFAFF1C5-C144-4ACA-9CBA-FE5BB86513A2}" destId="{A1CE74EA-481B-492D-A036-E12F612A1E21}" srcOrd="0" destOrd="0" presId="urn:microsoft.com/office/officeart/2005/8/layout/hList7"/>
    <dgm:cxn modelId="{2016D3C7-F242-4D74-9F59-217D52A3B749}" type="presParOf" srcId="{1A9A2034-444E-45AD-9142-6A8FE91253A3}" destId="{27F390BA-9C56-4A53-B5FC-1A56B7CB7104}" srcOrd="0" destOrd="0" presId="urn:microsoft.com/office/officeart/2005/8/layout/hList7"/>
    <dgm:cxn modelId="{17A94D2D-0EF5-41C7-8675-4F26EEC7FA14}" type="presParOf" srcId="{1A9A2034-444E-45AD-9142-6A8FE91253A3}" destId="{E0BB65FF-8E3A-4E8A-90EC-1E8374142F3D}" srcOrd="1" destOrd="0" presId="urn:microsoft.com/office/officeart/2005/8/layout/hList7"/>
    <dgm:cxn modelId="{1C934D24-E23B-4B73-8F14-CE601A1239A5}" type="presParOf" srcId="{E0BB65FF-8E3A-4E8A-90EC-1E8374142F3D}" destId="{880E3E47-83C2-4D4E-B2C0-772D15F9BA37}" srcOrd="0" destOrd="0" presId="urn:microsoft.com/office/officeart/2005/8/layout/hList7"/>
    <dgm:cxn modelId="{C34D5907-D3D9-4FC3-9B5D-4FB5363EF2BD}" type="presParOf" srcId="{880E3E47-83C2-4D4E-B2C0-772D15F9BA37}" destId="{682A8253-A2DB-49D4-8F44-80E01BF61BC9}" srcOrd="0" destOrd="0" presId="urn:microsoft.com/office/officeart/2005/8/layout/hList7"/>
    <dgm:cxn modelId="{49461369-FD8C-4DC0-8574-100B999A918A}" type="presParOf" srcId="{880E3E47-83C2-4D4E-B2C0-772D15F9BA37}" destId="{AEDC8B97-5473-4D8E-99A9-1292648B3197}" srcOrd="1" destOrd="0" presId="urn:microsoft.com/office/officeart/2005/8/layout/hList7"/>
    <dgm:cxn modelId="{683990FF-795B-40EF-B04F-391A2529B5A2}" type="presParOf" srcId="{880E3E47-83C2-4D4E-B2C0-772D15F9BA37}" destId="{39307CFB-522E-49F2-ADC1-4C07DA270FEF}" srcOrd="2" destOrd="0" presId="urn:microsoft.com/office/officeart/2005/8/layout/hList7"/>
    <dgm:cxn modelId="{9A8AEB9F-6C54-4681-BBC0-A63F4A301E59}" type="presParOf" srcId="{880E3E47-83C2-4D4E-B2C0-772D15F9BA37}" destId="{42932070-6C7B-4178-87BE-5AE181E985B3}" srcOrd="3" destOrd="0" presId="urn:microsoft.com/office/officeart/2005/8/layout/hList7"/>
    <dgm:cxn modelId="{4D9E9336-6029-404F-8626-F5F1C9963FA8}" type="presParOf" srcId="{E0BB65FF-8E3A-4E8A-90EC-1E8374142F3D}" destId="{D9D91E55-7A07-4BF6-BC26-7EC7FD4C14D2}" srcOrd="1" destOrd="0" presId="urn:microsoft.com/office/officeart/2005/8/layout/hList7"/>
    <dgm:cxn modelId="{8EA27FFA-7608-4F1B-8FD2-ED23BF247AB5}" type="presParOf" srcId="{E0BB65FF-8E3A-4E8A-90EC-1E8374142F3D}" destId="{2E23B10B-F1B8-4E92-92DB-D132478A2B58}" srcOrd="2" destOrd="0" presId="urn:microsoft.com/office/officeart/2005/8/layout/hList7"/>
    <dgm:cxn modelId="{FCFD73B3-671C-472B-8453-6A4B40A9395A}" type="presParOf" srcId="{2E23B10B-F1B8-4E92-92DB-D132478A2B58}" destId="{8E731497-868F-4FDE-83F2-D7B83CD9378C}" srcOrd="0" destOrd="0" presId="urn:microsoft.com/office/officeart/2005/8/layout/hList7"/>
    <dgm:cxn modelId="{8D5C1CE7-7D7E-410C-B551-BBA51276B753}" type="presParOf" srcId="{2E23B10B-F1B8-4E92-92DB-D132478A2B58}" destId="{F1DE66AA-75B0-47CB-92FA-B2DAF03D27F7}" srcOrd="1" destOrd="0" presId="urn:microsoft.com/office/officeart/2005/8/layout/hList7"/>
    <dgm:cxn modelId="{826D3A85-381E-4549-BB8F-6F5D37BEC7E9}" type="presParOf" srcId="{2E23B10B-F1B8-4E92-92DB-D132478A2B58}" destId="{AE3BA0D9-0BAD-471C-926E-B26284C29A0D}" srcOrd="2" destOrd="0" presId="urn:microsoft.com/office/officeart/2005/8/layout/hList7"/>
    <dgm:cxn modelId="{82127EE3-8237-42A4-8967-07993208F691}" type="presParOf" srcId="{2E23B10B-F1B8-4E92-92DB-D132478A2B58}" destId="{8AD91EE9-7AB3-430F-ADF2-81C9454D2199}" srcOrd="3" destOrd="0" presId="urn:microsoft.com/office/officeart/2005/8/layout/hList7"/>
    <dgm:cxn modelId="{262793AC-06C3-4E03-92D2-7AACDABC27F5}" type="presParOf" srcId="{E0BB65FF-8E3A-4E8A-90EC-1E8374142F3D}" destId="{A1CE74EA-481B-492D-A036-E12F612A1E21}" srcOrd="3" destOrd="0" presId="urn:microsoft.com/office/officeart/2005/8/layout/hList7"/>
    <dgm:cxn modelId="{1CFA863C-BA1E-4B43-B7C8-65BD1AE62F9B}" type="presParOf" srcId="{E0BB65FF-8E3A-4E8A-90EC-1E8374142F3D}" destId="{950D8A3D-CF81-4E00-A801-AC3C0DA1640A}" srcOrd="4" destOrd="0" presId="urn:microsoft.com/office/officeart/2005/8/layout/hList7"/>
    <dgm:cxn modelId="{21D2274E-E872-4DDC-BB3A-7B95E2AFC41E}" type="presParOf" srcId="{950D8A3D-CF81-4E00-A801-AC3C0DA1640A}" destId="{02F8A71D-7967-4769-BB27-CEDF28FD17AD}" srcOrd="0" destOrd="0" presId="urn:microsoft.com/office/officeart/2005/8/layout/hList7"/>
    <dgm:cxn modelId="{4F0F4B8F-B037-4043-A6B6-FF200EEAD292}" type="presParOf" srcId="{950D8A3D-CF81-4E00-A801-AC3C0DA1640A}" destId="{389F0E85-9CE0-4203-9896-5BF952076144}" srcOrd="1" destOrd="0" presId="urn:microsoft.com/office/officeart/2005/8/layout/hList7"/>
    <dgm:cxn modelId="{BDE09AC0-D6ED-4653-9A27-C86AA912DB66}" type="presParOf" srcId="{950D8A3D-CF81-4E00-A801-AC3C0DA1640A}" destId="{03CA15FC-23AD-46C0-8443-D77E5D341BFB}" srcOrd="2" destOrd="0" presId="urn:microsoft.com/office/officeart/2005/8/layout/hList7"/>
    <dgm:cxn modelId="{1A6F0F86-93AC-48A6-A0AE-751A71C77842}" type="presParOf" srcId="{950D8A3D-CF81-4E00-A801-AC3C0DA1640A}" destId="{BACA478D-1723-42F4-9DD3-892694DA652D}" srcOrd="3" destOrd="0" presId="urn:microsoft.com/office/officeart/2005/8/layout/hList7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3.xml><?xml version="1.0" encoding="utf-8"?>
<dgm:dataModel xmlns:dgm="http://schemas.openxmlformats.org/drawingml/2006/diagram" xmlns:a="http://schemas.openxmlformats.org/drawingml/2006/main">
  <dgm:ptLst>
    <dgm:pt modelId="{DB5E44F5-6279-4003-9625-1DA08E3930BC}" type="doc">
      <dgm:prSet loTypeId="urn:microsoft.com/office/officeart/2005/8/layout/default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8F4A4361-65C7-420D-81E7-2993E2320C83}">
      <dgm:prSet phldrT="[Texto]"/>
      <dgm:spPr/>
      <dgm:t>
        <a:bodyPr/>
        <a:lstStyle/>
        <a:p>
          <a:r>
            <a:rPr lang="es-ES" dirty="0" smtClean="0"/>
            <a:t>Precautelar la seguridad, la vida y la salud</a:t>
          </a:r>
          <a:endParaRPr lang="es-ES" dirty="0"/>
        </a:p>
      </dgm:t>
    </dgm:pt>
    <dgm:pt modelId="{CA4DCB12-F59D-4BB3-B6A3-7EA0DFDEEB16}" type="parTrans" cxnId="{BF9BFFA5-8A0C-41C4-AF89-188E3371A7D3}">
      <dgm:prSet/>
      <dgm:spPr/>
      <dgm:t>
        <a:bodyPr/>
        <a:lstStyle/>
        <a:p>
          <a:endParaRPr lang="es-ES"/>
        </a:p>
      </dgm:t>
    </dgm:pt>
    <dgm:pt modelId="{B74CAB6B-8C98-4C07-8F4C-84019A255D80}" type="sibTrans" cxnId="{BF9BFFA5-8A0C-41C4-AF89-188E3371A7D3}">
      <dgm:prSet/>
      <dgm:spPr/>
      <dgm:t>
        <a:bodyPr/>
        <a:lstStyle/>
        <a:p>
          <a:endParaRPr lang="es-ES"/>
        </a:p>
      </dgm:t>
    </dgm:pt>
    <dgm:pt modelId="{69B3BBF9-2804-458B-A969-BE5F1AF3F255}">
      <dgm:prSet phldrT="[Texto]"/>
      <dgm:spPr/>
      <dgm:t>
        <a:bodyPr/>
        <a:lstStyle/>
        <a:p>
          <a:r>
            <a:rPr lang="es-ES" dirty="0" smtClean="0"/>
            <a:t>Norma UNE-EN 1672-2</a:t>
          </a:r>
          <a:endParaRPr lang="es-ES" dirty="0"/>
        </a:p>
      </dgm:t>
    </dgm:pt>
    <dgm:pt modelId="{9000D5E1-95B3-444B-A094-2704FACF35D9}" type="parTrans" cxnId="{B401189C-8457-4730-A2CF-699A1E9C0662}">
      <dgm:prSet/>
      <dgm:spPr/>
      <dgm:t>
        <a:bodyPr/>
        <a:lstStyle/>
        <a:p>
          <a:endParaRPr lang="es-ES"/>
        </a:p>
      </dgm:t>
    </dgm:pt>
    <dgm:pt modelId="{BCFD954C-BB71-4F58-ADDE-872A50F6CA7F}" type="sibTrans" cxnId="{B401189C-8457-4730-A2CF-699A1E9C0662}">
      <dgm:prSet/>
      <dgm:spPr/>
      <dgm:t>
        <a:bodyPr/>
        <a:lstStyle/>
        <a:p>
          <a:endParaRPr lang="es-ES"/>
        </a:p>
      </dgm:t>
    </dgm:pt>
    <dgm:pt modelId="{2B9C5CA1-7D45-464E-B18A-BD5AA20AEC12}">
      <dgm:prSet phldrT="[Texto]"/>
      <dgm:spPr/>
      <dgm:t>
        <a:bodyPr/>
        <a:lstStyle/>
        <a:p>
          <a:r>
            <a:rPr lang="es-ES" dirty="0" smtClean="0"/>
            <a:t>Minimizar os riesgos de contagio, infección, enfermedad o lección</a:t>
          </a:r>
          <a:endParaRPr lang="es-ES" dirty="0"/>
        </a:p>
      </dgm:t>
    </dgm:pt>
    <dgm:pt modelId="{5FFCB582-C252-4E7F-94F5-CBE8DCB12EC2}" type="parTrans" cxnId="{7B0596FA-7F5A-450C-9A0F-3F9726932411}">
      <dgm:prSet/>
      <dgm:spPr/>
      <dgm:t>
        <a:bodyPr/>
        <a:lstStyle/>
        <a:p>
          <a:endParaRPr lang="es-ES"/>
        </a:p>
      </dgm:t>
    </dgm:pt>
    <dgm:pt modelId="{F4440CC2-12A6-4579-9BA0-2B90ED1B9F38}" type="sibTrans" cxnId="{7B0596FA-7F5A-450C-9A0F-3F9726932411}">
      <dgm:prSet/>
      <dgm:spPr/>
      <dgm:t>
        <a:bodyPr/>
        <a:lstStyle/>
        <a:p>
          <a:endParaRPr lang="es-ES"/>
        </a:p>
      </dgm:t>
    </dgm:pt>
    <dgm:pt modelId="{41062348-C055-4F8C-A22A-BEAC02C38153}">
      <dgm:prSet phldrT="[Texto]"/>
      <dgm:spPr/>
      <dgm:t>
        <a:bodyPr/>
        <a:lstStyle/>
        <a:p>
          <a:r>
            <a:rPr lang="es-ES" dirty="0" smtClean="0"/>
            <a:t>Identificar los peligros propios de la utilización de la maquinaria</a:t>
          </a:r>
          <a:endParaRPr lang="es-ES" dirty="0"/>
        </a:p>
      </dgm:t>
    </dgm:pt>
    <dgm:pt modelId="{2F67A3CC-01C0-4B2B-88CA-226F25EE9A9D}" type="parTrans" cxnId="{15B190B0-6725-4CF3-B86A-8AD3F6303DC3}">
      <dgm:prSet/>
      <dgm:spPr/>
      <dgm:t>
        <a:bodyPr/>
        <a:lstStyle/>
        <a:p>
          <a:endParaRPr lang="es-ES"/>
        </a:p>
      </dgm:t>
    </dgm:pt>
    <dgm:pt modelId="{57A861C5-A9B1-44AB-B71D-86DE411BE7D5}" type="sibTrans" cxnId="{15B190B0-6725-4CF3-B86A-8AD3F6303DC3}">
      <dgm:prSet/>
      <dgm:spPr/>
      <dgm:t>
        <a:bodyPr/>
        <a:lstStyle/>
        <a:p>
          <a:endParaRPr lang="es-ES"/>
        </a:p>
      </dgm:t>
    </dgm:pt>
    <dgm:pt modelId="{5382126E-412C-43D2-A52F-42EBBEF8C2BF}" type="pres">
      <dgm:prSet presAssocID="{DB5E44F5-6279-4003-9625-1DA08E3930BC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A06180A-F2B6-46EA-93EF-A87E0CB92186}" type="pres">
      <dgm:prSet presAssocID="{8F4A4361-65C7-420D-81E7-2993E2320C83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D115F2E-3191-4D8B-A124-675C37CA72A5}" type="pres">
      <dgm:prSet presAssocID="{B74CAB6B-8C98-4C07-8F4C-84019A255D80}" presName="sibTrans" presStyleCnt="0"/>
      <dgm:spPr/>
      <dgm:t>
        <a:bodyPr/>
        <a:lstStyle/>
        <a:p>
          <a:endParaRPr lang="es-ES"/>
        </a:p>
      </dgm:t>
    </dgm:pt>
    <dgm:pt modelId="{4C43B698-0A16-4D3E-9855-7CFD6B37C589}" type="pres">
      <dgm:prSet presAssocID="{69B3BBF9-2804-458B-A969-BE5F1AF3F255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A45BCE6-D732-415D-A539-FE628A4C1C92}" type="pres">
      <dgm:prSet presAssocID="{BCFD954C-BB71-4F58-ADDE-872A50F6CA7F}" presName="sibTrans" presStyleCnt="0"/>
      <dgm:spPr/>
      <dgm:t>
        <a:bodyPr/>
        <a:lstStyle/>
        <a:p>
          <a:endParaRPr lang="es-ES"/>
        </a:p>
      </dgm:t>
    </dgm:pt>
    <dgm:pt modelId="{427677DD-667F-4314-A035-72C070C671AB}" type="pres">
      <dgm:prSet presAssocID="{2B9C5CA1-7D45-464E-B18A-BD5AA20AEC12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39EE128-0FAA-4ECE-97B2-D8D608F9F702}" type="pres">
      <dgm:prSet presAssocID="{F4440CC2-12A6-4579-9BA0-2B90ED1B9F38}" presName="sibTrans" presStyleCnt="0"/>
      <dgm:spPr/>
      <dgm:t>
        <a:bodyPr/>
        <a:lstStyle/>
        <a:p>
          <a:endParaRPr lang="es-ES"/>
        </a:p>
      </dgm:t>
    </dgm:pt>
    <dgm:pt modelId="{BDC3D3F0-645D-4F73-9515-35D03C33B718}" type="pres">
      <dgm:prSet presAssocID="{41062348-C055-4F8C-A22A-BEAC02C38153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9ED9708-3A2D-43CD-9709-FECC68429569}" type="presOf" srcId="{DB5E44F5-6279-4003-9625-1DA08E3930BC}" destId="{5382126E-412C-43D2-A52F-42EBBEF8C2BF}" srcOrd="0" destOrd="0" presId="urn:microsoft.com/office/officeart/2005/8/layout/default"/>
    <dgm:cxn modelId="{BF9BFFA5-8A0C-41C4-AF89-188E3371A7D3}" srcId="{DB5E44F5-6279-4003-9625-1DA08E3930BC}" destId="{8F4A4361-65C7-420D-81E7-2993E2320C83}" srcOrd="0" destOrd="0" parTransId="{CA4DCB12-F59D-4BB3-B6A3-7EA0DFDEEB16}" sibTransId="{B74CAB6B-8C98-4C07-8F4C-84019A255D80}"/>
    <dgm:cxn modelId="{15B190B0-6725-4CF3-B86A-8AD3F6303DC3}" srcId="{DB5E44F5-6279-4003-9625-1DA08E3930BC}" destId="{41062348-C055-4F8C-A22A-BEAC02C38153}" srcOrd="3" destOrd="0" parTransId="{2F67A3CC-01C0-4B2B-88CA-226F25EE9A9D}" sibTransId="{57A861C5-A9B1-44AB-B71D-86DE411BE7D5}"/>
    <dgm:cxn modelId="{3468EB01-1261-41A2-A71F-EA06BA1A1BAA}" type="presOf" srcId="{41062348-C055-4F8C-A22A-BEAC02C38153}" destId="{BDC3D3F0-645D-4F73-9515-35D03C33B718}" srcOrd="0" destOrd="0" presId="urn:microsoft.com/office/officeart/2005/8/layout/default"/>
    <dgm:cxn modelId="{2BEF3358-6C7C-4485-91A7-C321AF035062}" type="presOf" srcId="{2B9C5CA1-7D45-464E-B18A-BD5AA20AEC12}" destId="{427677DD-667F-4314-A035-72C070C671AB}" srcOrd="0" destOrd="0" presId="urn:microsoft.com/office/officeart/2005/8/layout/default"/>
    <dgm:cxn modelId="{B401189C-8457-4730-A2CF-699A1E9C0662}" srcId="{DB5E44F5-6279-4003-9625-1DA08E3930BC}" destId="{69B3BBF9-2804-458B-A969-BE5F1AF3F255}" srcOrd="1" destOrd="0" parTransId="{9000D5E1-95B3-444B-A094-2704FACF35D9}" sibTransId="{BCFD954C-BB71-4F58-ADDE-872A50F6CA7F}"/>
    <dgm:cxn modelId="{164897FC-EDF7-4BFC-A581-7DBE096A37BA}" type="presOf" srcId="{8F4A4361-65C7-420D-81E7-2993E2320C83}" destId="{8A06180A-F2B6-46EA-93EF-A87E0CB92186}" srcOrd="0" destOrd="0" presId="urn:microsoft.com/office/officeart/2005/8/layout/default"/>
    <dgm:cxn modelId="{7B0596FA-7F5A-450C-9A0F-3F9726932411}" srcId="{DB5E44F5-6279-4003-9625-1DA08E3930BC}" destId="{2B9C5CA1-7D45-464E-B18A-BD5AA20AEC12}" srcOrd="2" destOrd="0" parTransId="{5FFCB582-C252-4E7F-94F5-CBE8DCB12EC2}" sibTransId="{F4440CC2-12A6-4579-9BA0-2B90ED1B9F38}"/>
    <dgm:cxn modelId="{08B63566-A105-475F-B9FF-092024B5D10C}" type="presOf" srcId="{69B3BBF9-2804-458B-A969-BE5F1AF3F255}" destId="{4C43B698-0A16-4D3E-9855-7CFD6B37C589}" srcOrd="0" destOrd="0" presId="urn:microsoft.com/office/officeart/2005/8/layout/default"/>
    <dgm:cxn modelId="{EAA9BAC8-4619-427D-8D13-68B5643E7201}" type="presParOf" srcId="{5382126E-412C-43D2-A52F-42EBBEF8C2BF}" destId="{8A06180A-F2B6-46EA-93EF-A87E0CB92186}" srcOrd="0" destOrd="0" presId="urn:microsoft.com/office/officeart/2005/8/layout/default"/>
    <dgm:cxn modelId="{03261B4C-D8DB-4648-A9CE-DE27996BECEB}" type="presParOf" srcId="{5382126E-412C-43D2-A52F-42EBBEF8C2BF}" destId="{5D115F2E-3191-4D8B-A124-675C37CA72A5}" srcOrd="1" destOrd="0" presId="urn:microsoft.com/office/officeart/2005/8/layout/default"/>
    <dgm:cxn modelId="{548A2438-60EA-43D9-993D-23388CB6857F}" type="presParOf" srcId="{5382126E-412C-43D2-A52F-42EBBEF8C2BF}" destId="{4C43B698-0A16-4D3E-9855-7CFD6B37C589}" srcOrd="2" destOrd="0" presId="urn:microsoft.com/office/officeart/2005/8/layout/default"/>
    <dgm:cxn modelId="{AC32CF39-1A6D-4C1F-B4C4-AD045E339491}" type="presParOf" srcId="{5382126E-412C-43D2-A52F-42EBBEF8C2BF}" destId="{8A45BCE6-D732-415D-A539-FE628A4C1C92}" srcOrd="3" destOrd="0" presId="urn:microsoft.com/office/officeart/2005/8/layout/default"/>
    <dgm:cxn modelId="{1EB90B0C-117F-4A04-A209-79AA36A28A61}" type="presParOf" srcId="{5382126E-412C-43D2-A52F-42EBBEF8C2BF}" destId="{427677DD-667F-4314-A035-72C070C671AB}" srcOrd="4" destOrd="0" presId="urn:microsoft.com/office/officeart/2005/8/layout/default"/>
    <dgm:cxn modelId="{A3835C0B-89F4-47A6-80ED-070DD639F605}" type="presParOf" srcId="{5382126E-412C-43D2-A52F-42EBBEF8C2BF}" destId="{039EE128-0FAA-4ECE-97B2-D8D608F9F702}" srcOrd="5" destOrd="0" presId="urn:microsoft.com/office/officeart/2005/8/layout/default"/>
    <dgm:cxn modelId="{518A6BF3-7FB2-4903-8DEB-126D85BF0726}" type="presParOf" srcId="{5382126E-412C-43D2-A52F-42EBBEF8C2BF}" destId="{BDC3D3F0-645D-4F73-9515-35D03C33B718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4.xml><?xml version="1.0" encoding="utf-8"?>
<dgm:dataModel xmlns:dgm="http://schemas.openxmlformats.org/drawingml/2006/diagram" xmlns:a="http://schemas.openxmlformats.org/drawingml/2006/main">
  <dgm:ptLst>
    <dgm:pt modelId="{46FFD918-7367-4190-A266-40F27C8E8F4D}" type="doc">
      <dgm:prSet loTypeId="urn:microsoft.com/office/officeart/2005/8/layout/arrow5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7B23EABD-EEFE-4B90-9504-70525C4B1DD0}">
      <dgm:prSet phldrT="[Texto]"/>
      <dgm:spPr/>
      <dgm:t>
        <a:bodyPr/>
        <a:lstStyle/>
        <a:p>
          <a:r>
            <a:rPr lang="es-MX" dirty="0" smtClean="0"/>
            <a:t>INEN</a:t>
          </a:r>
          <a:endParaRPr lang="es-ES" dirty="0"/>
        </a:p>
      </dgm:t>
    </dgm:pt>
    <dgm:pt modelId="{0D864151-2A76-4422-9584-5F362D772166}" type="parTrans" cxnId="{4F7C2570-13AA-4B36-810A-C5927AC744A9}">
      <dgm:prSet/>
      <dgm:spPr/>
      <dgm:t>
        <a:bodyPr/>
        <a:lstStyle/>
        <a:p>
          <a:endParaRPr lang="es-ES"/>
        </a:p>
      </dgm:t>
    </dgm:pt>
    <dgm:pt modelId="{9F2AEAE3-DDF6-44D5-9C67-D63B3B625CF7}" type="sibTrans" cxnId="{4F7C2570-13AA-4B36-810A-C5927AC744A9}">
      <dgm:prSet/>
      <dgm:spPr/>
      <dgm:t>
        <a:bodyPr/>
        <a:lstStyle/>
        <a:p>
          <a:endParaRPr lang="es-ES"/>
        </a:p>
      </dgm:t>
    </dgm:pt>
    <dgm:pt modelId="{7596A2E0-63D0-4FB0-A59B-2EC7205DE762}">
      <dgm:prSet phldrT="[Texto]"/>
      <dgm:spPr/>
      <dgm:t>
        <a:bodyPr/>
        <a:lstStyle/>
        <a:p>
          <a:r>
            <a:rPr lang="es-MX" dirty="0" smtClean="0"/>
            <a:t>REGISTRO SANITARIO </a:t>
          </a:r>
          <a:endParaRPr lang="es-ES" dirty="0"/>
        </a:p>
      </dgm:t>
    </dgm:pt>
    <dgm:pt modelId="{C90ECAAC-CF61-4F96-A2DF-BCC44DD4BAC5}" type="parTrans" cxnId="{9F82A6F3-AA74-4942-B584-00038228D05C}">
      <dgm:prSet/>
      <dgm:spPr/>
      <dgm:t>
        <a:bodyPr/>
        <a:lstStyle/>
        <a:p>
          <a:endParaRPr lang="es-ES"/>
        </a:p>
      </dgm:t>
    </dgm:pt>
    <dgm:pt modelId="{BB1AA78C-E59B-4C5F-BCB2-A3C02ADEA88A}" type="sibTrans" cxnId="{9F82A6F3-AA74-4942-B584-00038228D05C}">
      <dgm:prSet/>
      <dgm:spPr/>
      <dgm:t>
        <a:bodyPr/>
        <a:lstStyle/>
        <a:p>
          <a:endParaRPr lang="es-ES"/>
        </a:p>
      </dgm:t>
    </dgm:pt>
    <dgm:pt modelId="{B63ED241-29E7-496F-A710-F9BD6B58A066}" type="pres">
      <dgm:prSet presAssocID="{46FFD918-7367-4190-A266-40F27C8E8F4D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332E1998-D644-4BBF-BB86-41359E4B500C}" type="pres">
      <dgm:prSet presAssocID="{7B23EABD-EEFE-4B90-9504-70525C4B1DD0}" presName="arrow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740CC85-5D04-400A-8258-5AAC3E79A0A1}" type="pres">
      <dgm:prSet presAssocID="{7596A2E0-63D0-4FB0-A59B-2EC7205DE762}" presName="arrow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2CF94E1E-C8BB-47B1-B1A2-ADD8BD101B8B}" type="presOf" srcId="{7B23EABD-EEFE-4B90-9504-70525C4B1DD0}" destId="{332E1998-D644-4BBF-BB86-41359E4B500C}" srcOrd="0" destOrd="0" presId="urn:microsoft.com/office/officeart/2005/8/layout/arrow5"/>
    <dgm:cxn modelId="{9F82A6F3-AA74-4942-B584-00038228D05C}" srcId="{46FFD918-7367-4190-A266-40F27C8E8F4D}" destId="{7596A2E0-63D0-4FB0-A59B-2EC7205DE762}" srcOrd="1" destOrd="0" parTransId="{C90ECAAC-CF61-4F96-A2DF-BCC44DD4BAC5}" sibTransId="{BB1AA78C-E59B-4C5F-BCB2-A3C02ADEA88A}"/>
    <dgm:cxn modelId="{D7A82861-71FE-4B81-865F-757FE93E8DF8}" type="presOf" srcId="{7596A2E0-63D0-4FB0-A59B-2EC7205DE762}" destId="{6740CC85-5D04-400A-8258-5AAC3E79A0A1}" srcOrd="0" destOrd="0" presId="urn:microsoft.com/office/officeart/2005/8/layout/arrow5"/>
    <dgm:cxn modelId="{4F7C2570-13AA-4B36-810A-C5927AC744A9}" srcId="{46FFD918-7367-4190-A266-40F27C8E8F4D}" destId="{7B23EABD-EEFE-4B90-9504-70525C4B1DD0}" srcOrd="0" destOrd="0" parTransId="{0D864151-2A76-4422-9584-5F362D772166}" sibTransId="{9F2AEAE3-DDF6-44D5-9C67-D63B3B625CF7}"/>
    <dgm:cxn modelId="{A8A369E2-EB88-44C2-BECF-219F68E2AEBE}" type="presOf" srcId="{46FFD918-7367-4190-A266-40F27C8E8F4D}" destId="{B63ED241-29E7-496F-A710-F9BD6B58A066}" srcOrd="0" destOrd="0" presId="urn:microsoft.com/office/officeart/2005/8/layout/arrow5"/>
    <dgm:cxn modelId="{B1F661B7-4DF6-4FCB-9140-73DA53A4CD9A}" type="presParOf" srcId="{B63ED241-29E7-496F-A710-F9BD6B58A066}" destId="{332E1998-D644-4BBF-BB86-41359E4B500C}" srcOrd="0" destOrd="0" presId="urn:microsoft.com/office/officeart/2005/8/layout/arrow5"/>
    <dgm:cxn modelId="{1D23D899-BC7D-4DB3-A607-3C6C15D0E88A}" type="presParOf" srcId="{B63ED241-29E7-496F-A710-F9BD6B58A066}" destId="{6740CC85-5D04-400A-8258-5AAC3E79A0A1}" srcOrd="1" destOrd="0" presId="urn:microsoft.com/office/officeart/2005/8/layout/arrow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5.xml><?xml version="1.0" encoding="utf-8"?>
<dgm:dataModel xmlns:dgm="http://schemas.openxmlformats.org/drawingml/2006/diagram" xmlns:a="http://schemas.openxmlformats.org/drawingml/2006/main">
  <dgm:ptLst>
    <dgm:pt modelId="{CC0F76D1-902E-4BEA-8769-51549EA6E3B6}" type="doc">
      <dgm:prSet loTypeId="urn:microsoft.com/office/officeart/2005/8/layout/default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414C5F0B-8D02-4B99-8DB0-9738B63F4FE5}">
      <dgm:prSet phldrT="[Texto]"/>
      <dgm:spPr/>
      <dgm:t>
        <a:bodyPr/>
        <a:lstStyle/>
        <a:p>
          <a:r>
            <a:rPr lang="es-MX" dirty="0" smtClean="0"/>
            <a:t>Proceder de frutas sanas, maduras y limpias  </a:t>
          </a:r>
          <a:endParaRPr lang="es-ES" dirty="0"/>
        </a:p>
      </dgm:t>
    </dgm:pt>
    <dgm:pt modelId="{D3D6837F-5C85-4F21-A0E9-A627CD0D0904}" type="parTrans" cxnId="{003028A7-B8D4-4A27-9535-3C62F0408D08}">
      <dgm:prSet/>
      <dgm:spPr/>
      <dgm:t>
        <a:bodyPr/>
        <a:lstStyle/>
        <a:p>
          <a:endParaRPr lang="es-ES"/>
        </a:p>
      </dgm:t>
    </dgm:pt>
    <dgm:pt modelId="{A88FF2C5-A18C-4787-A96E-25C4100E35CB}" type="sibTrans" cxnId="{003028A7-B8D4-4A27-9535-3C62F0408D08}">
      <dgm:prSet/>
      <dgm:spPr/>
      <dgm:t>
        <a:bodyPr/>
        <a:lstStyle/>
        <a:p>
          <a:endParaRPr lang="es-ES"/>
        </a:p>
      </dgm:t>
    </dgm:pt>
    <dgm:pt modelId="{89AD1D73-C390-42E1-8E22-4D89FF80DF31}">
      <dgm:prSet phldrT="[Texto]"/>
      <dgm:spPr/>
      <dgm:t>
        <a:bodyPr/>
        <a:lstStyle/>
        <a:p>
          <a:r>
            <a:rPr lang="es-MX" dirty="0" smtClean="0"/>
            <a:t>Buenas practicas enológicas </a:t>
          </a:r>
          <a:endParaRPr lang="es-ES" dirty="0"/>
        </a:p>
      </dgm:t>
    </dgm:pt>
    <dgm:pt modelId="{DA7052BA-3641-4AAB-A37A-BE0477AE073B}" type="parTrans" cxnId="{509277B4-3E4B-4098-9083-7A8BD48F9125}">
      <dgm:prSet/>
      <dgm:spPr/>
      <dgm:t>
        <a:bodyPr/>
        <a:lstStyle/>
        <a:p>
          <a:endParaRPr lang="es-ES"/>
        </a:p>
      </dgm:t>
    </dgm:pt>
    <dgm:pt modelId="{3542CB46-64BF-4806-9888-0133B399ED18}" type="sibTrans" cxnId="{509277B4-3E4B-4098-9083-7A8BD48F9125}">
      <dgm:prSet/>
      <dgm:spPr/>
      <dgm:t>
        <a:bodyPr/>
        <a:lstStyle/>
        <a:p>
          <a:endParaRPr lang="es-ES"/>
        </a:p>
      </dgm:t>
    </dgm:pt>
    <dgm:pt modelId="{881D44A3-53E6-44EC-999B-34935EE218D3}">
      <dgm:prSet phldrT="[Texto]"/>
      <dgm:spPr/>
      <dgm:t>
        <a:bodyPr/>
        <a:lstStyle/>
        <a:p>
          <a:r>
            <a:rPr lang="es-MX" dirty="0" smtClean="0"/>
            <a:t>No mesclar con agua en ninguna parte del proceso </a:t>
          </a:r>
          <a:endParaRPr lang="es-ES" dirty="0"/>
        </a:p>
      </dgm:t>
    </dgm:pt>
    <dgm:pt modelId="{6B954B0B-3379-42DD-98FB-EB2ABE8D5E74}" type="parTrans" cxnId="{C52D5C4E-583D-4B0F-B610-0C3B23869042}">
      <dgm:prSet/>
      <dgm:spPr/>
      <dgm:t>
        <a:bodyPr/>
        <a:lstStyle/>
        <a:p>
          <a:endParaRPr lang="es-ES"/>
        </a:p>
      </dgm:t>
    </dgm:pt>
    <dgm:pt modelId="{B68FA64A-FEF3-4B1B-9E26-6E6F6A288BFC}" type="sibTrans" cxnId="{C52D5C4E-583D-4B0F-B610-0C3B23869042}">
      <dgm:prSet/>
      <dgm:spPr/>
      <dgm:t>
        <a:bodyPr/>
        <a:lstStyle/>
        <a:p>
          <a:endParaRPr lang="es-ES"/>
        </a:p>
      </dgm:t>
    </dgm:pt>
    <dgm:pt modelId="{23233DAF-5860-462B-B896-A7120576F477}">
      <dgm:prSet phldrT="[Texto]"/>
      <dgm:spPr/>
      <dgm:t>
        <a:bodyPr/>
        <a:lstStyle/>
        <a:p>
          <a:r>
            <a:rPr lang="es-MX" dirty="0" smtClean="0"/>
            <a:t>Sin colorantes,, edulcorantes, persevantes y aditivos  no aptos  </a:t>
          </a:r>
          <a:endParaRPr lang="es-ES" dirty="0"/>
        </a:p>
      </dgm:t>
    </dgm:pt>
    <dgm:pt modelId="{E0D17F32-1809-41D8-918D-A2A6B4CDFF48}" type="parTrans" cxnId="{70CE2663-20A8-4950-857A-2AB470D27416}">
      <dgm:prSet/>
      <dgm:spPr/>
      <dgm:t>
        <a:bodyPr/>
        <a:lstStyle/>
        <a:p>
          <a:endParaRPr lang="es-ES"/>
        </a:p>
      </dgm:t>
    </dgm:pt>
    <dgm:pt modelId="{FF53CDF7-B79D-477F-B074-5955E6A4CE8A}" type="sibTrans" cxnId="{70CE2663-20A8-4950-857A-2AB470D27416}">
      <dgm:prSet/>
      <dgm:spPr/>
      <dgm:t>
        <a:bodyPr/>
        <a:lstStyle/>
        <a:p>
          <a:endParaRPr lang="es-ES"/>
        </a:p>
      </dgm:t>
    </dgm:pt>
    <dgm:pt modelId="{7932FEA4-0570-4FE8-829E-1FF167BD271E}">
      <dgm:prSet phldrT="[Texto]"/>
      <dgm:spPr/>
      <dgm:t>
        <a:bodyPr/>
        <a:lstStyle/>
        <a:p>
          <a:r>
            <a:rPr lang="es-MX" dirty="0" smtClean="0"/>
            <a:t>Apariencia limpia y sin residuos </a:t>
          </a:r>
          <a:endParaRPr lang="es-ES" dirty="0"/>
        </a:p>
      </dgm:t>
    </dgm:pt>
    <dgm:pt modelId="{4B227033-1824-4C15-ACDD-4B752E8C8049}" type="parTrans" cxnId="{E0E1DDFD-9646-4794-8770-8483E5486B69}">
      <dgm:prSet/>
      <dgm:spPr/>
    </dgm:pt>
    <dgm:pt modelId="{5E31B5DD-5C36-44E6-8733-1D37A1E8CFF9}" type="sibTrans" cxnId="{E0E1DDFD-9646-4794-8770-8483E5486B69}">
      <dgm:prSet/>
      <dgm:spPr/>
    </dgm:pt>
    <dgm:pt modelId="{7DED615C-83B6-4749-A5F4-44C91AB7A9D3}">
      <dgm:prSet phldrT="[Texto]"/>
      <dgm:spPr/>
      <dgm:t>
        <a:bodyPr/>
        <a:lstStyle/>
        <a:p>
          <a:r>
            <a:rPr lang="es-MX" dirty="0" smtClean="0"/>
            <a:t>Con aroma y color típico  de la fruta empleada </a:t>
          </a:r>
          <a:endParaRPr lang="es-ES" dirty="0"/>
        </a:p>
      </dgm:t>
    </dgm:pt>
    <dgm:pt modelId="{580F0C3B-5E7B-4125-A6E5-8A9148D12679}" type="parTrans" cxnId="{70332A22-70AB-41A2-BC32-B3619E8FB53F}">
      <dgm:prSet/>
      <dgm:spPr/>
    </dgm:pt>
    <dgm:pt modelId="{30CA045E-DD08-4A55-A373-785093CA2E35}" type="sibTrans" cxnId="{70332A22-70AB-41A2-BC32-B3619E8FB53F}">
      <dgm:prSet/>
      <dgm:spPr/>
    </dgm:pt>
    <dgm:pt modelId="{A6AF0583-9407-4ABA-BBFE-ABB149720F28}" type="pres">
      <dgm:prSet presAssocID="{CC0F76D1-902E-4BEA-8769-51549EA6E3B6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1670CBDF-AB41-407A-B101-85462B723DC9}" type="pres">
      <dgm:prSet presAssocID="{414C5F0B-8D02-4B99-8DB0-9738B63F4FE5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22E20CC-DF5B-4AEE-880C-CC576B8E78BE}" type="pres">
      <dgm:prSet presAssocID="{A88FF2C5-A18C-4787-A96E-25C4100E35CB}" presName="sibTrans" presStyleCnt="0"/>
      <dgm:spPr/>
      <dgm:t>
        <a:bodyPr/>
        <a:lstStyle/>
        <a:p>
          <a:endParaRPr lang="es-ES"/>
        </a:p>
      </dgm:t>
    </dgm:pt>
    <dgm:pt modelId="{703EF452-E16A-4CF4-B7B0-289C8C8BD812}" type="pres">
      <dgm:prSet presAssocID="{89AD1D73-C390-42E1-8E22-4D89FF80DF31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14A7B85-915A-4A8E-BB38-C154C4158188}" type="pres">
      <dgm:prSet presAssocID="{3542CB46-64BF-4806-9888-0133B399ED18}" presName="sibTrans" presStyleCnt="0"/>
      <dgm:spPr/>
      <dgm:t>
        <a:bodyPr/>
        <a:lstStyle/>
        <a:p>
          <a:endParaRPr lang="es-ES"/>
        </a:p>
      </dgm:t>
    </dgm:pt>
    <dgm:pt modelId="{ACBBBB0D-314D-485B-AEC7-AD41C444BF51}" type="pres">
      <dgm:prSet presAssocID="{881D44A3-53E6-44EC-999B-34935EE218D3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971A069-245E-4E89-9B5E-785F2C010727}" type="pres">
      <dgm:prSet presAssocID="{B68FA64A-FEF3-4B1B-9E26-6E6F6A288BFC}" presName="sibTrans" presStyleCnt="0"/>
      <dgm:spPr/>
      <dgm:t>
        <a:bodyPr/>
        <a:lstStyle/>
        <a:p>
          <a:endParaRPr lang="es-ES"/>
        </a:p>
      </dgm:t>
    </dgm:pt>
    <dgm:pt modelId="{777C1EF2-B479-4991-9FD9-745EF30E1A84}" type="pres">
      <dgm:prSet presAssocID="{23233DAF-5860-462B-B896-A7120576F477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FF0AFD2-E21D-4BA0-936F-3D9ED9550136}" type="pres">
      <dgm:prSet presAssocID="{FF53CDF7-B79D-477F-B074-5955E6A4CE8A}" presName="sibTrans" presStyleCnt="0"/>
      <dgm:spPr/>
      <dgm:t>
        <a:bodyPr/>
        <a:lstStyle/>
        <a:p>
          <a:endParaRPr lang="es-ES"/>
        </a:p>
      </dgm:t>
    </dgm:pt>
    <dgm:pt modelId="{0344370B-229B-4DCD-A1E4-2C9D74E63772}" type="pres">
      <dgm:prSet presAssocID="{7932FEA4-0570-4FE8-829E-1FF167BD271E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5B04E54-EF59-49B5-87CC-91036E7A33CC}" type="pres">
      <dgm:prSet presAssocID="{5E31B5DD-5C36-44E6-8733-1D37A1E8CFF9}" presName="sibTrans" presStyleCnt="0"/>
      <dgm:spPr/>
      <dgm:t>
        <a:bodyPr/>
        <a:lstStyle/>
        <a:p>
          <a:endParaRPr lang="es-ES"/>
        </a:p>
      </dgm:t>
    </dgm:pt>
    <dgm:pt modelId="{BA36956C-5F2D-4544-B8AB-B62BA40C08CA}" type="pres">
      <dgm:prSet presAssocID="{7DED615C-83B6-4749-A5F4-44C91AB7A9D3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79BA6C60-80AF-4747-8DCA-7AB45305715E}" type="presOf" srcId="{881D44A3-53E6-44EC-999B-34935EE218D3}" destId="{ACBBBB0D-314D-485B-AEC7-AD41C444BF51}" srcOrd="0" destOrd="0" presId="urn:microsoft.com/office/officeart/2005/8/layout/default"/>
    <dgm:cxn modelId="{0006EE2A-817F-4CB0-AD78-7BD0B617A409}" type="presOf" srcId="{414C5F0B-8D02-4B99-8DB0-9738B63F4FE5}" destId="{1670CBDF-AB41-407A-B101-85462B723DC9}" srcOrd="0" destOrd="0" presId="urn:microsoft.com/office/officeart/2005/8/layout/default"/>
    <dgm:cxn modelId="{807C246E-A362-41AB-899A-9FDAACE7C717}" type="presOf" srcId="{89AD1D73-C390-42E1-8E22-4D89FF80DF31}" destId="{703EF452-E16A-4CF4-B7B0-289C8C8BD812}" srcOrd="0" destOrd="0" presId="urn:microsoft.com/office/officeart/2005/8/layout/default"/>
    <dgm:cxn modelId="{C52D5C4E-583D-4B0F-B610-0C3B23869042}" srcId="{CC0F76D1-902E-4BEA-8769-51549EA6E3B6}" destId="{881D44A3-53E6-44EC-999B-34935EE218D3}" srcOrd="2" destOrd="0" parTransId="{6B954B0B-3379-42DD-98FB-EB2ABE8D5E74}" sibTransId="{B68FA64A-FEF3-4B1B-9E26-6E6F6A288BFC}"/>
    <dgm:cxn modelId="{003028A7-B8D4-4A27-9535-3C62F0408D08}" srcId="{CC0F76D1-902E-4BEA-8769-51549EA6E3B6}" destId="{414C5F0B-8D02-4B99-8DB0-9738B63F4FE5}" srcOrd="0" destOrd="0" parTransId="{D3D6837F-5C85-4F21-A0E9-A627CD0D0904}" sibTransId="{A88FF2C5-A18C-4787-A96E-25C4100E35CB}"/>
    <dgm:cxn modelId="{59BBF669-3C3A-40A1-ABA3-8EC56054452E}" type="presOf" srcId="{7932FEA4-0570-4FE8-829E-1FF167BD271E}" destId="{0344370B-229B-4DCD-A1E4-2C9D74E63772}" srcOrd="0" destOrd="0" presId="urn:microsoft.com/office/officeart/2005/8/layout/default"/>
    <dgm:cxn modelId="{70CE2663-20A8-4950-857A-2AB470D27416}" srcId="{CC0F76D1-902E-4BEA-8769-51549EA6E3B6}" destId="{23233DAF-5860-462B-B896-A7120576F477}" srcOrd="3" destOrd="0" parTransId="{E0D17F32-1809-41D8-918D-A2A6B4CDFF48}" sibTransId="{FF53CDF7-B79D-477F-B074-5955E6A4CE8A}"/>
    <dgm:cxn modelId="{509277B4-3E4B-4098-9083-7A8BD48F9125}" srcId="{CC0F76D1-902E-4BEA-8769-51549EA6E3B6}" destId="{89AD1D73-C390-42E1-8E22-4D89FF80DF31}" srcOrd="1" destOrd="0" parTransId="{DA7052BA-3641-4AAB-A37A-BE0477AE073B}" sibTransId="{3542CB46-64BF-4806-9888-0133B399ED18}"/>
    <dgm:cxn modelId="{70332A22-70AB-41A2-BC32-B3619E8FB53F}" srcId="{CC0F76D1-902E-4BEA-8769-51549EA6E3B6}" destId="{7DED615C-83B6-4749-A5F4-44C91AB7A9D3}" srcOrd="5" destOrd="0" parTransId="{580F0C3B-5E7B-4125-A6E5-8A9148D12679}" sibTransId="{30CA045E-DD08-4A55-A373-785093CA2E35}"/>
    <dgm:cxn modelId="{2C5A85D6-71C3-48BD-8D45-AF85577D3B6D}" type="presOf" srcId="{CC0F76D1-902E-4BEA-8769-51549EA6E3B6}" destId="{A6AF0583-9407-4ABA-BBFE-ABB149720F28}" srcOrd="0" destOrd="0" presId="urn:microsoft.com/office/officeart/2005/8/layout/default"/>
    <dgm:cxn modelId="{66BC7224-FA58-4CBD-BF10-3C1540CBBDDE}" type="presOf" srcId="{23233DAF-5860-462B-B896-A7120576F477}" destId="{777C1EF2-B479-4991-9FD9-745EF30E1A84}" srcOrd="0" destOrd="0" presId="urn:microsoft.com/office/officeart/2005/8/layout/default"/>
    <dgm:cxn modelId="{D04EBC52-91A1-4791-A050-520F34B9ED8D}" type="presOf" srcId="{7DED615C-83B6-4749-A5F4-44C91AB7A9D3}" destId="{BA36956C-5F2D-4544-B8AB-B62BA40C08CA}" srcOrd="0" destOrd="0" presId="urn:microsoft.com/office/officeart/2005/8/layout/default"/>
    <dgm:cxn modelId="{E0E1DDFD-9646-4794-8770-8483E5486B69}" srcId="{CC0F76D1-902E-4BEA-8769-51549EA6E3B6}" destId="{7932FEA4-0570-4FE8-829E-1FF167BD271E}" srcOrd="4" destOrd="0" parTransId="{4B227033-1824-4C15-ACDD-4B752E8C8049}" sibTransId="{5E31B5DD-5C36-44E6-8733-1D37A1E8CFF9}"/>
    <dgm:cxn modelId="{87512AC1-BB75-4AA5-A970-2669A5909896}" type="presParOf" srcId="{A6AF0583-9407-4ABA-BBFE-ABB149720F28}" destId="{1670CBDF-AB41-407A-B101-85462B723DC9}" srcOrd="0" destOrd="0" presId="urn:microsoft.com/office/officeart/2005/8/layout/default"/>
    <dgm:cxn modelId="{698BC8D1-0ACE-405F-AC96-1BD9003CCD49}" type="presParOf" srcId="{A6AF0583-9407-4ABA-BBFE-ABB149720F28}" destId="{822E20CC-DF5B-4AEE-880C-CC576B8E78BE}" srcOrd="1" destOrd="0" presId="urn:microsoft.com/office/officeart/2005/8/layout/default"/>
    <dgm:cxn modelId="{5AE4E8AB-EE27-4C9F-A5B2-8B1B1092CAFB}" type="presParOf" srcId="{A6AF0583-9407-4ABA-BBFE-ABB149720F28}" destId="{703EF452-E16A-4CF4-B7B0-289C8C8BD812}" srcOrd="2" destOrd="0" presId="urn:microsoft.com/office/officeart/2005/8/layout/default"/>
    <dgm:cxn modelId="{E06872C1-077E-4040-A553-966F3E532B05}" type="presParOf" srcId="{A6AF0583-9407-4ABA-BBFE-ABB149720F28}" destId="{C14A7B85-915A-4A8E-BB38-C154C4158188}" srcOrd="3" destOrd="0" presId="urn:microsoft.com/office/officeart/2005/8/layout/default"/>
    <dgm:cxn modelId="{E88EE8E4-1456-4490-8B2A-7BA14B47FDAE}" type="presParOf" srcId="{A6AF0583-9407-4ABA-BBFE-ABB149720F28}" destId="{ACBBBB0D-314D-485B-AEC7-AD41C444BF51}" srcOrd="4" destOrd="0" presId="urn:microsoft.com/office/officeart/2005/8/layout/default"/>
    <dgm:cxn modelId="{BAEA8916-A800-424F-9D2D-587D523E2273}" type="presParOf" srcId="{A6AF0583-9407-4ABA-BBFE-ABB149720F28}" destId="{4971A069-245E-4E89-9B5E-785F2C010727}" srcOrd="5" destOrd="0" presId="urn:microsoft.com/office/officeart/2005/8/layout/default"/>
    <dgm:cxn modelId="{A68FEBDA-1ECD-42A9-8A74-D3F6DFCBACE6}" type="presParOf" srcId="{A6AF0583-9407-4ABA-BBFE-ABB149720F28}" destId="{777C1EF2-B479-4991-9FD9-745EF30E1A84}" srcOrd="6" destOrd="0" presId="urn:microsoft.com/office/officeart/2005/8/layout/default"/>
    <dgm:cxn modelId="{58B97B86-605D-4B22-B017-DFF882C4B0BB}" type="presParOf" srcId="{A6AF0583-9407-4ABA-BBFE-ABB149720F28}" destId="{1FF0AFD2-E21D-4BA0-936F-3D9ED9550136}" srcOrd="7" destOrd="0" presId="urn:microsoft.com/office/officeart/2005/8/layout/default"/>
    <dgm:cxn modelId="{3E4C77A3-E071-4629-85B7-4E623183E445}" type="presParOf" srcId="{A6AF0583-9407-4ABA-BBFE-ABB149720F28}" destId="{0344370B-229B-4DCD-A1E4-2C9D74E63772}" srcOrd="8" destOrd="0" presId="urn:microsoft.com/office/officeart/2005/8/layout/default"/>
    <dgm:cxn modelId="{69E7712C-CA46-4447-8C0C-15341D31DCF7}" type="presParOf" srcId="{A6AF0583-9407-4ABA-BBFE-ABB149720F28}" destId="{C5B04E54-EF59-49B5-87CC-91036E7A33CC}" srcOrd="9" destOrd="0" presId="urn:microsoft.com/office/officeart/2005/8/layout/default"/>
    <dgm:cxn modelId="{B1338EE1-EBE4-4C78-A2A7-C110C97C3081}" type="presParOf" srcId="{A6AF0583-9407-4ABA-BBFE-ABB149720F28}" destId="{BA36956C-5F2D-4544-B8AB-B62BA40C08CA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6.xml><?xml version="1.0" encoding="utf-8"?>
<dgm:dataModel xmlns:dgm="http://schemas.openxmlformats.org/drawingml/2006/diagram" xmlns:a="http://schemas.openxmlformats.org/drawingml/2006/main">
  <dgm:ptLst>
    <dgm:pt modelId="{B35A0E4D-150E-47DB-84B4-00F1A9275054}" type="doc">
      <dgm:prSet loTypeId="urn:microsoft.com/office/officeart/2005/8/layout/hierarchy3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B6EF6410-174A-4EFB-A3C4-2000888FC69B}">
      <dgm:prSet phldrT="[Texto]"/>
      <dgm:spPr/>
      <dgm:t>
        <a:bodyPr/>
        <a:lstStyle/>
        <a:p>
          <a:r>
            <a:rPr lang="es-MX" dirty="0" smtClean="0"/>
            <a:t>Niveles de mico toxinas u hongos </a:t>
          </a:r>
          <a:endParaRPr lang="es-ES" dirty="0"/>
        </a:p>
      </dgm:t>
    </dgm:pt>
    <dgm:pt modelId="{D539E304-3DB1-4B5C-BF9F-9637DB7204FA}" type="parTrans" cxnId="{A81CCA17-4EA1-4DB6-9683-E87161D63D1B}">
      <dgm:prSet/>
      <dgm:spPr/>
      <dgm:t>
        <a:bodyPr/>
        <a:lstStyle/>
        <a:p>
          <a:endParaRPr lang="es-ES"/>
        </a:p>
      </dgm:t>
    </dgm:pt>
    <dgm:pt modelId="{6F3254B4-3678-4AE7-AEFD-5D2DA1C54AF3}" type="sibTrans" cxnId="{A81CCA17-4EA1-4DB6-9683-E87161D63D1B}">
      <dgm:prSet/>
      <dgm:spPr/>
      <dgm:t>
        <a:bodyPr/>
        <a:lstStyle/>
        <a:p>
          <a:endParaRPr lang="es-ES"/>
        </a:p>
      </dgm:t>
    </dgm:pt>
    <dgm:pt modelId="{DB010516-31EF-40A9-842D-56A608C4C3CA}">
      <dgm:prSet phldrT="[Texto]"/>
      <dgm:spPr/>
      <dgm:t>
        <a:bodyPr/>
        <a:lstStyle/>
        <a:p>
          <a:r>
            <a:rPr lang="es-MX" dirty="0" smtClean="0"/>
            <a:t>Contaminantes naturales </a:t>
          </a:r>
          <a:endParaRPr lang="es-ES" dirty="0"/>
        </a:p>
      </dgm:t>
    </dgm:pt>
    <dgm:pt modelId="{65395DD5-BC27-4C2D-8B39-71CAA6AD4352}" type="parTrans" cxnId="{EED59EC2-39BF-44F7-877B-6E6F5B55F1DE}">
      <dgm:prSet/>
      <dgm:spPr/>
      <dgm:t>
        <a:bodyPr/>
        <a:lstStyle/>
        <a:p>
          <a:endParaRPr lang="es-ES"/>
        </a:p>
      </dgm:t>
    </dgm:pt>
    <dgm:pt modelId="{D9E2A0D6-7FED-4AF9-9A19-3F4C8CDB858E}" type="sibTrans" cxnId="{EED59EC2-39BF-44F7-877B-6E6F5B55F1DE}">
      <dgm:prSet/>
      <dgm:spPr/>
      <dgm:t>
        <a:bodyPr/>
        <a:lstStyle/>
        <a:p>
          <a:endParaRPr lang="es-ES"/>
        </a:p>
      </dgm:t>
    </dgm:pt>
    <dgm:pt modelId="{94148407-66C3-44BB-A479-09293EAEE4BF}">
      <dgm:prSet phldrT="[Texto]"/>
      <dgm:spPr/>
      <dgm:t>
        <a:bodyPr/>
        <a:lstStyle/>
        <a:p>
          <a:r>
            <a:rPr lang="es-MX" dirty="0" smtClean="0"/>
            <a:t>Enfermar y causar la muerte al ser injeridos o inalados </a:t>
          </a:r>
          <a:endParaRPr lang="es-ES" dirty="0"/>
        </a:p>
      </dgm:t>
    </dgm:pt>
    <dgm:pt modelId="{EFA5E702-C0F6-4BC7-82C3-62C4052483A1}" type="parTrans" cxnId="{4A220339-325B-4B8B-894E-28E235B16978}">
      <dgm:prSet/>
      <dgm:spPr/>
      <dgm:t>
        <a:bodyPr/>
        <a:lstStyle/>
        <a:p>
          <a:endParaRPr lang="es-ES"/>
        </a:p>
      </dgm:t>
    </dgm:pt>
    <dgm:pt modelId="{E08946DE-A24D-4C37-9068-C30C0BE76A93}" type="sibTrans" cxnId="{4A220339-325B-4B8B-894E-28E235B16978}">
      <dgm:prSet/>
      <dgm:spPr/>
      <dgm:t>
        <a:bodyPr/>
        <a:lstStyle/>
        <a:p>
          <a:endParaRPr lang="es-ES"/>
        </a:p>
      </dgm:t>
    </dgm:pt>
    <dgm:pt modelId="{284D7902-4EB0-4300-BA57-5F88AE870007}" type="pres">
      <dgm:prSet presAssocID="{B35A0E4D-150E-47DB-84B4-00F1A9275054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B46B3D7D-8FE7-47C1-9F81-BABAB2057BE3}" type="pres">
      <dgm:prSet presAssocID="{B6EF6410-174A-4EFB-A3C4-2000888FC69B}" presName="root" presStyleCnt="0"/>
      <dgm:spPr/>
      <dgm:t>
        <a:bodyPr/>
        <a:lstStyle/>
        <a:p>
          <a:endParaRPr lang="es-ES"/>
        </a:p>
      </dgm:t>
    </dgm:pt>
    <dgm:pt modelId="{B6394C6F-DFD5-47FF-9EB0-51EA0BCE9104}" type="pres">
      <dgm:prSet presAssocID="{B6EF6410-174A-4EFB-A3C4-2000888FC69B}" presName="rootComposite" presStyleCnt="0"/>
      <dgm:spPr/>
      <dgm:t>
        <a:bodyPr/>
        <a:lstStyle/>
        <a:p>
          <a:endParaRPr lang="es-ES"/>
        </a:p>
      </dgm:t>
    </dgm:pt>
    <dgm:pt modelId="{DA7C9B09-6BA6-4A0E-A814-5FD6EFD04A1C}" type="pres">
      <dgm:prSet presAssocID="{B6EF6410-174A-4EFB-A3C4-2000888FC69B}" presName="rootText" presStyleLbl="node1" presStyleIdx="0" presStyleCnt="1"/>
      <dgm:spPr/>
      <dgm:t>
        <a:bodyPr/>
        <a:lstStyle/>
        <a:p>
          <a:endParaRPr lang="es-ES"/>
        </a:p>
      </dgm:t>
    </dgm:pt>
    <dgm:pt modelId="{8357005A-7A8F-45CB-9465-C1F7996284C2}" type="pres">
      <dgm:prSet presAssocID="{B6EF6410-174A-4EFB-A3C4-2000888FC69B}" presName="rootConnector" presStyleLbl="node1" presStyleIdx="0" presStyleCnt="1"/>
      <dgm:spPr/>
      <dgm:t>
        <a:bodyPr/>
        <a:lstStyle/>
        <a:p>
          <a:endParaRPr lang="es-ES"/>
        </a:p>
      </dgm:t>
    </dgm:pt>
    <dgm:pt modelId="{865B326B-CB81-416D-9FB5-72055CBF718B}" type="pres">
      <dgm:prSet presAssocID="{B6EF6410-174A-4EFB-A3C4-2000888FC69B}" presName="childShape" presStyleCnt="0"/>
      <dgm:spPr/>
      <dgm:t>
        <a:bodyPr/>
        <a:lstStyle/>
        <a:p>
          <a:endParaRPr lang="es-ES"/>
        </a:p>
      </dgm:t>
    </dgm:pt>
    <dgm:pt modelId="{0D26D652-1D6C-4090-A1DC-9F80B1AFD3A9}" type="pres">
      <dgm:prSet presAssocID="{65395DD5-BC27-4C2D-8B39-71CAA6AD4352}" presName="Name13" presStyleLbl="parChTrans1D2" presStyleIdx="0" presStyleCnt="2"/>
      <dgm:spPr/>
      <dgm:t>
        <a:bodyPr/>
        <a:lstStyle/>
        <a:p>
          <a:endParaRPr lang="es-ES"/>
        </a:p>
      </dgm:t>
    </dgm:pt>
    <dgm:pt modelId="{1E91FFDF-CB92-4C54-BA0B-47EC15B590EE}" type="pres">
      <dgm:prSet presAssocID="{DB010516-31EF-40A9-842D-56A608C4C3CA}" presName="childText" presStyleLbl="bgAcc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0911046-FF9A-41EA-BA52-0B5B01F53FC8}" type="pres">
      <dgm:prSet presAssocID="{EFA5E702-C0F6-4BC7-82C3-62C4052483A1}" presName="Name13" presStyleLbl="parChTrans1D2" presStyleIdx="1" presStyleCnt="2"/>
      <dgm:spPr/>
      <dgm:t>
        <a:bodyPr/>
        <a:lstStyle/>
        <a:p>
          <a:endParaRPr lang="es-ES"/>
        </a:p>
      </dgm:t>
    </dgm:pt>
    <dgm:pt modelId="{1B37FB13-87AC-4F6B-A0EC-AE3342016591}" type="pres">
      <dgm:prSet presAssocID="{94148407-66C3-44BB-A479-09293EAEE4BF}" presName="childText" presStyleLbl="bgAcc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AA91F83-F533-4FE0-A637-1275A1878366}" type="presOf" srcId="{65395DD5-BC27-4C2D-8B39-71CAA6AD4352}" destId="{0D26D652-1D6C-4090-A1DC-9F80B1AFD3A9}" srcOrd="0" destOrd="0" presId="urn:microsoft.com/office/officeart/2005/8/layout/hierarchy3"/>
    <dgm:cxn modelId="{4A220339-325B-4B8B-894E-28E235B16978}" srcId="{B6EF6410-174A-4EFB-A3C4-2000888FC69B}" destId="{94148407-66C3-44BB-A479-09293EAEE4BF}" srcOrd="1" destOrd="0" parTransId="{EFA5E702-C0F6-4BC7-82C3-62C4052483A1}" sibTransId="{E08946DE-A24D-4C37-9068-C30C0BE76A93}"/>
    <dgm:cxn modelId="{60C60FFB-FD0D-43D6-8342-4EE23CE07F70}" type="presOf" srcId="{DB010516-31EF-40A9-842D-56A608C4C3CA}" destId="{1E91FFDF-CB92-4C54-BA0B-47EC15B590EE}" srcOrd="0" destOrd="0" presId="urn:microsoft.com/office/officeart/2005/8/layout/hierarchy3"/>
    <dgm:cxn modelId="{5245B05D-0596-4DAA-AD3C-6E330437EDE7}" type="presOf" srcId="{94148407-66C3-44BB-A479-09293EAEE4BF}" destId="{1B37FB13-87AC-4F6B-A0EC-AE3342016591}" srcOrd="0" destOrd="0" presId="urn:microsoft.com/office/officeart/2005/8/layout/hierarchy3"/>
    <dgm:cxn modelId="{14F9EDDB-F54E-4816-AEC6-36002098B05A}" type="presOf" srcId="{B35A0E4D-150E-47DB-84B4-00F1A9275054}" destId="{284D7902-4EB0-4300-BA57-5F88AE870007}" srcOrd="0" destOrd="0" presId="urn:microsoft.com/office/officeart/2005/8/layout/hierarchy3"/>
    <dgm:cxn modelId="{A81CCA17-4EA1-4DB6-9683-E87161D63D1B}" srcId="{B35A0E4D-150E-47DB-84B4-00F1A9275054}" destId="{B6EF6410-174A-4EFB-A3C4-2000888FC69B}" srcOrd="0" destOrd="0" parTransId="{D539E304-3DB1-4B5C-BF9F-9637DB7204FA}" sibTransId="{6F3254B4-3678-4AE7-AEFD-5D2DA1C54AF3}"/>
    <dgm:cxn modelId="{63949997-55DD-40A3-BFE1-4C45B25DF48E}" type="presOf" srcId="{B6EF6410-174A-4EFB-A3C4-2000888FC69B}" destId="{8357005A-7A8F-45CB-9465-C1F7996284C2}" srcOrd="1" destOrd="0" presId="urn:microsoft.com/office/officeart/2005/8/layout/hierarchy3"/>
    <dgm:cxn modelId="{AC463FD4-9202-4BBD-91A5-0A90C1D51089}" type="presOf" srcId="{B6EF6410-174A-4EFB-A3C4-2000888FC69B}" destId="{DA7C9B09-6BA6-4A0E-A814-5FD6EFD04A1C}" srcOrd="0" destOrd="0" presId="urn:microsoft.com/office/officeart/2005/8/layout/hierarchy3"/>
    <dgm:cxn modelId="{EED59EC2-39BF-44F7-877B-6E6F5B55F1DE}" srcId="{B6EF6410-174A-4EFB-A3C4-2000888FC69B}" destId="{DB010516-31EF-40A9-842D-56A608C4C3CA}" srcOrd="0" destOrd="0" parTransId="{65395DD5-BC27-4C2D-8B39-71CAA6AD4352}" sibTransId="{D9E2A0D6-7FED-4AF9-9A19-3F4C8CDB858E}"/>
    <dgm:cxn modelId="{AC7C3F79-A8F9-4106-B265-177F37B7407D}" type="presOf" srcId="{EFA5E702-C0F6-4BC7-82C3-62C4052483A1}" destId="{10911046-FF9A-41EA-BA52-0B5B01F53FC8}" srcOrd="0" destOrd="0" presId="urn:microsoft.com/office/officeart/2005/8/layout/hierarchy3"/>
    <dgm:cxn modelId="{CA3511D7-DBD8-4C03-8535-7E29A5BE2FB3}" type="presParOf" srcId="{284D7902-4EB0-4300-BA57-5F88AE870007}" destId="{B46B3D7D-8FE7-47C1-9F81-BABAB2057BE3}" srcOrd="0" destOrd="0" presId="urn:microsoft.com/office/officeart/2005/8/layout/hierarchy3"/>
    <dgm:cxn modelId="{D1E0717D-9601-4E62-A077-BA564E73F88D}" type="presParOf" srcId="{B46B3D7D-8FE7-47C1-9F81-BABAB2057BE3}" destId="{B6394C6F-DFD5-47FF-9EB0-51EA0BCE9104}" srcOrd="0" destOrd="0" presId="urn:microsoft.com/office/officeart/2005/8/layout/hierarchy3"/>
    <dgm:cxn modelId="{F0BEF173-645D-40F4-8D5A-AA9F3FE51402}" type="presParOf" srcId="{B6394C6F-DFD5-47FF-9EB0-51EA0BCE9104}" destId="{DA7C9B09-6BA6-4A0E-A814-5FD6EFD04A1C}" srcOrd="0" destOrd="0" presId="urn:microsoft.com/office/officeart/2005/8/layout/hierarchy3"/>
    <dgm:cxn modelId="{0D6F323B-B274-4F2D-9AAD-76B13F8620C1}" type="presParOf" srcId="{B6394C6F-DFD5-47FF-9EB0-51EA0BCE9104}" destId="{8357005A-7A8F-45CB-9465-C1F7996284C2}" srcOrd="1" destOrd="0" presId="urn:microsoft.com/office/officeart/2005/8/layout/hierarchy3"/>
    <dgm:cxn modelId="{A1C9CA6C-4711-4632-A21D-B49E71ECBF3A}" type="presParOf" srcId="{B46B3D7D-8FE7-47C1-9F81-BABAB2057BE3}" destId="{865B326B-CB81-416D-9FB5-72055CBF718B}" srcOrd="1" destOrd="0" presId="urn:microsoft.com/office/officeart/2005/8/layout/hierarchy3"/>
    <dgm:cxn modelId="{9E255BC2-D5DD-451D-BC81-97F4F6E06974}" type="presParOf" srcId="{865B326B-CB81-416D-9FB5-72055CBF718B}" destId="{0D26D652-1D6C-4090-A1DC-9F80B1AFD3A9}" srcOrd="0" destOrd="0" presId="urn:microsoft.com/office/officeart/2005/8/layout/hierarchy3"/>
    <dgm:cxn modelId="{8B1DF7DC-5515-471E-89F3-23BEC7D61535}" type="presParOf" srcId="{865B326B-CB81-416D-9FB5-72055CBF718B}" destId="{1E91FFDF-CB92-4C54-BA0B-47EC15B590EE}" srcOrd="1" destOrd="0" presId="urn:microsoft.com/office/officeart/2005/8/layout/hierarchy3"/>
    <dgm:cxn modelId="{4A7FE186-A441-49B7-914B-ADE29422A7FA}" type="presParOf" srcId="{865B326B-CB81-416D-9FB5-72055CBF718B}" destId="{10911046-FF9A-41EA-BA52-0B5B01F53FC8}" srcOrd="2" destOrd="0" presId="urn:microsoft.com/office/officeart/2005/8/layout/hierarchy3"/>
    <dgm:cxn modelId="{A326E1FD-4891-4B8B-84BB-7A1FE0B36DCC}" type="presParOf" srcId="{865B326B-CB81-416D-9FB5-72055CBF718B}" destId="{1B37FB13-87AC-4F6B-A0EC-AE3342016591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7.xml><?xml version="1.0" encoding="utf-8"?>
<dgm:dataModel xmlns:dgm="http://schemas.openxmlformats.org/drawingml/2006/diagram" xmlns:a="http://schemas.openxmlformats.org/drawingml/2006/main">
  <dgm:ptLst>
    <dgm:pt modelId="{E2CF5240-5081-4076-928F-6361C7A07ACA}" type="doc">
      <dgm:prSet loTypeId="urn:microsoft.com/office/officeart/2005/8/layout/process5" loCatId="process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es-ES"/>
        </a:p>
      </dgm:t>
    </dgm:pt>
    <dgm:pt modelId="{A55A4222-EC07-4617-B85D-30A44BAD825E}">
      <dgm:prSet phldrT="[Texto]" custT="1"/>
      <dgm:spPr>
        <a:xfrm>
          <a:off x="3864211" y="1298456"/>
          <a:ext cx="919549" cy="551729"/>
        </a:xfrm>
      </dgm:spPr>
      <dgm:t>
        <a:bodyPr/>
        <a:lstStyle/>
        <a:p>
          <a:pPr algn="ctr"/>
          <a:r>
            <a:rPr lang="es-ES" sz="1600" smtClean="0">
              <a:latin typeface="Calibri"/>
              <a:ea typeface="+mn-ea"/>
              <a:cs typeface="+mn-cs"/>
            </a:rPr>
            <a:t>Muestreo</a:t>
          </a:r>
          <a:endParaRPr lang="es-ES" sz="1600" dirty="0">
            <a:latin typeface="Calibri"/>
            <a:ea typeface="+mn-ea"/>
            <a:cs typeface="+mn-cs"/>
          </a:endParaRPr>
        </a:p>
      </dgm:t>
    </dgm:pt>
    <dgm:pt modelId="{748AA361-A978-4C19-8A2F-D6229AFFDC6A}" type="parTrans" cxnId="{C3E38557-A31B-44A5-AC2F-00B6FF4DD119}">
      <dgm:prSet/>
      <dgm:spPr/>
      <dgm:t>
        <a:bodyPr/>
        <a:lstStyle/>
        <a:p>
          <a:pPr algn="ctr"/>
          <a:endParaRPr lang="es-ES" sz="2400"/>
        </a:p>
      </dgm:t>
    </dgm:pt>
    <dgm:pt modelId="{B01621A8-F788-4931-8093-43E8B51B473F}" type="sibTrans" cxnId="{C3E38557-A31B-44A5-AC2F-00B6FF4DD119}">
      <dgm:prSet custT="1"/>
      <dgm:spPr>
        <a:xfrm rot="10822723">
          <a:off x="3575406" y="1456023"/>
          <a:ext cx="204091" cy="228048"/>
        </a:xfrm>
      </dgm:spPr>
      <dgm:t>
        <a:bodyPr/>
        <a:lstStyle/>
        <a:p>
          <a:pPr algn="ctr"/>
          <a:endParaRPr lang="es-ES" sz="11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3DB1A992-4D52-4674-8F9F-6C3E02E7314B}">
      <dgm:prSet phldrT="[Texto]" custT="1"/>
      <dgm:spPr>
        <a:xfrm>
          <a:off x="2559591" y="1289832"/>
          <a:ext cx="919549" cy="551729"/>
        </a:xfrm>
      </dgm:spPr>
      <dgm:t>
        <a:bodyPr/>
        <a:lstStyle/>
        <a:p>
          <a:pPr algn="ctr"/>
          <a:r>
            <a:rPr lang="es-ES" sz="1600" smtClean="0">
              <a:latin typeface="Calibri"/>
              <a:ea typeface="+mn-ea"/>
              <a:cs typeface="+mn-cs"/>
            </a:rPr>
            <a:t>Evaluación del producto mediante ensayo/prueba</a:t>
          </a:r>
          <a:endParaRPr lang="es-ES" sz="1600" dirty="0">
            <a:latin typeface="Calibri"/>
            <a:ea typeface="+mn-ea"/>
            <a:cs typeface="+mn-cs"/>
          </a:endParaRPr>
        </a:p>
      </dgm:t>
    </dgm:pt>
    <dgm:pt modelId="{49A837F7-B687-4F59-8663-51C2585012DD}" type="parTrans" cxnId="{2FBA8D9D-3433-4C09-8C12-4CBDAA50F209}">
      <dgm:prSet/>
      <dgm:spPr/>
      <dgm:t>
        <a:bodyPr/>
        <a:lstStyle/>
        <a:p>
          <a:pPr algn="ctr"/>
          <a:endParaRPr lang="es-ES" sz="2400"/>
        </a:p>
      </dgm:t>
    </dgm:pt>
    <dgm:pt modelId="{82D5467A-9BDD-4AB0-9BA3-FF5786EE2724}" type="sibTrans" cxnId="{2FBA8D9D-3433-4C09-8C12-4CBDAA50F209}">
      <dgm:prSet custT="1"/>
      <dgm:spPr>
        <a:xfrm rot="10776660">
          <a:off x="2296662" y="1455949"/>
          <a:ext cx="185805" cy="228048"/>
        </a:xfrm>
      </dgm:spPr>
      <dgm:t>
        <a:bodyPr/>
        <a:lstStyle/>
        <a:p>
          <a:pPr algn="ctr"/>
          <a:endParaRPr lang="es-ES" sz="11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A16A1A98-D5EB-41DD-B6EC-1F40F676160D}">
      <dgm:prSet phldrT="[Texto]" custT="1"/>
      <dgm:spPr>
        <a:xfrm>
          <a:off x="1289472" y="1298456"/>
          <a:ext cx="919549" cy="551729"/>
        </a:xfrm>
      </dgm:spPr>
      <dgm:t>
        <a:bodyPr/>
        <a:lstStyle/>
        <a:p>
          <a:pPr algn="ctr"/>
          <a:r>
            <a:rPr lang="es-ES" sz="1400" smtClean="0">
              <a:latin typeface="Calibri"/>
              <a:ea typeface="+mn-ea"/>
              <a:cs typeface="+mn-cs"/>
            </a:rPr>
            <a:t>Evaluación inicial del sistema de gestión de calidad del fabricante</a:t>
          </a:r>
          <a:endParaRPr lang="es-ES" sz="1400" dirty="0">
            <a:latin typeface="Calibri"/>
            <a:ea typeface="+mn-ea"/>
            <a:cs typeface="+mn-cs"/>
          </a:endParaRPr>
        </a:p>
      </dgm:t>
    </dgm:pt>
    <dgm:pt modelId="{7444199F-BF8F-4B50-B164-F334289371CA}" type="parTrans" cxnId="{537EFB9C-1D8A-4EC1-8AAC-F83CEE1A230C}">
      <dgm:prSet/>
      <dgm:spPr/>
      <dgm:t>
        <a:bodyPr/>
        <a:lstStyle/>
        <a:p>
          <a:pPr algn="ctr"/>
          <a:endParaRPr lang="es-ES" sz="2400"/>
        </a:p>
      </dgm:t>
    </dgm:pt>
    <dgm:pt modelId="{9825E2A4-469E-42AC-8DC0-43E996C717A3}" type="sibTrans" cxnId="{537EFB9C-1D8A-4EC1-8AAC-F83CEE1A230C}">
      <dgm:prSet custT="1"/>
      <dgm:spPr>
        <a:xfrm rot="10800000">
          <a:off x="1013607" y="1460296"/>
          <a:ext cx="194944" cy="228048"/>
        </a:xfrm>
      </dgm:spPr>
      <dgm:t>
        <a:bodyPr/>
        <a:lstStyle/>
        <a:p>
          <a:pPr algn="ctr"/>
          <a:endParaRPr lang="es-ES" sz="11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FCBE6887-3621-4BAE-809A-85174E939F5D}">
      <dgm:prSet phldrT="[Texto]" custT="1"/>
      <dgm:spPr>
        <a:xfrm>
          <a:off x="2103" y="1298456"/>
          <a:ext cx="919549" cy="551729"/>
        </a:xfrm>
      </dgm:spPr>
      <dgm:t>
        <a:bodyPr/>
        <a:lstStyle/>
        <a:p>
          <a:pPr algn="ctr"/>
          <a:r>
            <a:rPr lang="es-ES" sz="1600" smtClean="0">
              <a:latin typeface="Calibri"/>
              <a:ea typeface="+mn-ea"/>
              <a:cs typeface="+mn-cs"/>
            </a:rPr>
            <a:t>Revisión</a:t>
          </a:r>
          <a:endParaRPr lang="es-ES" sz="1600" dirty="0">
            <a:latin typeface="Calibri"/>
            <a:ea typeface="+mn-ea"/>
            <a:cs typeface="+mn-cs"/>
          </a:endParaRPr>
        </a:p>
      </dgm:t>
    </dgm:pt>
    <dgm:pt modelId="{C0744FC7-C750-44F1-8DE0-C97B5113AE3B}" type="parTrans" cxnId="{BF3E5213-48D1-4F80-9C29-6CBC8E5ADC0E}">
      <dgm:prSet/>
      <dgm:spPr/>
      <dgm:t>
        <a:bodyPr/>
        <a:lstStyle/>
        <a:p>
          <a:pPr algn="ctr"/>
          <a:endParaRPr lang="es-ES" sz="2400"/>
        </a:p>
      </dgm:t>
    </dgm:pt>
    <dgm:pt modelId="{A85784B8-E7FF-4F23-B169-0720EBC69262}" type="sibTrans" cxnId="{BF3E5213-48D1-4F80-9C29-6CBC8E5ADC0E}">
      <dgm:prSet custT="1"/>
      <dgm:spPr>
        <a:xfrm rot="5400000">
          <a:off x="364405" y="1914554"/>
          <a:ext cx="194944" cy="228048"/>
        </a:xfrm>
      </dgm:spPr>
      <dgm:t>
        <a:bodyPr/>
        <a:lstStyle/>
        <a:p>
          <a:pPr algn="ctr"/>
          <a:endParaRPr lang="es-ES" sz="11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FE6B8514-F378-49FF-932C-74B8415C816C}">
      <dgm:prSet phldrT="[Texto]" custT="1"/>
      <dgm:spPr>
        <a:xfrm>
          <a:off x="2103" y="2218005"/>
          <a:ext cx="919549" cy="551729"/>
        </a:xfrm>
      </dgm:spPr>
      <dgm:t>
        <a:bodyPr/>
        <a:lstStyle/>
        <a:p>
          <a:pPr algn="ctr"/>
          <a:r>
            <a:rPr lang="es-ES" sz="1600" smtClean="0">
              <a:latin typeface="Calibri"/>
              <a:ea typeface="+mn-ea"/>
              <a:cs typeface="+mn-cs"/>
            </a:rPr>
            <a:t>Decisión </a:t>
          </a:r>
          <a:endParaRPr lang="es-ES" sz="1600" dirty="0">
            <a:latin typeface="Calibri"/>
            <a:ea typeface="+mn-ea"/>
            <a:cs typeface="+mn-cs"/>
          </a:endParaRPr>
        </a:p>
      </dgm:t>
    </dgm:pt>
    <dgm:pt modelId="{FA708AFE-B619-41D4-ACC9-EE50CA22B601}" type="parTrans" cxnId="{48BA7FB4-360B-4449-AA8F-8CBB7305EFD1}">
      <dgm:prSet/>
      <dgm:spPr/>
      <dgm:t>
        <a:bodyPr/>
        <a:lstStyle/>
        <a:p>
          <a:pPr algn="ctr"/>
          <a:endParaRPr lang="es-ES" sz="2400"/>
        </a:p>
      </dgm:t>
    </dgm:pt>
    <dgm:pt modelId="{31D6380B-3CF6-485F-BFA3-A4CA210DC681}" type="sibTrans" cxnId="{48BA7FB4-360B-4449-AA8F-8CBB7305EFD1}">
      <dgm:prSet custT="1"/>
      <dgm:spPr>
        <a:xfrm>
          <a:off x="1002573" y="2379846"/>
          <a:ext cx="194944" cy="228048"/>
        </a:xfrm>
      </dgm:spPr>
      <dgm:t>
        <a:bodyPr/>
        <a:lstStyle/>
        <a:p>
          <a:pPr algn="ctr"/>
          <a:endParaRPr lang="es-ES" sz="11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43F1DAC3-C836-4EE2-BFBE-67C9C2BE500C}">
      <dgm:prSet phldrT="[Texto]" custT="1"/>
      <dgm:spPr>
        <a:xfrm>
          <a:off x="1289472" y="2218005"/>
          <a:ext cx="919549" cy="551729"/>
        </a:xfrm>
      </dgm:spPr>
      <dgm:t>
        <a:bodyPr/>
        <a:lstStyle/>
        <a:p>
          <a:pPr algn="ctr"/>
          <a:r>
            <a:rPr lang="es-ES" sz="1600" smtClean="0">
              <a:latin typeface="Calibri"/>
              <a:ea typeface="+mn-ea"/>
              <a:cs typeface="+mn-cs"/>
            </a:rPr>
            <a:t>Certificación</a:t>
          </a:r>
          <a:endParaRPr lang="es-ES" sz="1600" dirty="0">
            <a:latin typeface="Calibri"/>
            <a:ea typeface="+mn-ea"/>
            <a:cs typeface="+mn-cs"/>
          </a:endParaRPr>
        </a:p>
      </dgm:t>
    </dgm:pt>
    <dgm:pt modelId="{E1D92A42-17D5-499D-99A9-5A81A7A152CE}" type="parTrans" cxnId="{0CF8B982-754C-4B72-A4AE-DB17E9D9F5C0}">
      <dgm:prSet/>
      <dgm:spPr/>
      <dgm:t>
        <a:bodyPr/>
        <a:lstStyle/>
        <a:p>
          <a:pPr algn="ctr"/>
          <a:endParaRPr lang="es-ES" sz="2400"/>
        </a:p>
      </dgm:t>
    </dgm:pt>
    <dgm:pt modelId="{8B17DE7D-55ED-431E-AFC8-F0ADFAFD0A1A}" type="sibTrans" cxnId="{0CF8B982-754C-4B72-A4AE-DB17E9D9F5C0}">
      <dgm:prSet custT="1"/>
      <dgm:spPr>
        <a:xfrm>
          <a:off x="2289942" y="2379846"/>
          <a:ext cx="194944" cy="228048"/>
        </a:xfrm>
      </dgm:spPr>
      <dgm:t>
        <a:bodyPr/>
        <a:lstStyle/>
        <a:p>
          <a:pPr algn="ctr"/>
          <a:endParaRPr lang="es-ES" sz="11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F16CA9B9-B4E2-4D51-8D83-CED68E4A155B}">
      <dgm:prSet phldrT="[Texto]" custT="1"/>
      <dgm:spPr>
        <a:xfrm>
          <a:off x="2576841" y="2218005"/>
          <a:ext cx="919549" cy="551729"/>
        </a:xfrm>
      </dgm:spPr>
      <dgm:t>
        <a:bodyPr/>
        <a:lstStyle/>
        <a:p>
          <a:pPr algn="ctr"/>
          <a:r>
            <a:rPr lang="es-ES" sz="1600" smtClean="0">
              <a:latin typeface="Calibri"/>
              <a:ea typeface="+mn-ea"/>
              <a:cs typeface="+mn-cs"/>
            </a:rPr>
            <a:t>Vigilancia del producto y sistema de gestión de la calidad del fabricante</a:t>
          </a:r>
          <a:endParaRPr lang="es-ES" sz="1600" dirty="0">
            <a:latin typeface="Calibri"/>
            <a:ea typeface="+mn-ea"/>
            <a:cs typeface="+mn-cs"/>
          </a:endParaRPr>
        </a:p>
      </dgm:t>
    </dgm:pt>
    <dgm:pt modelId="{CC30B720-414C-4E74-AA7E-518B71C335B2}" type="parTrans" cxnId="{C36A5BDF-0FD2-4B79-B17D-32C263C12752}">
      <dgm:prSet/>
      <dgm:spPr/>
      <dgm:t>
        <a:bodyPr/>
        <a:lstStyle/>
        <a:p>
          <a:pPr algn="ctr"/>
          <a:endParaRPr lang="es-ES" sz="2400"/>
        </a:p>
      </dgm:t>
    </dgm:pt>
    <dgm:pt modelId="{0C2AA383-9AD6-40B2-9CA6-70E43650B85E}" type="sibTrans" cxnId="{C36A5BDF-0FD2-4B79-B17D-32C263C12752}">
      <dgm:prSet/>
      <dgm:spPr/>
      <dgm:t>
        <a:bodyPr/>
        <a:lstStyle/>
        <a:p>
          <a:pPr algn="ctr"/>
          <a:endParaRPr lang="es-ES" sz="2400"/>
        </a:p>
      </dgm:t>
    </dgm:pt>
    <dgm:pt modelId="{A5DD80C9-5528-43F5-B209-8EBE2DE2D30D}">
      <dgm:prSet phldrT="[Texto]" custT="1"/>
      <dgm:spPr>
        <a:xfrm>
          <a:off x="2103" y="378906"/>
          <a:ext cx="919549" cy="551729"/>
        </a:xfrm>
      </dgm:spPr>
      <dgm:t>
        <a:bodyPr/>
        <a:lstStyle/>
        <a:p>
          <a:pPr algn="ctr"/>
          <a:r>
            <a:rPr lang="es-ES" sz="1600" smtClean="0">
              <a:latin typeface="Calibri"/>
              <a:ea typeface="+mn-ea"/>
              <a:cs typeface="+mn-cs"/>
            </a:rPr>
            <a:t>Presentación de la solicitud para certificación</a:t>
          </a:r>
          <a:endParaRPr lang="es-ES" sz="1600" dirty="0">
            <a:latin typeface="Calibri"/>
            <a:ea typeface="+mn-ea"/>
            <a:cs typeface="+mn-cs"/>
          </a:endParaRPr>
        </a:p>
      </dgm:t>
    </dgm:pt>
    <dgm:pt modelId="{0DF385F1-4D43-4A17-A754-A1759F52DA0B}" type="parTrans" cxnId="{94A34592-923D-4F31-B738-039BED3BFA05}">
      <dgm:prSet/>
      <dgm:spPr/>
      <dgm:t>
        <a:bodyPr/>
        <a:lstStyle/>
        <a:p>
          <a:pPr algn="ctr"/>
          <a:endParaRPr lang="es-ES" sz="2400"/>
        </a:p>
      </dgm:t>
    </dgm:pt>
    <dgm:pt modelId="{64A008CA-570B-4510-AF26-6403219B8B1A}" type="sibTrans" cxnId="{94A34592-923D-4F31-B738-039BED3BFA05}">
      <dgm:prSet custT="1"/>
      <dgm:spPr>
        <a:xfrm>
          <a:off x="1002573" y="540747"/>
          <a:ext cx="194944" cy="228048"/>
        </a:xfrm>
      </dgm:spPr>
      <dgm:t>
        <a:bodyPr/>
        <a:lstStyle/>
        <a:p>
          <a:pPr algn="ctr"/>
          <a:endParaRPr lang="es-ES" sz="11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3F84CE7D-06FB-414B-B069-C0B53C9DE374}">
      <dgm:prSet phldrT="[Texto]" custT="1"/>
      <dgm:spPr>
        <a:xfrm>
          <a:off x="1289472" y="378906"/>
          <a:ext cx="919549" cy="551729"/>
        </a:xfrm>
      </dgm:spPr>
      <dgm:t>
        <a:bodyPr/>
        <a:lstStyle/>
        <a:p>
          <a:pPr algn="ctr"/>
          <a:r>
            <a:rPr lang="es-ES" sz="1600" smtClean="0">
              <a:latin typeface="Calibri"/>
              <a:ea typeface="+mn-ea"/>
              <a:cs typeface="+mn-cs"/>
            </a:rPr>
            <a:t>Revisión de la solicitud</a:t>
          </a:r>
          <a:endParaRPr lang="es-ES" sz="1600" dirty="0">
            <a:latin typeface="Calibri"/>
            <a:ea typeface="+mn-ea"/>
            <a:cs typeface="+mn-cs"/>
          </a:endParaRPr>
        </a:p>
      </dgm:t>
    </dgm:pt>
    <dgm:pt modelId="{7BEAC6A2-DB32-43EE-B711-D5F50173F278}" type="parTrans" cxnId="{64035004-8F2A-474F-B61B-28D01F712E49}">
      <dgm:prSet/>
      <dgm:spPr/>
      <dgm:t>
        <a:bodyPr/>
        <a:lstStyle/>
        <a:p>
          <a:pPr algn="ctr"/>
          <a:endParaRPr lang="es-ES" sz="2400"/>
        </a:p>
      </dgm:t>
    </dgm:pt>
    <dgm:pt modelId="{310EB483-9DC4-4E3F-9ABD-02E56916FBB7}" type="sibTrans" cxnId="{64035004-8F2A-474F-B61B-28D01F712E49}">
      <dgm:prSet custT="1"/>
      <dgm:spPr>
        <a:xfrm>
          <a:off x="2289942" y="540747"/>
          <a:ext cx="194944" cy="228048"/>
        </a:xfrm>
      </dgm:spPr>
      <dgm:t>
        <a:bodyPr/>
        <a:lstStyle/>
        <a:p>
          <a:pPr algn="ctr"/>
          <a:endParaRPr lang="es-ES" sz="11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DD920BA6-3460-4F33-9036-3D65263AA13F}">
      <dgm:prSet phldrT="[Texto]" custT="1"/>
      <dgm:spPr>
        <a:xfrm>
          <a:off x="2576841" y="378906"/>
          <a:ext cx="919549" cy="551729"/>
        </a:xfrm>
      </dgm:spPr>
      <dgm:t>
        <a:bodyPr/>
        <a:lstStyle/>
        <a:p>
          <a:pPr algn="ctr"/>
          <a:r>
            <a:rPr lang="es-ES" sz="1600" smtClean="0">
              <a:latin typeface="Calibri"/>
              <a:ea typeface="+mn-ea"/>
              <a:cs typeface="+mn-cs"/>
            </a:rPr>
            <a:t>Evaluación inicial de la empresa fabricante</a:t>
          </a:r>
          <a:endParaRPr lang="es-ES" sz="1600" dirty="0">
            <a:latin typeface="Calibri"/>
            <a:ea typeface="+mn-ea"/>
            <a:cs typeface="+mn-cs"/>
          </a:endParaRPr>
        </a:p>
      </dgm:t>
    </dgm:pt>
    <dgm:pt modelId="{1CDC3778-0049-4D7B-9758-E035D5C52365}" type="parTrans" cxnId="{BAB01FAD-4579-46C4-895A-A4036D647243}">
      <dgm:prSet/>
      <dgm:spPr/>
      <dgm:t>
        <a:bodyPr/>
        <a:lstStyle/>
        <a:p>
          <a:pPr algn="ctr"/>
          <a:endParaRPr lang="es-ES" sz="2400"/>
        </a:p>
      </dgm:t>
    </dgm:pt>
    <dgm:pt modelId="{B6586449-0123-4206-89CB-459FDB8FF70F}" type="sibTrans" cxnId="{BAB01FAD-4579-46C4-895A-A4036D647243}">
      <dgm:prSet custT="1"/>
      <dgm:spPr>
        <a:xfrm>
          <a:off x="3577311" y="540747"/>
          <a:ext cx="194944" cy="228048"/>
        </a:xfrm>
      </dgm:spPr>
      <dgm:t>
        <a:bodyPr/>
        <a:lstStyle/>
        <a:p>
          <a:pPr algn="ctr"/>
          <a:endParaRPr lang="es-ES" sz="11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3CE4F7D9-2CF0-4532-B4C5-A3DF70C4DA81}">
      <dgm:prSet phldrT="[Texto]" custT="1"/>
      <dgm:spPr>
        <a:xfrm>
          <a:off x="3864211" y="378906"/>
          <a:ext cx="919549" cy="551729"/>
        </a:xfrm>
      </dgm:spPr>
      <dgm:t>
        <a:bodyPr/>
        <a:lstStyle/>
        <a:p>
          <a:pPr algn="ctr"/>
          <a:r>
            <a:rPr lang="es-ES" sz="1600" smtClean="0">
              <a:latin typeface="Calibri"/>
              <a:ea typeface="+mn-ea"/>
              <a:cs typeface="+mn-cs"/>
            </a:rPr>
            <a:t>Verificación de requisitos de certificación</a:t>
          </a:r>
          <a:endParaRPr lang="es-ES" sz="1600" dirty="0">
            <a:latin typeface="Calibri"/>
            <a:ea typeface="+mn-ea"/>
            <a:cs typeface="+mn-cs"/>
          </a:endParaRPr>
        </a:p>
      </dgm:t>
    </dgm:pt>
    <dgm:pt modelId="{43189CE3-E89D-4854-893E-AF29845CDC1E}" type="parTrans" cxnId="{A7A45A11-59CD-4703-AC16-8CBB1A62D898}">
      <dgm:prSet/>
      <dgm:spPr/>
      <dgm:t>
        <a:bodyPr/>
        <a:lstStyle/>
        <a:p>
          <a:pPr algn="ctr"/>
          <a:endParaRPr lang="es-ES" sz="2400"/>
        </a:p>
      </dgm:t>
    </dgm:pt>
    <dgm:pt modelId="{7C79F89F-7106-4BEB-BB7E-C6D0E528A439}" type="sibTrans" cxnId="{A7A45A11-59CD-4703-AC16-8CBB1A62D898}">
      <dgm:prSet custT="1"/>
      <dgm:spPr>
        <a:xfrm rot="5400000">
          <a:off x="4226513" y="995004"/>
          <a:ext cx="194944" cy="228048"/>
        </a:xfrm>
      </dgm:spPr>
      <dgm:t>
        <a:bodyPr/>
        <a:lstStyle/>
        <a:p>
          <a:pPr algn="ctr"/>
          <a:endParaRPr lang="es-ES" sz="11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B2204D79-03E7-416B-9856-01952A52B89B}" type="pres">
      <dgm:prSet presAssocID="{E2CF5240-5081-4076-928F-6361C7A07ACA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7D49E6C-C332-48A2-829C-C3F158D79783}" type="pres">
      <dgm:prSet presAssocID="{A5DD80C9-5528-43F5-B209-8EBE2DE2D30D}" presName="node" presStyleLbl="node1" presStyleIdx="0" presStyleCnt="11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78580E60-4EEC-4BE1-ACBA-C42EF3437156}" type="pres">
      <dgm:prSet presAssocID="{64A008CA-570B-4510-AF26-6403219B8B1A}" presName="sibTrans" presStyleLbl="sibTrans2D1" presStyleIdx="0" presStyleCnt="10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ES"/>
        </a:p>
      </dgm:t>
    </dgm:pt>
    <dgm:pt modelId="{527433DD-2291-4631-92DA-201D874AE363}" type="pres">
      <dgm:prSet presAssocID="{64A008CA-570B-4510-AF26-6403219B8B1A}" presName="connectorText" presStyleLbl="sibTrans2D1" presStyleIdx="0" presStyleCnt="10"/>
      <dgm:spPr/>
      <dgm:t>
        <a:bodyPr/>
        <a:lstStyle/>
        <a:p>
          <a:endParaRPr lang="es-ES"/>
        </a:p>
      </dgm:t>
    </dgm:pt>
    <dgm:pt modelId="{D36CCE11-4BD4-4900-BC84-06A2FA1434F9}" type="pres">
      <dgm:prSet presAssocID="{3F84CE7D-06FB-414B-B069-C0B53C9DE374}" presName="node" presStyleLbl="node1" presStyleIdx="1" presStyleCnt="11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8FF61D7E-9B4E-41EC-A90B-4499086BB8A3}" type="pres">
      <dgm:prSet presAssocID="{310EB483-9DC4-4E3F-9ABD-02E56916FBB7}" presName="sibTrans" presStyleLbl="sibTrans2D1" presStyleIdx="1" presStyleCnt="10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ES"/>
        </a:p>
      </dgm:t>
    </dgm:pt>
    <dgm:pt modelId="{12314894-43C9-4415-B3D7-606A05E45028}" type="pres">
      <dgm:prSet presAssocID="{310EB483-9DC4-4E3F-9ABD-02E56916FBB7}" presName="connectorText" presStyleLbl="sibTrans2D1" presStyleIdx="1" presStyleCnt="10"/>
      <dgm:spPr/>
      <dgm:t>
        <a:bodyPr/>
        <a:lstStyle/>
        <a:p>
          <a:endParaRPr lang="es-ES"/>
        </a:p>
      </dgm:t>
    </dgm:pt>
    <dgm:pt modelId="{09B1DA7E-DA7F-40C4-9651-9E0F2D43C030}" type="pres">
      <dgm:prSet presAssocID="{DD920BA6-3460-4F33-9036-3D65263AA13F}" presName="node" presStyleLbl="node1" presStyleIdx="2" presStyleCnt="11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6FA64B01-BFF9-427E-A62D-7E613615AAC7}" type="pres">
      <dgm:prSet presAssocID="{B6586449-0123-4206-89CB-459FDB8FF70F}" presName="sibTrans" presStyleLbl="sibTrans2D1" presStyleIdx="2" presStyleCnt="10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ES"/>
        </a:p>
      </dgm:t>
    </dgm:pt>
    <dgm:pt modelId="{A77077BB-3C15-4423-93E7-9AA852D351F6}" type="pres">
      <dgm:prSet presAssocID="{B6586449-0123-4206-89CB-459FDB8FF70F}" presName="connectorText" presStyleLbl="sibTrans2D1" presStyleIdx="2" presStyleCnt="10"/>
      <dgm:spPr/>
      <dgm:t>
        <a:bodyPr/>
        <a:lstStyle/>
        <a:p>
          <a:endParaRPr lang="es-ES"/>
        </a:p>
      </dgm:t>
    </dgm:pt>
    <dgm:pt modelId="{3DF379FA-A800-445D-A648-5A0ED8A1376D}" type="pres">
      <dgm:prSet presAssocID="{3CE4F7D9-2CF0-4532-B4C5-A3DF70C4DA81}" presName="node" presStyleLbl="node1" presStyleIdx="3" presStyleCnt="11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9FDD54F0-C7CE-4608-9C9F-F2EF1FE78627}" type="pres">
      <dgm:prSet presAssocID="{7C79F89F-7106-4BEB-BB7E-C6D0E528A439}" presName="sibTrans" presStyleLbl="sibTrans2D1" presStyleIdx="3" presStyleCnt="10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ES"/>
        </a:p>
      </dgm:t>
    </dgm:pt>
    <dgm:pt modelId="{997F5FE8-5B82-4B79-A456-5E6A23279E40}" type="pres">
      <dgm:prSet presAssocID="{7C79F89F-7106-4BEB-BB7E-C6D0E528A439}" presName="connectorText" presStyleLbl="sibTrans2D1" presStyleIdx="3" presStyleCnt="10"/>
      <dgm:spPr/>
      <dgm:t>
        <a:bodyPr/>
        <a:lstStyle/>
        <a:p>
          <a:endParaRPr lang="es-ES"/>
        </a:p>
      </dgm:t>
    </dgm:pt>
    <dgm:pt modelId="{93DA73ED-ABB1-4EE2-8F93-7BDE1462AF34}" type="pres">
      <dgm:prSet presAssocID="{A55A4222-EC07-4617-B85D-30A44BAD825E}" presName="node" presStyleLbl="node1" presStyleIdx="4" presStyleCnt="11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A4DA384F-50B4-4D3C-B11D-C84AAD82C87A}" type="pres">
      <dgm:prSet presAssocID="{B01621A8-F788-4931-8093-43E8B51B473F}" presName="sibTrans" presStyleLbl="sibTrans2D1" presStyleIdx="4" presStyleCnt="10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ES"/>
        </a:p>
      </dgm:t>
    </dgm:pt>
    <dgm:pt modelId="{3A51308A-9823-4238-AF43-5EA030C439DC}" type="pres">
      <dgm:prSet presAssocID="{B01621A8-F788-4931-8093-43E8B51B473F}" presName="connectorText" presStyleLbl="sibTrans2D1" presStyleIdx="4" presStyleCnt="10"/>
      <dgm:spPr/>
      <dgm:t>
        <a:bodyPr/>
        <a:lstStyle/>
        <a:p>
          <a:endParaRPr lang="es-ES"/>
        </a:p>
      </dgm:t>
    </dgm:pt>
    <dgm:pt modelId="{E9BDA440-9255-4BE5-8DE3-FB3FD8BF8B5A}" type="pres">
      <dgm:prSet presAssocID="{3DB1A992-4D52-4674-8F9F-6C3E02E7314B}" presName="node" presStyleLbl="node1" presStyleIdx="5" presStyleCnt="11" custLinFactNeighborX="-1876" custLinFactNeighborY="-1563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FFB0D8D2-A17B-4AC6-9A69-CE989CA419E0}" type="pres">
      <dgm:prSet presAssocID="{82D5467A-9BDD-4AB0-9BA3-FF5786EE2724}" presName="sibTrans" presStyleLbl="sibTrans2D1" presStyleIdx="5" presStyleCnt="10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ES"/>
        </a:p>
      </dgm:t>
    </dgm:pt>
    <dgm:pt modelId="{16734B1E-331C-4029-8E56-3B4F48819510}" type="pres">
      <dgm:prSet presAssocID="{82D5467A-9BDD-4AB0-9BA3-FF5786EE2724}" presName="connectorText" presStyleLbl="sibTrans2D1" presStyleIdx="5" presStyleCnt="10"/>
      <dgm:spPr/>
      <dgm:t>
        <a:bodyPr/>
        <a:lstStyle/>
        <a:p>
          <a:endParaRPr lang="es-ES"/>
        </a:p>
      </dgm:t>
    </dgm:pt>
    <dgm:pt modelId="{10580609-C346-4A27-BB28-F5E856E69544}" type="pres">
      <dgm:prSet presAssocID="{A16A1A98-D5EB-41DD-B6EC-1F40F676160D}" presName="node" presStyleLbl="node1" presStyleIdx="6" presStyleCnt="11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142F40BF-107A-49FE-87B7-DC44A8DE6018}" type="pres">
      <dgm:prSet presAssocID="{9825E2A4-469E-42AC-8DC0-43E996C717A3}" presName="sibTrans" presStyleLbl="sibTrans2D1" presStyleIdx="6" presStyleCnt="10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ES"/>
        </a:p>
      </dgm:t>
    </dgm:pt>
    <dgm:pt modelId="{69F1058F-2E34-444D-B268-C8267FEB7FFA}" type="pres">
      <dgm:prSet presAssocID="{9825E2A4-469E-42AC-8DC0-43E996C717A3}" presName="connectorText" presStyleLbl="sibTrans2D1" presStyleIdx="6" presStyleCnt="10"/>
      <dgm:spPr/>
      <dgm:t>
        <a:bodyPr/>
        <a:lstStyle/>
        <a:p>
          <a:endParaRPr lang="es-ES"/>
        </a:p>
      </dgm:t>
    </dgm:pt>
    <dgm:pt modelId="{953F9A08-0A7B-4F1A-95EC-81F22E8683A4}" type="pres">
      <dgm:prSet presAssocID="{FCBE6887-3621-4BAE-809A-85174E939F5D}" presName="node" presStyleLbl="node1" presStyleIdx="7" presStyleCnt="11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A4F1E0E9-3B6A-4D23-989A-819CF53D2567}" type="pres">
      <dgm:prSet presAssocID="{A85784B8-E7FF-4F23-B169-0720EBC69262}" presName="sibTrans" presStyleLbl="sibTrans2D1" presStyleIdx="7" presStyleCnt="10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ES"/>
        </a:p>
      </dgm:t>
    </dgm:pt>
    <dgm:pt modelId="{A0B878B1-A3A2-4079-8631-666255FF3963}" type="pres">
      <dgm:prSet presAssocID="{A85784B8-E7FF-4F23-B169-0720EBC69262}" presName="connectorText" presStyleLbl="sibTrans2D1" presStyleIdx="7" presStyleCnt="10"/>
      <dgm:spPr/>
      <dgm:t>
        <a:bodyPr/>
        <a:lstStyle/>
        <a:p>
          <a:endParaRPr lang="es-ES"/>
        </a:p>
      </dgm:t>
    </dgm:pt>
    <dgm:pt modelId="{E1E7A92E-EB6E-4BCC-BA40-B7EBC1F609FA}" type="pres">
      <dgm:prSet presAssocID="{FE6B8514-F378-49FF-932C-74B8415C816C}" presName="node" presStyleLbl="node1" presStyleIdx="8" presStyleCnt="11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05C12637-E7E2-46E0-867B-A7FC738B85AF}" type="pres">
      <dgm:prSet presAssocID="{31D6380B-3CF6-485F-BFA3-A4CA210DC681}" presName="sibTrans" presStyleLbl="sibTrans2D1" presStyleIdx="8" presStyleCnt="10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ES"/>
        </a:p>
      </dgm:t>
    </dgm:pt>
    <dgm:pt modelId="{F15B9AB0-2659-4054-8C44-F4F6CF501C28}" type="pres">
      <dgm:prSet presAssocID="{31D6380B-3CF6-485F-BFA3-A4CA210DC681}" presName="connectorText" presStyleLbl="sibTrans2D1" presStyleIdx="8" presStyleCnt="10"/>
      <dgm:spPr/>
      <dgm:t>
        <a:bodyPr/>
        <a:lstStyle/>
        <a:p>
          <a:endParaRPr lang="es-ES"/>
        </a:p>
      </dgm:t>
    </dgm:pt>
    <dgm:pt modelId="{E115DDB8-CDBC-4597-816F-F9F5A5145D72}" type="pres">
      <dgm:prSet presAssocID="{43F1DAC3-C836-4EE2-BFBE-67C9C2BE500C}" presName="node" presStyleLbl="node1" presStyleIdx="9" presStyleCnt="11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8A56642B-9BC9-474E-B5ED-815F350AAA12}" type="pres">
      <dgm:prSet presAssocID="{8B17DE7D-55ED-431E-AFC8-F0ADFAFD0A1A}" presName="sibTrans" presStyleLbl="sibTrans2D1" presStyleIdx="9" presStyleCnt="10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ES"/>
        </a:p>
      </dgm:t>
    </dgm:pt>
    <dgm:pt modelId="{9CF20747-5623-4C24-B12A-127360AAF83D}" type="pres">
      <dgm:prSet presAssocID="{8B17DE7D-55ED-431E-AFC8-F0ADFAFD0A1A}" presName="connectorText" presStyleLbl="sibTrans2D1" presStyleIdx="9" presStyleCnt="10"/>
      <dgm:spPr/>
      <dgm:t>
        <a:bodyPr/>
        <a:lstStyle/>
        <a:p>
          <a:endParaRPr lang="es-ES"/>
        </a:p>
      </dgm:t>
    </dgm:pt>
    <dgm:pt modelId="{706341ED-6E65-481D-BC4A-7815D9712590}" type="pres">
      <dgm:prSet presAssocID="{F16CA9B9-B4E2-4D51-8D83-CED68E4A155B}" presName="node" presStyleLbl="node1" presStyleIdx="10" presStyleCnt="11" custScaleX="178057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</dgm:ptLst>
  <dgm:cxnLst>
    <dgm:cxn modelId="{48BA7FB4-360B-4449-AA8F-8CBB7305EFD1}" srcId="{E2CF5240-5081-4076-928F-6361C7A07ACA}" destId="{FE6B8514-F378-49FF-932C-74B8415C816C}" srcOrd="8" destOrd="0" parTransId="{FA708AFE-B619-41D4-ACC9-EE50CA22B601}" sibTransId="{31D6380B-3CF6-485F-BFA3-A4CA210DC681}"/>
    <dgm:cxn modelId="{FD956FB5-4271-4158-8D81-1991FD5C95BC}" type="presOf" srcId="{3DB1A992-4D52-4674-8F9F-6C3E02E7314B}" destId="{E9BDA440-9255-4BE5-8DE3-FB3FD8BF8B5A}" srcOrd="0" destOrd="0" presId="urn:microsoft.com/office/officeart/2005/8/layout/process5"/>
    <dgm:cxn modelId="{94A34592-923D-4F31-B738-039BED3BFA05}" srcId="{E2CF5240-5081-4076-928F-6361C7A07ACA}" destId="{A5DD80C9-5528-43F5-B209-8EBE2DE2D30D}" srcOrd="0" destOrd="0" parTransId="{0DF385F1-4D43-4A17-A754-A1759F52DA0B}" sibTransId="{64A008CA-570B-4510-AF26-6403219B8B1A}"/>
    <dgm:cxn modelId="{2FB794CB-5AF8-4DE9-8E80-ADC4893A74D9}" type="presOf" srcId="{310EB483-9DC4-4E3F-9ABD-02E56916FBB7}" destId="{8FF61D7E-9B4E-41EC-A90B-4499086BB8A3}" srcOrd="0" destOrd="0" presId="urn:microsoft.com/office/officeart/2005/8/layout/process5"/>
    <dgm:cxn modelId="{8F8912A2-ED14-4204-8FB0-F43C7CCD1321}" type="presOf" srcId="{A16A1A98-D5EB-41DD-B6EC-1F40F676160D}" destId="{10580609-C346-4A27-BB28-F5E856E69544}" srcOrd="0" destOrd="0" presId="urn:microsoft.com/office/officeart/2005/8/layout/process5"/>
    <dgm:cxn modelId="{50308D53-1D15-4918-9599-2AFEF07B2F7A}" type="presOf" srcId="{64A008CA-570B-4510-AF26-6403219B8B1A}" destId="{78580E60-4EEC-4BE1-ACBA-C42EF3437156}" srcOrd="0" destOrd="0" presId="urn:microsoft.com/office/officeart/2005/8/layout/process5"/>
    <dgm:cxn modelId="{586B03F1-CD63-4ED2-A970-A7B9D892D1FE}" type="presOf" srcId="{3F84CE7D-06FB-414B-B069-C0B53C9DE374}" destId="{D36CCE11-4BD4-4900-BC84-06A2FA1434F9}" srcOrd="0" destOrd="0" presId="urn:microsoft.com/office/officeart/2005/8/layout/process5"/>
    <dgm:cxn modelId="{F7C02496-D730-4ACF-89FD-DA2AE5E8DC79}" type="presOf" srcId="{7C79F89F-7106-4BEB-BB7E-C6D0E528A439}" destId="{997F5FE8-5B82-4B79-A456-5E6A23279E40}" srcOrd="1" destOrd="0" presId="urn:microsoft.com/office/officeart/2005/8/layout/process5"/>
    <dgm:cxn modelId="{CB08A008-B653-4B40-B312-26CB7CFF2A11}" type="presOf" srcId="{8B17DE7D-55ED-431E-AFC8-F0ADFAFD0A1A}" destId="{8A56642B-9BC9-474E-B5ED-815F350AAA12}" srcOrd="0" destOrd="0" presId="urn:microsoft.com/office/officeart/2005/8/layout/process5"/>
    <dgm:cxn modelId="{EF86B621-4F0A-483E-86AC-8E6AD3AEFF01}" type="presOf" srcId="{E2CF5240-5081-4076-928F-6361C7A07ACA}" destId="{B2204D79-03E7-416B-9856-01952A52B89B}" srcOrd="0" destOrd="0" presId="urn:microsoft.com/office/officeart/2005/8/layout/process5"/>
    <dgm:cxn modelId="{3E3B1FFB-35E4-4ACD-ACAE-AF849ED45238}" type="presOf" srcId="{8B17DE7D-55ED-431E-AFC8-F0ADFAFD0A1A}" destId="{9CF20747-5623-4C24-B12A-127360AAF83D}" srcOrd="1" destOrd="0" presId="urn:microsoft.com/office/officeart/2005/8/layout/process5"/>
    <dgm:cxn modelId="{642EA9A9-9503-466C-B22E-1A173B4940F5}" type="presOf" srcId="{82D5467A-9BDD-4AB0-9BA3-FF5786EE2724}" destId="{FFB0D8D2-A17B-4AC6-9A69-CE989CA419E0}" srcOrd="0" destOrd="0" presId="urn:microsoft.com/office/officeart/2005/8/layout/process5"/>
    <dgm:cxn modelId="{0CF8B982-754C-4B72-A4AE-DB17E9D9F5C0}" srcId="{E2CF5240-5081-4076-928F-6361C7A07ACA}" destId="{43F1DAC3-C836-4EE2-BFBE-67C9C2BE500C}" srcOrd="9" destOrd="0" parTransId="{E1D92A42-17D5-499D-99A9-5A81A7A152CE}" sibTransId="{8B17DE7D-55ED-431E-AFC8-F0ADFAFD0A1A}"/>
    <dgm:cxn modelId="{64035004-8F2A-474F-B61B-28D01F712E49}" srcId="{E2CF5240-5081-4076-928F-6361C7A07ACA}" destId="{3F84CE7D-06FB-414B-B069-C0B53C9DE374}" srcOrd="1" destOrd="0" parTransId="{7BEAC6A2-DB32-43EE-B711-D5F50173F278}" sibTransId="{310EB483-9DC4-4E3F-9ABD-02E56916FBB7}"/>
    <dgm:cxn modelId="{B8DD4031-804C-4AAA-8D74-69EB33BF639D}" type="presOf" srcId="{31D6380B-3CF6-485F-BFA3-A4CA210DC681}" destId="{05C12637-E7E2-46E0-867B-A7FC738B85AF}" srcOrd="0" destOrd="0" presId="urn:microsoft.com/office/officeart/2005/8/layout/process5"/>
    <dgm:cxn modelId="{80882181-BFF7-429D-9594-1DED49346B54}" type="presOf" srcId="{A5DD80C9-5528-43F5-B209-8EBE2DE2D30D}" destId="{57D49E6C-C332-48A2-829C-C3F158D79783}" srcOrd="0" destOrd="0" presId="urn:microsoft.com/office/officeart/2005/8/layout/process5"/>
    <dgm:cxn modelId="{537EFB9C-1D8A-4EC1-8AAC-F83CEE1A230C}" srcId="{E2CF5240-5081-4076-928F-6361C7A07ACA}" destId="{A16A1A98-D5EB-41DD-B6EC-1F40F676160D}" srcOrd="6" destOrd="0" parTransId="{7444199F-BF8F-4B50-B164-F334289371CA}" sibTransId="{9825E2A4-469E-42AC-8DC0-43E996C717A3}"/>
    <dgm:cxn modelId="{BF3E5213-48D1-4F80-9C29-6CBC8E5ADC0E}" srcId="{E2CF5240-5081-4076-928F-6361C7A07ACA}" destId="{FCBE6887-3621-4BAE-809A-85174E939F5D}" srcOrd="7" destOrd="0" parTransId="{C0744FC7-C750-44F1-8DE0-C97B5113AE3B}" sibTransId="{A85784B8-E7FF-4F23-B169-0720EBC69262}"/>
    <dgm:cxn modelId="{6865C0AB-47A0-4A9E-9224-8BF948EA0CD6}" type="presOf" srcId="{DD920BA6-3460-4F33-9036-3D65263AA13F}" destId="{09B1DA7E-DA7F-40C4-9651-9E0F2D43C030}" srcOrd="0" destOrd="0" presId="urn:microsoft.com/office/officeart/2005/8/layout/process5"/>
    <dgm:cxn modelId="{FC512CC0-0F17-467B-B176-7A261E642AF2}" type="presOf" srcId="{B6586449-0123-4206-89CB-459FDB8FF70F}" destId="{6FA64B01-BFF9-427E-A62D-7E613615AAC7}" srcOrd="0" destOrd="0" presId="urn:microsoft.com/office/officeart/2005/8/layout/process5"/>
    <dgm:cxn modelId="{2FBA8D9D-3433-4C09-8C12-4CBDAA50F209}" srcId="{E2CF5240-5081-4076-928F-6361C7A07ACA}" destId="{3DB1A992-4D52-4674-8F9F-6C3E02E7314B}" srcOrd="5" destOrd="0" parTransId="{49A837F7-B687-4F59-8663-51C2585012DD}" sibTransId="{82D5467A-9BDD-4AB0-9BA3-FF5786EE2724}"/>
    <dgm:cxn modelId="{A9720608-5336-4012-A898-AFE2B933D974}" type="presOf" srcId="{7C79F89F-7106-4BEB-BB7E-C6D0E528A439}" destId="{9FDD54F0-C7CE-4608-9C9F-F2EF1FE78627}" srcOrd="0" destOrd="0" presId="urn:microsoft.com/office/officeart/2005/8/layout/process5"/>
    <dgm:cxn modelId="{32101A02-11D6-4D3F-B595-51B588ABF14F}" type="presOf" srcId="{FCBE6887-3621-4BAE-809A-85174E939F5D}" destId="{953F9A08-0A7B-4F1A-95EC-81F22E8683A4}" srcOrd="0" destOrd="0" presId="urn:microsoft.com/office/officeart/2005/8/layout/process5"/>
    <dgm:cxn modelId="{C36A5BDF-0FD2-4B79-B17D-32C263C12752}" srcId="{E2CF5240-5081-4076-928F-6361C7A07ACA}" destId="{F16CA9B9-B4E2-4D51-8D83-CED68E4A155B}" srcOrd="10" destOrd="0" parTransId="{CC30B720-414C-4E74-AA7E-518B71C335B2}" sibTransId="{0C2AA383-9AD6-40B2-9CA6-70E43650B85E}"/>
    <dgm:cxn modelId="{14D524F5-604E-4090-A908-0CA330E700BB}" type="presOf" srcId="{3CE4F7D9-2CF0-4532-B4C5-A3DF70C4DA81}" destId="{3DF379FA-A800-445D-A648-5A0ED8A1376D}" srcOrd="0" destOrd="0" presId="urn:microsoft.com/office/officeart/2005/8/layout/process5"/>
    <dgm:cxn modelId="{0F0B1C60-AC6A-449C-B53C-6E6CCFC6B26D}" type="presOf" srcId="{82D5467A-9BDD-4AB0-9BA3-FF5786EE2724}" destId="{16734B1E-331C-4029-8E56-3B4F48819510}" srcOrd="1" destOrd="0" presId="urn:microsoft.com/office/officeart/2005/8/layout/process5"/>
    <dgm:cxn modelId="{06EE30C8-048E-4669-93A2-A10017F7133C}" type="presOf" srcId="{A85784B8-E7FF-4F23-B169-0720EBC69262}" destId="{A4F1E0E9-3B6A-4D23-989A-819CF53D2567}" srcOrd="0" destOrd="0" presId="urn:microsoft.com/office/officeart/2005/8/layout/process5"/>
    <dgm:cxn modelId="{47E94FC1-98A9-4015-B126-5B8AA3C509AF}" type="presOf" srcId="{A55A4222-EC07-4617-B85D-30A44BAD825E}" destId="{93DA73ED-ABB1-4EE2-8F93-7BDE1462AF34}" srcOrd="0" destOrd="0" presId="urn:microsoft.com/office/officeart/2005/8/layout/process5"/>
    <dgm:cxn modelId="{A7A45A11-59CD-4703-AC16-8CBB1A62D898}" srcId="{E2CF5240-5081-4076-928F-6361C7A07ACA}" destId="{3CE4F7D9-2CF0-4532-B4C5-A3DF70C4DA81}" srcOrd="3" destOrd="0" parTransId="{43189CE3-E89D-4854-893E-AF29845CDC1E}" sibTransId="{7C79F89F-7106-4BEB-BB7E-C6D0E528A439}"/>
    <dgm:cxn modelId="{84468FDF-4C92-416A-BFE7-D2501D6FD554}" type="presOf" srcId="{FE6B8514-F378-49FF-932C-74B8415C816C}" destId="{E1E7A92E-EB6E-4BCC-BA40-B7EBC1F609FA}" srcOrd="0" destOrd="0" presId="urn:microsoft.com/office/officeart/2005/8/layout/process5"/>
    <dgm:cxn modelId="{71A26E4E-81D7-4ACF-BE2A-07F68F307CBC}" type="presOf" srcId="{43F1DAC3-C836-4EE2-BFBE-67C9C2BE500C}" destId="{E115DDB8-CDBC-4597-816F-F9F5A5145D72}" srcOrd="0" destOrd="0" presId="urn:microsoft.com/office/officeart/2005/8/layout/process5"/>
    <dgm:cxn modelId="{8F414F50-5270-4E0B-ADA4-AC580D9A5420}" type="presOf" srcId="{B01621A8-F788-4931-8093-43E8B51B473F}" destId="{3A51308A-9823-4238-AF43-5EA030C439DC}" srcOrd="1" destOrd="0" presId="urn:microsoft.com/office/officeart/2005/8/layout/process5"/>
    <dgm:cxn modelId="{20141E8C-F3C3-4404-BF7B-A67F9B9822AB}" type="presOf" srcId="{64A008CA-570B-4510-AF26-6403219B8B1A}" destId="{527433DD-2291-4631-92DA-201D874AE363}" srcOrd="1" destOrd="0" presId="urn:microsoft.com/office/officeart/2005/8/layout/process5"/>
    <dgm:cxn modelId="{D3809C36-3D54-453B-9F34-8E371666180A}" type="presOf" srcId="{31D6380B-3CF6-485F-BFA3-A4CA210DC681}" destId="{F15B9AB0-2659-4054-8C44-F4F6CF501C28}" srcOrd="1" destOrd="0" presId="urn:microsoft.com/office/officeart/2005/8/layout/process5"/>
    <dgm:cxn modelId="{5F26D4E9-3073-424E-B406-26037F8C26B4}" type="presOf" srcId="{B6586449-0123-4206-89CB-459FDB8FF70F}" destId="{A77077BB-3C15-4423-93E7-9AA852D351F6}" srcOrd="1" destOrd="0" presId="urn:microsoft.com/office/officeart/2005/8/layout/process5"/>
    <dgm:cxn modelId="{E3B21756-2F56-4B05-A98A-37825DDFF64F}" type="presOf" srcId="{B01621A8-F788-4931-8093-43E8B51B473F}" destId="{A4DA384F-50B4-4D3C-B11D-C84AAD82C87A}" srcOrd="0" destOrd="0" presId="urn:microsoft.com/office/officeart/2005/8/layout/process5"/>
    <dgm:cxn modelId="{24D30DE2-49CE-46E5-83EA-66D2F5B692AC}" type="presOf" srcId="{310EB483-9DC4-4E3F-9ABD-02E56916FBB7}" destId="{12314894-43C9-4415-B3D7-606A05E45028}" srcOrd="1" destOrd="0" presId="urn:microsoft.com/office/officeart/2005/8/layout/process5"/>
    <dgm:cxn modelId="{C3E38557-A31B-44A5-AC2F-00B6FF4DD119}" srcId="{E2CF5240-5081-4076-928F-6361C7A07ACA}" destId="{A55A4222-EC07-4617-B85D-30A44BAD825E}" srcOrd="4" destOrd="0" parTransId="{748AA361-A978-4C19-8A2F-D6229AFFDC6A}" sibTransId="{B01621A8-F788-4931-8093-43E8B51B473F}"/>
    <dgm:cxn modelId="{68A25E6F-3AAC-4E95-B93C-F41864F82EBC}" type="presOf" srcId="{F16CA9B9-B4E2-4D51-8D83-CED68E4A155B}" destId="{706341ED-6E65-481D-BC4A-7815D9712590}" srcOrd="0" destOrd="0" presId="urn:microsoft.com/office/officeart/2005/8/layout/process5"/>
    <dgm:cxn modelId="{F6D05C46-C12C-4A17-8771-4E822EC7B618}" type="presOf" srcId="{A85784B8-E7FF-4F23-B169-0720EBC69262}" destId="{A0B878B1-A3A2-4079-8631-666255FF3963}" srcOrd="1" destOrd="0" presId="urn:microsoft.com/office/officeart/2005/8/layout/process5"/>
    <dgm:cxn modelId="{1A915489-B4AC-42AE-A8CB-A10ED6167367}" type="presOf" srcId="{9825E2A4-469E-42AC-8DC0-43E996C717A3}" destId="{69F1058F-2E34-444D-B268-C8267FEB7FFA}" srcOrd="1" destOrd="0" presId="urn:microsoft.com/office/officeart/2005/8/layout/process5"/>
    <dgm:cxn modelId="{BAB01FAD-4579-46C4-895A-A4036D647243}" srcId="{E2CF5240-5081-4076-928F-6361C7A07ACA}" destId="{DD920BA6-3460-4F33-9036-3D65263AA13F}" srcOrd="2" destOrd="0" parTransId="{1CDC3778-0049-4D7B-9758-E035D5C52365}" sibTransId="{B6586449-0123-4206-89CB-459FDB8FF70F}"/>
    <dgm:cxn modelId="{1061B461-AA85-4F92-95E3-F6C66A5DA95F}" type="presOf" srcId="{9825E2A4-469E-42AC-8DC0-43E996C717A3}" destId="{142F40BF-107A-49FE-87B7-DC44A8DE6018}" srcOrd="0" destOrd="0" presId="urn:microsoft.com/office/officeart/2005/8/layout/process5"/>
    <dgm:cxn modelId="{84A4F446-9246-4B62-AB24-F5B540F49EDC}" type="presParOf" srcId="{B2204D79-03E7-416B-9856-01952A52B89B}" destId="{57D49E6C-C332-48A2-829C-C3F158D79783}" srcOrd="0" destOrd="0" presId="urn:microsoft.com/office/officeart/2005/8/layout/process5"/>
    <dgm:cxn modelId="{CBD67E92-620E-4A46-92DC-E2FB2F068227}" type="presParOf" srcId="{B2204D79-03E7-416B-9856-01952A52B89B}" destId="{78580E60-4EEC-4BE1-ACBA-C42EF3437156}" srcOrd="1" destOrd="0" presId="urn:microsoft.com/office/officeart/2005/8/layout/process5"/>
    <dgm:cxn modelId="{F41A1E4E-838F-4A87-87BE-47BC13EEE21C}" type="presParOf" srcId="{78580E60-4EEC-4BE1-ACBA-C42EF3437156}" destId="{527433DD-2291-4631-92DA-201D874AE363}" srcOrd="0" destOrd="0" presId="urn:microsoft.com/office/officeart/2005/8/layout/process5"/>
    <dgm:cxn modelId="{D9AAF086-8EF2-4A54-B5F0-10C19E5A5CA9}" type="presParOf" srcId="{B2204D79-03E7-416B-9856-01952A52B89B}" destId="{D36CCE11-4BD4-4900-BC84-06A2FA1434F9}" srcOrd="2" destOrd="0" presId="urn:microsoft.com/office/officeart/2005/8/layout/process5"/>
    <dgm:cxn modelId="{DD9840BF-381B-4D19-948D-0C3AC527398F}" type="presParOf" srcId="{B2204D79-03E7-416B-9856-01952A52B89B}" destId="{8FF61D7E-9B4E-41EC-A90B-4499086BB8A3}" srcOrd="3" destOrd="0" presId="urn:microsoft.com/office/officeart/2005/8/layout/process5"/>
    <dgm:cxn modelId="{7592D37F-F271-42C5-9867-CE968AD5F89C}" type="presParOf" srcId="{8FF61D7E-9B4E-41EC-A90B-4499086BB8A3}" destId="{12314894-43C9-4415-B3D7-606A05E45028}" srcOrd="0" destOrd="0" presId="urn:microsoft.com/office/officeart/2005/8/layout/process5"/>
    <dgm:cxn modelId="{C097109C-0CE9-49D7-A067-F437FE53C261}" type="presParOf" srcId="{B2204D79-03E7-416B-9856-01952A52B89B}" destId="{09B1DA7E-DA7F-40C4-9651-9E0F2D43C030}" srcOrd="4" destOrd="0" presId="urn:microsoft.com/office/officeart/2005/8/layout/process5"/>
    <dgm:cxn modelId="{17DA4AB8-3C44-441A-9298-43C63CEDE1A7}" type="presParOf" srcId="{B2204D79-03E7-416B-9856-01952A52B89B}" destId="{6FA64B01-BFF9-427E-A62D-7E613615AAC7}" srcOrd="5" destOrd="0" presId="urn:microsoft.com/office/officeart/2005/8/layout/process5"/>
    <dgm:cxn modelId="{72373A92-F283-4880-969C-EEB5881FBBFF}" type="presParOf" srcId="{6FA64B01-BFF9-427E-A62D-7E613615AAC7}" destId="{A77077BB-3C15-4423-93E7-9AA852D351F6}" srcOrd="0" destOrd="0" presId="urn:microsoft.com/office/officeart/2005/8/layout/process5"/>
    <dgm:cxn modelId="{3F9C98AD-0F18-4CCA-B552-47E3FA1ED7FE}" type="presParOf" srcId="{B2204D79-03E7-416B-9856-01952A52B89B}" destId="{3DF379FA-A800-445D-A648-5A0ED8A1376D}" srcOrd="6" destOrd="0" presId="urn:microsoft.com/office/officeart/2005/8/layout/process5"/>
    <dgm:cxn modelId="{CE9587FF-F3E2-4514-AD92-C6DDC3C2AFFA}" type="presParOf" srcId="{B2204D79-03E7-416B-9856-01952A52B89B}" destId="{9FDD54F0-C7CE-4608-9C9F-F2EF1FE78627}" srcOrd="7" destOrd="0" presId="urn:microsoft.com/office/officeart/2005/8/layout/process5"/>
    <dgm:cxn modelId="{74422484-251E-479F-9573-77C4A8A131C5}" type="presParOf" srcId="{9FDD54F0-C7CE-4608-9C9F-F2EF1FE78627}" destId="{997F5FE8-5B82-4B79-A456-5E6A23279E40}" srcOrd="0" destOrd="0" presId="urn:microsoft.com/office/officeart/2005/8/layout/process5"/>
    <dgm:cxn modelId="{F541F0E8-0026-42AC-8670-A8D6F54614AB}" type="presParOf" srcId="{B2204D79-03E7-416B-9856-01952A52B89B}" destId="{93DA73ED-ABB1-4EE2-8F93-7BDE1462AF34}" srcOrd="8" destOrd="0" presId="urn:microsoft.com/office/officeart/2005/8/layout/process5"/>
    <dgm:cxn modelId="{E37F75E2-5D57-44CA-995C-FF9C2FE6376B}" type="presParOf" srcId="{B2204D79-03E7-416B-9856-01952A52B89B}" destId="{A4DA384F-50B4-4D3C-B11D-C84AAD82C87A}" srcOrd="9" destOrd="0" presId="urn:microsoft.com/office/officeart/2005/8/layout/process5"/>
    <dgm:cxn modelId="{F0CBCF39-3FAA-4F13-A8D0-6DB107F79DA4}" type="presParOf" srcId="{A4DA384F-50B4-4D3C-B11D-C84AAD82C87A}" destId="{3A51308A-9823-4238-AF43-5EA030C439DC}" srcOrd="0" destOrd="0" presId="urn:microsoft.com/office/officeart/2005/8/layout/process5"/>
    <dgm:cxn modelId="{6EB3B08D-F73B-4493-A96C-11AE363761A4}" type="presParOf" srcId="{B2204D79-03E7-416B-9856-01952A52B89B}" destId="{E9BDA440-9255-4BE5-8DE3-FB3FD8BF8B5A}" srcOrd="10" destOrd="0" presId="urn:microsoft.com/office/officeart/2005/8/layout/process5"/>
    <dgm:cxn modelId="{91A7816E-AD46-44F2-B330-5CE8665AA2D5}" type="presParOf" srcId="{B2204D79-03E7-416B-9856-01952A52B89B}" destId="{FFB0D8D2-A17B-4AC6-9A69-CE989CA419E0}" srcOrd="11" destOrd="0" presId="urn:microsoft.com/office/officeart/2005/8/layout/process5"/>
    <dgm:cxn modelId="{3E3E8A85-F2BC-4DB2-90CC-0398D7FA9A4E}" type="presParOf" srcId="{FFB0D8D2-A17B-4AC6-9A69-CE989CA419E0}" destId="{16734B1E-331C-4029-8E56-3B4F48819510}" srcOrd="0" destOrd="0" presId="urn:microsoft.com/office/officeart/2005/8/layout/process5"/>
    <dgm:cxn modelId="{FF2BE35E-116F-4BBA-B0D6-81F97CDB8E17}" type="presParOf" srcId="{B2204D79-03E7-416B-9856-01952A52B89B}" destId="{10580609-C346-4A27-BB28-F5E856E69544}" srcOrd="12" destOrd="0" presId="urn:microsoft.com/office/officeart/2005/8/layout/process5"/>
    <dgm:cxn modelId="{74A9485A-750C-4452-85CD-E5FFE51E202C}" type="presParOf" srcId="{B2204D79-03E7-416B-9856-01952A52B89B}" destId="{142F40BF-107A-49FE-87B7-DC44A8DE6018}" srcOrd="13" destOrd="0" presId="urn:microsoft.com/office/officeart/2005/8/layout/process5"/>
    <dgm:cxn modelId="{D2C49420-98EC-4AEE-8BB1-6D32D1FB8582}" type="presParOf" srcId="{142F40BF-107A-49FE-87B7-DC44A8DE6018}" destId="{69F1058F-2E34-444D-B268-C8267FEB7FFA}" srcOrd="0" destOrd="0" presId="urn:microsoft.com/office/officeart/2005/8/layout/process5"/>
    <dgm:cxn modelId="{929DBEA5-10B5-4FB6-A599-C753D58C35E5}" type="presParOf" srcId="{B2204D79-03E7-416B-9856-01952A52B89B}" destId="{953F9A08-0A7B-4F1A-95EC-81F22E8683A4}" srcOrd="14" destOrd="0" presId="urn:microsoft.com/office/officeart/2005/8/layout/process5"/>
    <dgm:cxn modelId="{9837FA04-A49B-407C-BE86-3E9890469BB5}" type="presParOf" srcId="{B2204D79-03E7-416B-9856-01952A52B89B}" destId="{A4F1E0E9-3B6A-4D23-989A-819CF53D2567}" srcOrd="15" destOrd="0" presId="urn:microsoft.com/office/officeart/2005/8/layout/process5"/>
    <dgm:cxn modelId="{C522259D-1C0C-4123-ADD6-3E4AE9C6E7DC}" type="presParOf" srcId="{A4F1E0E9-3B6A-4D23-989A-819CF53D2567}" destId="{A0B878B1-A3A2-4079-8631-666255FF3963}" srcOrd="0" destOrd="0" presId="urn:microsoft.com/office/officeart/2005/8/layout/process5"/>
    <dgm:cxn modelId="{69F6F670-3BCA-446B-B71F-6D051FCB28EE}" type="presParOf" srcId="{B2204D79-03E7-416B-9856-01952A52B89B}" destId="{E1E7A92E-EB6E-4BCC-BA40-B7EBC1F609FA}" srcOrd="16" destOrd="0" presId="urn:microsoft.com/office/officeart/2005/8/layout/process5"/>
    <dgm:cxn modelId="{0BE56808-C12B-4962-B01C-8EBFA00A60B2}" type="presParOf" srcId="{B2204D79-03E7-416B-9856-01952A52B89B}" destId="{05C12637-E7E2-46E0-867B-A7FC738B85AF}" srcOrd="17" destOrd="0" presId="urn:microsoft.com/office/officeart/2005/8/layout/process5"/>
    <dgm:cxn modelId="{E2B8829F-0C18-4507-BBE3-27F9224F6C1C}" type="presParOf" srcId="{05C12637-E7E2-46E0-867B-A7FC738B85AF}" destId="{F15B9AB0-2659-4054-8C44-F4F6CF501C28}" srcOrd="0" destOrd="0" presId="urn:microsoft.com/office/officeart/2005/8/layout/process5"/>
    <dgm:cxn modelId="{BEA21F50-A56B-4783-8C1E-E873E56F09BB}" type="presParOf" srcId="{B2204D79-03E7-416B-9856-01952A52B89B}" destId="{E115DDB8-CDBC-4597-816F-F9F5A5145D72}" srcOrd="18" destOrd="0" presId="urn:microsoft.com/office/officeart/2005/8/layout/process5"/>
    <dgm:cxn modelId="{48050EAD-6993-4B91-A176-74D12FF977E4}" type="presParOf" srcId="{B2204D79-03E7-416B-9856-01952A52B89B}" destId="{8A56642B-9BC9-474E-B5ED-815F350AAA12}" srcOrd="19" destOrd="0" presId="urn:microsoft.com/office/officeart/2005/8/layout/process5"/>
    <dgm:cxn modelId="{2EFC7AE7-047D-44A2-A26B-F201D5DDD485}" type="presParOf" srcId="{8A56642B-9BC9-474E-B5ED-815F350AAA12}" destId="{9CF20747-5623-4C24-B12A-127360AAF83D}" srcOrd="0" destOrd="0" presId="urn:microsoft.com/office/officeart/2005/8/layout/process5"/>
    <dgm:cxn modelId="{31B7A018-F5FA-403B-B0D6-BAF7B383DC64}" type="presParOf" srcId="{B2204D79-03E7-416B-9856-01952A52B89B}" destId="{706341ED-6E65-481D-BC4A-7815D9712590}" srcOrd="20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8.xml><?xml version="1.0" encoding="utf-8"?>
<dgm:dataModel xmlns:dgm="http://schemas.openxmlformats.org/drawingml/2006/diagram" xmlns:a="http://schemas.openxmlformats.org/drawingml/2006/main">
  <dgm:ptLst>
    <dgm:pt modelId="{EA78AB6A-AE4D-47A0-BECE-087D359F27D8}" type="doc">
      <dgm:prSet loTypeId="urn:microsoft.com/office/officeart/2005/8/layout/process5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6B4D06CD-C592-43A6-99A1-20D12BEE3B92}">
      <dgm:prSet phldrT="[Texto]"/>
      <dgm:spPr/>
      <dgm:t>
        <a:bodyPr/>
        <a:lstStyle/>
        <a:p>
          <a:r>
            <a:rPr lang="es-MX" dirty="0" smtClean="0"/>
            <a:t>Sello de calidad INEN</a:t>
          </a:r>
          <a:endParaRPr lang="es-ES" dirty="0"/>
        </a:p>
      </dgm:t>
    </dgm:pt>
    <dgm:pt modelId="{AABECBEF-C479-4777-8B8B-18B5D131F591}" type="parTrans" cxnId="{EF4D2C63-BE4E-4810-A851-A2BFCF5E45FD}">
      <dgm:prSet/>
      <dgm:spPr/>
      <dgm:t>
        <a:bodyPr/>
        <a:lstStyle/>
        <a:p>
          <a:endParaRPr lang="es-ES"/>
        </a:p>
      </dgm:t>
    </dgm:pt>
    <dgm:pt modelId="{7DB42BCC-510C-4DCF-9624-6D0B74273A04}" type="sibTrans" cxnId="{EF4D2C63-BE4E-4810-A851-A2BFCF5E45FD}">
      <dgm:prSet/>
      <dgm:spPr/>
      <dgm:t>
        <a:bodyPr/>
        <a:lstStyle/>
        <a:p>
          <a:endParaRPr lang="es-ES"/>
        </a:p>
      </dgm:t>
    </dgm:pt>
    <dgm:pt modelId="{8E57A676-6254-4288-A4E0-D8516FC23A6C}">
      <dgm:prSet phldrT="[Texto]"/>
      <dgm:spPr/>
      <dgm:t>
        <a:bodyPr/>
        <a:lstStyle/>
        <a:p>
          <a:r>
            <a:rPr lang="es-MX" dirty="0" smtClean="0"/>
            <a:t>Primero se debe obtener  </a:t>
          </a:r>
          <a:endParaRPr lang="es-ES" dirty="0"/>
        </a:p>
      </dgm:t>
    </dgm:pt>
    <dgm:pt modelId="{DE39C409-F60D-4612-8A92-29E2676F8170}" type="parTrans" cxnId="{52E03791-8A86-41FE-820F-022005E431F3}">
      <dgm:prSet/>
      <dgm:spPr/>
      <dgm:t>
        <a:bodyPr/>
        <a:lstStyle/>
        <a:p>
          <a:endParaRPr lang="es-ES"/>
        </a:p>
      </dgm:t>
    </dgm:pt>
    <dgm:pt modelId="{D6973562-3B35-4A17-8C0D-2DDE7F330142}" type="sibTrans" cxnId="{52E03791-8A86-41FE-820F-022005E431F3}">
      <dgm:prSet/>
      <dgm:spPr/>
      <dgm:t>
        <a:bodyPr/>
        <a:lstStyle/>
        <a:p>
          <a:endParaRPr lang="es-ES"/>
        </a:p>
      </dgm:t>
    </dgm:pt>
    <dgm:pt modelId="{EEE74E16-331D-43E6-B6A3-F3CD87FC0F64}">
      <dgm:prSet phldrT="[Texto]"/>
      <dgm:spPr/>
      <dgm:t>
        <a:bodyPr/>
        <a:lstStyle/>
        <a:p>
          <a:r>
            <a:rPr lang="es-MX" dirty="0" smtClean="0"/>
            <a:t>Certificación en gestión de calidad</a:t>
          </a:r>
          <a:endParaRPr lang="es-ES" dirty="0"/>
        </a:p>
      </dgm:t>
    </dgm:pt>
    <dgm:pt modelId="{1F897F06-778E-4D51-8318-73AAE61CBA3E}" type="parTrans" cxnId="{7ACAC89C-633C-49A3-AC7A-A60D24CCB3FF}">
      <dgm:prSet/>
      <dgm:spPr/>
      <dgm:t>
        <a:bodyPr/>
        <a:lstStyle/>
        <a:p>
          <a:endParaRPr lang="es-ES"/>
        </a:p>
      </dgm:t>
    </dgm:pt>
    <dgm:pt modelId="{6DF893A2-9C69-471E-BC2D-D5E95717DE38}" type="sibTrans" cxnId="{7ACAC89C-633C-49A3-AC7A-A60D24CCB3FF}">
      <dgm:prSet/>
      <dgm:spPr/>
      <dgm:t>
        <a:bodyPr/>
        <a:lstStyle/>
        <a:p>
          <a:endParaRPr lang="es-ES"/>
        </a:p>
      </dgm:t>
    </dgm:pt>
    <dgm:pt modelId="{9A2835F7-59E0-426B-9654-8ED2E4B938A2}">
      <dgm:prSet phldrT="[Texto]"/>
      <dgm:spPr/>
      <dgm:t>
        <a:bodyPr/>
        <a:lstStyle/>
        <a:p>
          <a:r>
            <a:rPr lang="es-ES" dirty="0" smtClean="0"/>
            <a:t>NTE INEN ISO 9001</a:t>
          </a:r>
          <a:endParaRPr lang="es-ES" dirty="0"/>
        </a:p>
      </dgm:t>
    </dgm:pt>
    <dgm:pt modelId="{DA79CF1B-C1B9-46A0-B0B4-A088A488DE6B}" type="parTrans" cxnId="{F584ADAB-6C70-4607-861E-EEE4E95C56DF}">
      <dgm:prSet/>
      <dgm:spPr/>
      <dgm:t>
        <a:bodyPr/>
        <a:lstStyle/>
        <a:p>
          <a:endParaRPr lang="es-ES"/>
        </a:p>
      </dgm:t>
    </dgm:pt>
    <dgm:pt modelId="{CC69D08A-78EA-4AE8-AE84-4D3C024CC350}" type="sibTrans" cxnId="{F584ADAB-6C70-4607-861E-EEE4E95C56DF}">
      <dgm:prSet/>
      <dgm:spPr/>
      <dgm:t>
        <a:bodyPr/>
        <a:lstStyle/>
        <a:p>
          <a:endParaRPr lang="es-ES"/>
        </a:p>
      </dgm:t>
    </dgm:pt>
    <dgm:pt modelId="{1B0F2475-9E8B-47BE-B33B-B9BBFCD25F5B}">
      <dgm:prSet phldrT="[Texto]"/>
      <dgm:spPr/>
      <dgm:t>
        <a:bodyPr/>
        <a:lstStyle/>
        <a:p>
          <a:r>
            <a:rPr lang="es-ES" dirty="0" smtClean="0"/>
            <a:t>NTE INEN 2537</a:t>
          </a:r>
          <a:endParaRPr lang="es-ES" dirty="0"/>
        </a:p>
      </dgm:t>
    </dgm:pt>
    <dgm:pt modelId="{01AE1EC9-9265-499A-8874-EB92C3CF5097}" type="parTrans" cxnId="{CC0422BF-CE75-4898-B6BE-077BCF02EE3A}">
      <dgm:prSet/>
      <dgm:spPr/>
      <dgm:t>
        <a:bodyPr/>
        <a:lstStyle/>
        <a:p>
          <a:endParaRPr lang="es-ES"/>
        </a:p>
      </dgm:t>
    </dgm:pt>
    <dgm:pt modelId="{0ACDFF55-3823-4ECF-B7A9-C35CECE8EDB0}" type="sibTrans" cxnId="{CC0422BF-CE75-4898-B6BE-077BCF02EE3A}">
      <dgm:prSet/>
      <dgm:spPr/>
      <dgm:t>
        <a:bodyPr/>
        <a:lstStyle/>
        <a:p>
          <a:endParaRPr lang="es-ES"/>
        </a:p>
      </dgm:t>
    </dgm:pt>
    <dgm:pt modelId="{97C4CC9F-629F-4BAF-9EAB-90913FF241CB}">
      <dgm:prSet phldrT="[Texto]"/>
      <dgm:spPr/>
      <dgm:t>
        <a:bodyPr/>
        <a:lstStyle/>
        <a:p>
          <a:r>
            <a:rPr lang="es-ES" dirty="0" smtClean="0"/>
            <a:t>BPM</a:t>
          </a:r>
          <a:endParaRPr lang="es-ES" dirty="0"/>
        </a:p>
      </dgm:t>
    </dgm:pt>
    <dgm:pt modelId="{B12DA811-36DD-4D27-A38C-AD8A2DE6042B}" type="parTrans" cxnId="{3F2F3FA7-BD84-4289-B244-A848CEAD0665}">
      <dgm:prSet/>
      <dgm:spPr/>
      <dgm:t>
        <a:bodyPr/>
        <a:lstStyle/>
        <a:p>
          <a:endParaRPr lang="es-ES"/>
        </a:p>
      </dgm:t>
    </dgm:pt>
    <dgm:pt modelId="{334DF4EC-49BA-4B4A-9AE8-8B040D856551}" type="sibTrans" cxnId="{3F2F3FA7-BD84-4289-B244-A848CEAD0665}">
      <dgm:prSet/>
      <dgm:spPr/>
      <dgm:t>
        <a:bodyPr/>
        <a:lstStyle/>
        <a:p>
          <a:endParaRPr lang="es-ES"/>
        </a:p>
      </dgm:t>
    </dgm:pt>
    <dgm:pt modelId="{12585769-2F02-4B99-A3D7-84EA8DBC2E50}">
      <dgm:prSet phldrT="[Texto]"/>
      <dgm:spPr/>
      <dgm:t>
        <a:bodyPr/>
        <a:lstStyle/>
        <a:p>
          <a:r>
            <a:rPr lang="es-ES" dirty="0" smtClean="0"/>
            <a:t>Norma ISO 22000</a:t>
          </a:r>
          <a:endParaRPr lang="es-ES" dirty="0"/>
        </a:p>
      </dgm:t>
    </dgm:pt>
    <dgm:pt modelId="{6AAC1E9B-5BC5-471D-9D9F-CB4BEA7B2771}" type="parTrans" cxnId="{66CDEE04-7640-4CCA-8DCD-7D81FC79428F}">
      <dgm:prSet/>
      <dgm:spPr/>
      <dgm:t>
        <a:bodyPr/>
        <a:lstStyle/>
        <a:p>
          <a:endParaRPr lang="es-ES"/>
        </a:p>
      </dgm:t>
    </dgm:pt>
    <dgm:pt modelId="{F26FE15C-05F5-4BED-9CA5-7542FA1D07C3}" type="sibTrans" cxnId="{66CDEE04-7640-4CCA-8DCD-7D81FC79428F}">
      <dgm:prSet/>
      <dgm:spPr/>
      <dgm:t>
        <a:bodyPr/>
        <a:lstStyle/>
        <a:p>
          <a:endParaRPr lang="es-ES"/>
        </a:p>
      </dgm:t>
    </dgm:pt>
    <dgm:pt modelId="{AF20262D-416E-48FF-A930-1867DBD413BE}" type="pres">
      <dgm:prSet presAssocID="{EA78AB6A-AE4D-47A0-BECE-087D359F27D8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9035889-1D32-443A-BF73-F570A3182F54}" type="pres">
      <dgm:prSet presAssocID="{6B4D06CD-C592-43A6-99A1-20D12BEE3B92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4A3BE12-7BA0-4587-B149-2B94D43DFFF6}" type="pres">
      <dgm:prSet presAssocID="{7DB42BCC-510C-4DCF-9624-6D0B74273A04}" presName="sibTrans" presStyleLbl="sibTrans2D1" presStyleIdx="0" presStyleCnt="6"/>
      <dgm:spPr/>
      <dgm:t>
        <a:bodyPr/>
        <a:lstStyle/>
        <a:p>
          <a:endParaRPr lang="es-ES"/>
        </a:p>
      </dgm:t>
    </dgm:pt>
    <dgm:pt modelId="{A63ECFAA-F5FD-4AE4-8D2B-DE91D0C267F2}" type="pres">
      <dgm:prSet presAssocID="{7DB42BCC-510C-4DCF-9624-6D0B74273A04}" presName="connectorText" presStyleLbl="sibTrans2D1" presStyleIdx="0" presStyleCnt="6"/>
      <dgm:spPr/>
      <dgm:t>
        <a:bodyPr/>
        <a:lstStyle/>
        <a:p>
          <a:endParaRPr lang="es-ES"/>
        </a:p>
      </dgm:t>
    </dgm:pt>
    <dgm:pt modelId="{03A903B2-9101-4C44-AB64-5BC41C1DB2B9}" type="pres">
      <dgm:prSet presAssocID="{8E57A676-6254-4288-A4E0-D8516FC23A6C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2D8FAB3-74D3-4C29-B191-08B697C04A9C}" type="pres">
      <dgm:prSet presAssocID="{D6973562-3B35-4A17-8C0D-2DDE7F330142}" presName="sibTrans" presStyleLbl="sibTrans2D1" presStyleIdx="1" presStyleCnt="6"/>
      <dgm:spPr/>
      <dgm:t>
        <a:bodyPr/>
        <a:lstStyle/>
        <a:p>
          <a:endParaRPr lang="es-ES"/>
        </a:p>
      </dgm:t>
    </dgm:pt>
    <dgm:pt modelId="{FCA58EB5-5F09-4469-8476-1DC5C27C34A7}" type="pres">
      <dgm:prSet presAssocID="{D6973562-3B35-4A17-8C0D-2DDE7F330142}" presName="connectorText" presStyleLbl="sibTrans2D1" presStyleIdx="1" presStyleCnt="6"/>
      <dgm:spPr/>
      <dgm:t>
        <a:bodyPr/>
        <a:lstStyle/>
        <a:p>
          <a:endParaRPr lang="es-ES"/>
        </a:p>
      </dgm:t>
    </dgm:pt>
    <dgm:pt modelId="{9DDE37DE-E74C-4E64-968D-856BDE500AA3}" type="pres">
      <dgm:prSet presAssocID="{EEE74E16-331D-43E6-B6A3-F3CD87FC0F64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96D0622-1C8D-4C1E-8D78-CF35DD52CFFA}" type="pres">
      <dgm:prSet presAssocID="{6DF893A2-9C69-471E-BC2D-D5E95717DE38}" presName="sibTrans" presStyleLbl="sibTrans2D1" presStyleIdx="2" presStyleCnt="6"/>
      <dgm:spPr/>
      <dgm:t>
        <a:bodyPr/>
        <a:lstStyle/>
        <a:p>
          <a:endParaRPr lang="es-ES"/>
        </a:p>
      </dgm:t>
    </dgm:pt>
    <dgm:pt modelId="{62E81E94-4F3E-49B7-B665-389001FC4FB6}" type="pres">
      <dgm:prSet presAssocID="{6DF893A2-9C69-471E-BC2D-D5E95717DE38}" presName="connectorText" presStyleLbl="sibTrans2D1" presStyleIdx="2" presStyleCnt="6"/>
      <dgm:spPr/>
      <dgm:t>
        <a:bodyPr/>
        <a:lstStyle/>
        <a:p>
          <a:endParaRPr lang="es-ES"/>
        </a:p>
      </dgm:t>
    </dgm:pt>
    <dgm:pt modelId="{DAAAFA99-78C2-4C63-8B96-B51B490DA537}" type="pres">
      <dgm:prSet presAssocID="{9A2835F7-59E0-426B-9654-8ED2E4B938A2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983251E-95D3-4699-B8B1-68E569A409DB}" type="pres">
      <dgm:prSet presAssocID="{CC69D08A-78EA-4AE8-AE84-4D3C024CC350}" presName="sibTrans" presStyleLbl="sibTrans2D1" presStyleIdx="3" presStyleCnt="6"/>
      <dgm:spPr/>
      <dgm:t>
        <a:bodyPr/>
        <a:lstStyle/>
        <a:p>
          <a:endParaRPr lang="es-ES"/>
        </a:p>
      </dgm:t>
    </dgm:pt>
    <dgm:pt modelId="{98851054-A098-449B-A95B-7EB0D57C8B1F}" type="pres">
      <dgm:prSet presAssocID="{CC69D08A-78EA-4AE8-AE84-4D3C024CC350}" presName="connectorText" presStyleLbl="sibTrans2D1" presStyleIdx="3" presStyleCnt="6"/>
      <dgm:spPr/>
      <dgm:t>
        <a:bodyPr/>
        <a:lstStyle/>
        <a:p>
          <a:endParaRPr lang="es-ES"/>
        </a:p>
      </dgm:t>
    </dgm:pt>
    <dgm:pt modelId="{D440E655-7E50-4DC6-8C89-3A07DBE100C5}" type="pres">
      <dgm:prSet presAssocID="{1B0F2475-9E8B-47BE-B33B-B9BBFCD25F5B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EB91C04-50CA-4137-BA5D-C0458A9AE5FC}" type="pres">
      <dgm:prSet presAssocID="{0ACDFF55-3823-4ECF-B7A9-C35CECE8EDB0}" presName="sibTrans" presStyleLbl="sibTrans2D1" presStyleIdx="4" presStyleCnt="6"/>
      <dgm:spPr/>
      <dgm:t>
        <a:bodyPr/>
        <a:lstStyle/>
        <a:p>
          <a:endParaRPr lang="es-ES"/>
        </a:p>
      </dgm:t>
    </dgm:pt>
    <dgm:pt modelId="{5582F6A3-B1DD-40F9-A368-B20A1677975E}" type="pres">
      <dgm:prSet presAssocID="{0ACDFF55-3823-4ECF-B7A9-C35CECE8EDB0}" presName="connectorText" presStyleLbl="sibTrans2D1" presStyleIdx="4" presStyleCnt="6"/>
      <dgm:spPr/>
      <dgm:t>
        <a:bodyPr/>
        <a:lstStyle/>
        <a:p>
          <a:endParaRPr lang="es-ES"/>
        </a:p>
      </dgm:t>
    </dgm:pt>
    <dgm:pt modelId="{712D1EA7-1FC2-4DB9-BFAD-A4F57867959B}" type="pres">
      <dgm:prSet presAssocID="{97C4CC9F-629F-4BAF-9EAB-90913FF241CB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5377639-D4F2-48E0-8BF4-1ABE068BC540}" type="pres">
      <dgm:prSet presAssocID="{334DF4EC-49BA-4B4A-9AE8-8B040D856551}" presName="sibTrans" presStyleLbl="sibTrans2D1" presStyleIdx="5" presStyleCnt="6"/>
      <dgm:spPr/>
      <dgm:t>
        <a:bodyPr/>
        <a:lstStyle/>
        <a:p>
          <a:endParaRPr lang="es-ES"/>
        </a:p>
      </dgm:t>
    </dgm:pt>
    <dgm:pt modelId="{5F68C8A6-FECC-4C6D-8B8D-2B4435368AA5}" type="pres">
      <dgm:prSet presAssocID="{334DF4EC-49BA-4B4A-9AE8-8B040D856551}" presName="connectorText" presStyleLbl="sibTrans2D1" presStyleIdx="5" presStyleCnt="6"/>
      <dgm:spPr/>
      <dgm:t>
        <a:bodyPr/>
        <a:lstStyle/>
        <a:p>
          <a:endParaRPr lang="es-ES"/>
        </a:p>
      </dgm:t>
    </dgm:pt>
    <dgm:pt modelId="{F615A585-8AB6-42F3-9F69-57187A26E799}" type="pres">
      <dgm:prSet presAssocID="{12585769-2F02-4B99-A3D7-84EA8DBC2E50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1533937-2F1E-4D08-88F5-88FAF6C9F838}" type="presOf" srcId="{12585769-2F02-4B99-A3D7-84EA8DBC2E50}" destId="{F615A585-8AB6-42F3-9F69-57187A26E799}" srcOrd="0" destOrd="0" presId="urn:microsoft.com/office/officeart/2005/8/layout/process5"/>
    <dgm:cxn modelId="{1DC6433C-0343-4B4E-8A12-2D98D43DEA11}" type="presOf" srcId="{D6973562-3B35-4A17-8C0D-2DDE7F330142}" destId="{F2D8FAB3-74D3-4C29-B191-08B697C04A9C}" srcOrd="0" destOrd="0" presId="urn:microsoft.com/office/officeart/2005/8/layout/process5"/>
    <dgm:cxn modelId="{A5FD2380-ADC8-4816-B831-CEDE14099ACC}" type="presOf" srcId="{334DF4EC-49BA-4B4A-9AE8-8B040D856551}" destId="{5F68C8A6-FECC-4C6D-8B8D-2B4435368AA5}" srcOrd="1" destOrd="0" presId="urn:microsoft.com/office/officeart/2005/8/layout/process5"/>
    <dgm:cxn modelId="{E102A065-1870-4306-AEE5-7139A91C9A56}" type="presOf" srcId="{97C4CC9F-629F-4BAF-9EAB-90913FF241CB}" destId="{712D1EA7-1FC2-4DB9-BFAD-A4F57867959B}" srcOrd="0" destOrd="0" presId="urn:microsoft.com/office/officeart/2005/8/layout/process5"/>
    <dgm:cxn modelId="{4E33B3EB-CDA8-4651-954D-D47CA5AC11FB}" type="presOf" srcId="{CC69D08A-78EA-4AE8-AE84-4D3C024CC350}" destId="{B983251E-95D3-4699-B8B1-68E569A409DB}" srcOrd="0" destOrd="0" presId="urn:microsoft.com/office/officeart/2005/8/layout/process5"/>
    <dgm:cxn modelId="{EF4D2C63-BE4E-4810-A851-A2BFCF5E45FD}" srcId="{EA78AB6A-AE4D-47A0-BECE-087D359F27D8}" destId="{6B4D06CD-C592-43A6-99A1-20D12BEE3B92}" srcOrd="0" destOrd="0" parTransId="{AABECBEF-C479-4777-8B8B-18B5D131F591}" sibTransId="{7DB42BCC-510C-4DCF-9624-6D0B74273A04}"/>
    <dgm:cxn modelId="{42016AFE-A4AE-440A-82A3-1739C947D818}" type="presOf" srcId="{7DB42BCC-510C-4DCF-9624-6D0B74273A04}" destId="{E4A3BE12-7BA0-4587-B149-2B94D43DFFF6}" srcOrd="0" destOrd="0" presId="urn:microsoft.com/office/officeart/2005/8/layout/process5"/>
    <dgm:cxn modelId="{52E03791-8A86-41FE-820F-022005E431F3}" srcId="{EA78AB6A-AE4D-47A0-BECE-087D359F27D8}" destId="{8E57A676-6254-4288-A4E0-D8516FC23A6C}" srcOrd="1" destOrd="0" parTransId="{DE39C409-F60D-4612-8A92-29E2676F8170}" sibTransId="{D6973562-3B35-4A17-8C0D-2DDE7F330142}"/>
    <dgm:cxn modelId="{CC0422BF-CE75-4898-B6BE-077BCF02EE3A}" srcId="{EA78AB6A-AE4D-47A0-BECE-087D359F27D8}" destId="{1B0F2475-9E8B-47BE-B33B-B9BBFCD25F5B}" srcOrd="4" destOrd="0" parTransId="{01AE1EC9-9265-499A-8874-EB92C3CF5097}" sibTransId="{0ACDFF55-3823-4ECF-B7A9-C35CECE8EDB0}"/>
    <dgm:cxn modelId="{FE6C36E7-58C5-4CCD-BE1C-2F5BAFDDE52B}" type="presOf" srcId="{9A2835F7-59E0-426B-9654-8ED2E4B938A2}" destId="{DAAAFA99-78C2-4C63-8B96-B51B490DA537}" srcOrd="0" destOrd="0" presId="urn:microsoft.com/office/officeart/2005/8/layout/process5"/>
    <dgm:cxn modelId="{FF6C337A-675B-46AE-B8AC-07936995538F}" type="presOf" srcId="{EEE74E16-331D-43E6-B6A3-F3CD87FC0F64}" destId="{9DDE37DE-E74C-4E64-968D-856BDE500AA3}" srcOrd="0" destOrd="0" presId="urn:microsoft.com/office/officeart/2005/8/layout/process5"/>
    <dgm:cxn modelId="{F2180DAF-A160-4F18-B35B-6C600C719169}" type="presOf" srcId="{6DF893A2-9C69-471E-BC2D-D5E95717DE38}" destId="{62E81E94-4F3E-49B7-B665-389001FC4FB6}" srcOrd="1" destOrd="0" presId="urn:microsoft.com/office/officeart/2005/8/layout/process5"/>
    <dgm:cxn modelId="{A5818CD8-D91B-41E2-A22B-2C482397C9AC}" type="presOf" srcId="{D6973562-3B35-4A17-8C0D-2DDE7F330142}" destId="{FCA58EB5-5F09-4469-8476-1DC5C27C34A7}" srcOrd="1" destOrd="0" presId="urn:microsoft.com/office/officeart/2005/8/layout/process5"/>
    <dgm:cxn modelId="{5617C07A-57E1-40BA-A2F5-18887C36C695}" type="presOf" srcId="{334DF4EC-49BA-4B4A-9AE8-8B040D856551}" destId="{35377639-D4F2-48E0-8BF4-1ABE068BC540}" srcOrd="0" destOrd="0" presId="urn:microsoft.com/office/officeart/2005/8/layout/process5"/>
    <dgm:cxn modelId="{3F2F3FA7-BD84-4289-B244-A848CEAD0665}" srcId="{EA78AB6A-AE4D-47A0-BECE-087D359F27D8}" destId="{97C4CC9F-629F-4BAF-9EAB-90913FF241CB}" srcOrd="5" destOrd="0" parTransId="{B12DA811-36DD-4D27-A38C-AD8A2DE6042B}" sibTransId="{334DF4EC-49BA-4B4A-9AE8-8B040D856551}"/>
    <dgm:cxn modelId="{AD31C210-22F5-4DD5-9CE4-7102E8ABA09B}" type="presOf" srcId="{EA78AB6A-AE4D-47A0-BECE-087D359F27D8}" destId="{AF20262D-416E-48FF-A930-1867DBD413BE}" srcOrd="0" destOrd="0" presId="urn:microsoft.com/office/officeart/2005/8/layout/process5"/>
    <dgm:cxn modelId="{64A19197-0E7B-4DF9-88AE-735BC9391D81}" type="presOf" srcId="{1B0F2475-9E8B-47BE-B33B-B9BBFCD25F5B}" destId="{D440E655-7E50-4DC6-8C89-3A07DBE100C5}" srcOrd="0" destOrd="0" presId="urn:microsoft.com/office/officeart/2005/8/layout/process5"/>
    <dgm:cxn modelId="{AA9052D6-A6D3-45C0-9D83-0D46AB95C175}" type="presOf" srcId="{6B4D06CD-C592-43A6-99A1-20D12BEE3B92}" destId="{D9035889-1D32-443A-BF73-F570A3182F54}" srcOrd="0" destOrd="0" presId="urn:microsoft.com/office/officeart/2005/8/layout/process5"/>
    <dgm:cxn modelId="{0DD0B2A5-021C-4AD4-A795-49434680CA21}" type="presOf" srcId="{CC69D08A-78EA-4AE8-AE84-4D3C024CC350}" destId="{98851054-A098-449B-A95B-7EB0D57C8B1F}" srcOrd="1" destOrd="0" presId="urn:microsoft.com/office/officeart/2005/8/layout/process5"/>
    <dgm:cxn modelId="{22075CF9-9B06-4427-A58C-09BB0ABD00DE}" type="presOf" srcId="{7DB42BCC-510C-4DCF-9624-6D0B74273A04}" destId="{A63ECFAA-F5FD-4AE4-8D2B-DE91D0C267F2}" srcOrd="1" destOrd="0" presId="urn:microsoft.com/office/officeart/2005/8/layout/process5"/>
    <dgm:cxn modelId="{7ACAC89C-633C-49A3-AC7A-A60D24CCB3FF}" srcId="{EA78AB6A-AE4D-47A0-BECE-087D359F27D8}" destId="{EEE74E16-331D-43E6-B6A3-F3CD87FC0F64}" srcOrd="2" destOrd="0" parTransId="{1F897F06-778E-4D51-8318-73AAE61CBA3E}" sibTransId="{6DF893A2-9C69-471E-BC2D-D5E95717DE38}"/>
    <dgm:cxn modelId="{69244253-78CA-4B08-BB43-AE762FC0A425}" type="presOf" srcId="{8E57A676-6254-4288-A4E0-D8516FC23A6C}" destId="{03A903B2-9101-4C44-AB64-5BC41C1DB2B9}" srcOrd="0" destOrd="0" presId="urn:microsoft.com/office/officeart/2005/8/layout/process5"/>
    <dgm:cxn modelId="{F584ADAB-6C70-4607-861E-EEE4E95C56DF}" srcId="{EA78AB6A-AE4D-47A0-BECE-087D359F27D8}" destId="{9A2835F7-59E0-426B-9654-8ED2E4B938A2}" srcOrd="3" destOrd="0" parTransId="{DA79CF1B-C1B9-46A0-B0B4-A088A488DE6B}" sibTransId="{CC69D08A-78EA-4AE8-AE84-4D3C024CC350}"/>
    <dgm:cxn modelId="{66CDEE04-7640-4CCA-8DCD-7D81FC79428F}" srcId="{EA78AB6A-AE4D-47A0-BECE-087D359F27D8}" destId="{12585769-2F02-4B99-A3D7-84EA8DBC2E50}" srcOrd="6" destOrd="0" parTransId="{6AAC1E9B-5BC5-471D-9D9F-CB4BEA7B2771}" sibTransId="{F26FE15C-05F5-4BED-9CA5-7542FA1D07C3}"/>
    <dgm:cxn modelId="{88D70185-F377-408A-95C8-FD721DCB1FA4}" type="presOf" srcId="{0ACDFF55-3823-4ECF-B7A9-C35CECE8EDB0}" destId="{FEB91C04-50CA-4137-BA5D-C0458A9AE5FC}" srcOrd="0" destOrd="0" presId="urn:microsoft.com/office/officeart/2005/8/layout/process5"/>
    <dgm:cxn modelId="{CF1F6364-A5CD-4C5F-B2BE-6302844D6643}" type="presOf" srcId="{6DF893A2-9C69-471E-BC2D-D5E95717DE38}" destId="{B96D0622-1C8D-4C1E-8D78-CF35DD52CFFA}" srcOrd="0" destOrd="0" presId="urn:microsoft.com/office/officeart/2005/8/layout/process5"/>
    <dgm:cxn modelId="{C509367A-60E8-48C0-97CC-4C4F01611A51}" type="presOf" srcId="{0ACDFF55-3823-4ECF-B7A9-C35CECE8EDB0}" destId="{5582F6A3-B1DD-40F9-A368-B20A1677975E}" srcOrd="1" destOrd="0" presId="urn:microsoft.com/office/officeart/2005/8/layout/process5"/>
    <dgm:cxn modelId="{5244EE5B-F205-4054-9DD8-FF2BA1F05D13}" type="presParOf" srcId="{AF20262D-416E-48FF-A930-1867DBD413BE}" destId="{D9035889-1D32-443A-BF73-F570A3182F54}" srcOrd="0" destOrd="0" presId="urn:microsoft.com/office/officeart/2005/8/layout/process5"/>
    <dgm:cxn modelId="{CAE604A1-4106-4CC5-96AC-4DBB947F3205}" type="presParOf" srcId="{AF20262D-416E-48FF-A930-1867DBD413BE}" destId="{E4A3BE12-7BA0-4587-B149-2B94D43DFFF6}" srcOrd="1" destOrd="0" presId="urn:microsoft.com/office/officeart/2005/8/layout/process5"/>
    <dgm:cxn modelId="{41EAABE2-536A-42D8-9BCE-27C0062E1150}" type="presParOf" srcId="{E4A3BE12-7BA0-4587-B149-2B94D43DFFF6}" destId="{A63ECFAA-F5FD-4AE4-8D2B-DE91D0C267F2}" srcOrd="0" destOrd="0" presId="urn:microsoft.com/office/officeart/2005/8/layout/process5"/>
    <dgm:cxn modelId="{AC6D93A4-5684-4B25-8E6A-04E6AF55E04F}" type="presParOf" srcId="{AF20262D-416E-48FF-A930-1867DBD413BE}" destId="{03A903B2-9101-4C44-AB64-5BC41C1DB2B9}" srcOrd="2" destOrd="0" presId="urn:microsoft.com/office/officeart/2005/8/layout/process5"/>
    <dgm:cxn modelId="{91838E19-CD94-4EC3-AC19-DF3E89D11212}" type="presParOf" srcId="{AF20262D-416E-48FF-A930-1867DBD413BE}" destId="{F2D8FAB3-74D3-4C29-B191-08B697C04A9C}" srcOrd="3" destOrd="0" presId="urn:microsoft.com/office/officeart/2005/8/layout/process5"/>
    <dgm:cxn modelId="{F8D46DBA-FED7-4D51-9C25-B1A22D710192}" type="presParOf" srcId="{F2D8FAB3-74D3-4C29-B191-08B697C04A9C}" destId="{FCA58EB5-5F09-4469-8476-1DC5C27C34A7}" srcOrd="0" destOrd="0" presId="urn:microsoft.com/office/officeart/2005/8/layout/process5"/>
    <dgm:cxn modelId="{0DF54837-AAEC-4444-BEE0-F7E99F5E6772}" type="presParOf" srcId="{AF20262D-416E-48FF-A930-1867DBD413BE}" destId="{9DDE37DE-E74C-4E64-968D-856BDE500AA3}" srcOrd="4" destOrd="0" presId="urn:microsoft.com/office/officeart/2005/8/layout/process5"/>
    <dgm:cxn modelId="{4957A852-4330-48C1-8FD2-2DD3841C27CA}" type="presParOf" srcId="{AF20262D-416E-48FF-A930-1867DBD413BE}" destId="{B96D0622-1C8D-4C1E-8D78-CF35DD52CFFA}" srcOrd="5" destOrd="0" presId="urn:microsoft.com/office/officeart/2005/8/layout/process5"/>
    <dgm:cxn modelId="{A6479A3B-B08E-46E4-A22B-F568421FC698}" type="presParOf" srcId="{B96D0622-1C8D-4C1E-8D78-CF35DD52CFFA}" destId="{62E81E94-4F3E-49B7-B665-389001FC4FB6}" srcOrd="0" destOrd="0" presId="urn:microsoft.com/office/officeart/2005/8/layout/process5"/>
    <dgm:cxn modelId="{F667762D-D18D-4B2A-A7DA-AEFC7625C6CE}" type="presParOf" srcId="{AF20262D-416E-48FF-A930-1867DBD413BE}" destId="{DAAAFA99-78C2-4C63-8B96-B51B490DA537}" srcOrd="6" destOrd="0" presId="urn:microsoft.com/office/officeart/2005/8/layout/process5"/>
    <dgm:cxn modelId="{AED3D0C5-6F5A-4EE5-9415-11C3034F2DC2}" type="presParOf" srcId="{AF20262D-416E-48FF-A930-1867DBD413BE}" destId="{B983251E-95D3-4699-B8B1-68E569A409DB}" srcOrd="7" destOrd="0" presId="urn:microsoft.com/office/officeart/2005/8/layout/process5"/>
    <dgm:cxn modelId="{410F09C2-AE54-4F4A-8FE8-29CD0BCBA392}" type="presParOf" srcId="{B983251E-95D3-4699-B8B1-68E569A409DB}" destId="{98851054-A098-449B-A95B-7EB0D57C8B1F}" srcOrd="0" destOrd="0" presId="urn:microsoft.com/office/officeart/2005/8/layout/process5"/>
    <dgm:cxn modelId="{DBE09B28-41CD-4711-85FF-B6DA6DB1B009}" type="presParOf" srcId="{AF20262D-416E-48FF-A930-1867DBD413BE}" destId="{D440E655-7E50-4DC6-8C89-3A07DBE100C5}" srcOrd="8" destOrd="0" presId="urn:microsoft.com/office/officeart/2005/8/layout/process5"/>
    <dgm:cxn modelId="{B66A445E-6BE3-4F19-9ADF-DD0B02F131C5}" type="presParOf" srcId="{AF20262D-416E-48FF-A930-1867DBD413BE}" destId="{FEB91C04-50CA-4137-BA5D-C0458A9AE5FC}" srcOrd="9" destOrd="0" presId="urn:microsoft.com/office/officeart/2005/8/layout/process5"/>
    <dgm:cxn modelId="{BE3040D5-D900-444C-8741-0B2B94B81CF4}" type="presParOf" srcId="{FEB91C04-50CA-4137-BA5D-C0458A9AE5FC}" destId="{5582F6A3-B1DD-40F9-A368-B20A1677975E}" srcOrd="0" destOrd="0" presId="urn:microsoft.com/office/officeart/2005/8/layout/process5"/>
    <dgm:cxn modelId="{CA3ED001-49E5-4798-BAEF-BBDF2162A02A}" type="presParOf" srcId="{AF20262D-416E-48FF-A930-1867DBD413BE}" destId="{712D1EA7-1FC2-4DB9-BFAD-A4F57867959B}" srcOrd="10" destOrd="0" presId="urn:microsoft.com/office/officeart/2005/8/layout/process5"/>
    <dgm:cxn modelId="{F178FC90-7AF7-4213-85F5-596E2B7AD499}" type="presParOf" srcId="{AF20262D-416E-48FF-A930-1867DBD413BE}" destId="{35377639-D4F2-48E0-8BF4-1ABE068BC540}" srcOrd="11" destOrd="0" presId="urn:microsoft.com/office/officeart/2005/8/layout/process5"/>
    <dgm:cxn modelId="{E43EC0D9-B5EB-4CBE-A8B7-7A7AE39455A0}" type="presParOf" srcId="{35377639-D4F2-48E0-8BF4-1ABE068BC540}" destId="{5F68C8A6-FECC-4C6D-8B8D-2B4435368AA5}" srcOrd="0" destOrd="0" presId="urn:microsoft.com/office/officeart/2005/8/layout/process5"/>
    <dgm:cxn modelId="{860F50BD-9AC8-4D5B-827E-ACF9474F027C}" type="presParOf" srcId="{AF20262D-416E-48FF-A930-1867DBD413BE}" destId="{F615A585-8AB6-42F3-9F69-57187A26E799}" srcOrd="12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9.xml><?xml version="1.0" encoding="utf-8"?>
<dgm:dataModel xmlns:dgm="http://schemas.openxmlformats.org/drawingml/2006/diagram" xmlns:a="http://schemas.openxmlformats.org/drawingml/2006/main">
  <dgm:ptLst>
    <dgm:pt modelId="{4B0A0F7D-9C38-4796-91DB-577D8040A6DF}" type="doc">
      <dgm:prSet loTypeId="urn:microsoft.com/office/officeart/2005/8/layout/process4" loCatId="list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46088544-5695-4D34-8B76-D06DD71399F7}">
      <dgm:prSet phldrT="[Texto]"/>
      <dgm:spPr/>
      <dgm:t>
        <a:bodyPr/>
        <a:lstStyle/>
        <a:p>
          <a:r>
            <a:rPr lang="es-MX" dirty="0" smtClean="0"/>
            <a:t>Entidad encargada: ARCSA</a:t>
          </a:r>
          <a:endParaRPr lang="es-ES" dirty="0"/>
        </a:p>
      </dgm:t>
    </dgm:pt>
    <dgm:pt modelId="{5AABE3BD-5CB6-461D-BA3D-D4F884FC05C4}" type="parTrans" cxnId="{8657245E-9E01-4CD1-B501-2D6FDFF32026}">
      <dgm:prSet/>
      <dgm:spPr/>
      <dgm:t>
        <a:bodyPr/>
        <a:lstStyle/>
        <a:p>
          <a:endParaRPr lang="es-ES"/>
        </a:p>
      </dgm:t>
    </dgm:pt>
    <dgm:pt modelId="{070A708B-4E3E-4162-ABEF-DC84B4AC09E9}" type="sibTrans" cxnId="{8657245E-9E01-4CD1-B501-2D6FDFF32026}">
      <dgm:prSet/>
      <dgm:spPr/>
      <dgm:t>
        <a:bodyPr/>
        <a:lstStyle/>
        <a:p>
          <a:endParaRPr lang="es-ES"/>
        </a:p>
      </dgm:t>
    </dgm:pt>
    <dgm:pt modelId="{8650FD74-20E1-473B-B134-84C480D29EF1}">
      <dgm:prSet phldrT="[Texto]"/>
      <dgm:spPr/>
      <dgm:t>
        <a:bodyPr/>
        <a:lstStyle/>
        <a:p>
          <a:r>
            <a:rPr lang="es-MX" dirty="0" smtClean="0"/>
            <a:t>Verifica</a:t>
          </a:r>
          <a:endParaRPr lang="es-ES" dirty="0"/>
        </a:p>
      </dgm:t>
    </dgm:pt>
    <dgm:pt modelId="{D15B2F6D-81F4-4F26-8B00-D4EA0D2D17D2}" type="parTrans" cxnId="{CCE22CAB-1E7E-4877-B197-3C6788F68785}">
      <dgm:prSet/>
      <dgm:spPr/>
      <dgm:t>
        <a:bodyPr/>
        <a:lstStyle/>
        <a:p>
          <a:endParaRPr lang="es-ES"/>
        </a:p>
      </dgm:t>
    </dgm:pt>
    <dgm:pt modelId="{CF70E486-6422-409E-9A3F-93ADB2AF78D8}" type="sibTrans" cxnId="{CCE22CAB-1E7E-4877-B197-3C6788F68785}">
      <dgm:prSet/>
      <dgm:spPr/>
      <dgm:t>
        <a:bodyPr/>
        <a:lstStyle/>
        <a:p>
          <a:endParaRPr lang="es-ES"/>
        </a:p>
      </dgm:t>
    </dgm:pt>
    <dgm:pt modelId="{23F1523E-508E-4B4C-B5C5-D7FFCD8F6D1D}">
      <dgm:prSet phldrT="[Texto]"/>
      <dgm:spPr/>
      <dgm:t>
        <a:bodyPr/>
        <a:lstStyle/>
        <a:p>
          <a:r>
            <a:rPr lang="es-MX" dirty="0" smtClean="0"/>
            <a:t>Características y procesos</a:t>
          </a:r>
          <a:endParaRPr lang="es-ES" dirty="0"/>
        </a:p>
      </dgm:t>
    </dgm:pt>
    <dgm:pt modelId="{81AC4F3B-9F53-461B-B6FE-BD3E7A7F7707}" type="parTrans" cxnId="{3ED1C897-AB0C-4398-8D96-F61B97A9E602}">
      <dgm:prSet/>
      <dgm:spPr/>
      <dgm:t>
        <a:bodyPr/>
        <a:lstStyle/>
        <a:p>
          <a:endParaRPr lang="es-ES"/>
        </a:p>
      </dgm:t>
    </dgm:pt>
    <dgm:pt modelId="{0DB29B2E-A84F-41F3-BE55-05F27F5F83A2}" type="sibTrans" cxnId="{3ED1C897-AB0C-4398-8D96-F61B97A9E602}">
      <dgm:prSet/>
      <dgm:spPr/>
      <dgm:t>
        <a:bodyPr/>
        <a:lstStyle/>
        <a:p>
          <a:endParaRPr lang="es-ES"/>
        </a:p>
      </dgm:t>
    </dgm:pt>
    <dgm:pt modelId="{8F6735D0-95A3-4D95-9BDB-25B90C875207}">
      <dgm:prSet phldrT="[Texto]"/>
      <dgm:spPr/>
      <dgm:t>
        <a:bodyPr/>
        <a:lstStyle/>
        <a:p>
          <a:r>
            <a:rPr lang="es-MX" dirty="0" smtClean="0"/>
            <a:t>Vida útil</a:t>
          </a:r>
          <a:endParaRPr lang="es-ES" dirty="0"/>
        </a:p>
      </dgm:t>
    </dgm:pt>
    <dgm:pt modelId="{2DE18630-EA98-4067-88C5-E268624DE82A}" type="parTrans" cxnId="{40F0FEE3-8468-48E4-8F2C-6666222EDC59}">
      <dgm:prSet/>
      <dgm:spPr/>
      <dgm:t>
        <a:bodyPr/>
        <a:lstStyle/>
        <a:p>
          <a:endParaRPr lang="es-ES"/>
        </a:p>
      </dgm:t>
    </dgm:pt>
    <dgm:pt modelId="{EAA64C9F-35F6-41F7-839F-8716D923C396}" type="sibTrans" cxnId="{40F0FEE3-8468-48E4-8F2C-6666222EDC59}">
      <dgm:prSet/>
      <dgm:spPr/>
      <dgm:t>
        <a:bodyPr/>
        <a:lstStyle/>
        <a:p>
          <a:endParaRPr lang="es-ES"/>
        </a:p>
      </dgm:t>
    </dgm:pt>
    <dgm:pt modelId="{FCDBB7BB-85BD-45DC-9F87-88E5E99F1A89}">
      <dgm:prSet phldrT="[Texto]"/>
      <dgm:spPr/>
      <dgm:t>
        <a:bodyPr/>
        <a:lstStyle/>
        <a:p>
          <a:r>
            <a:rPr lang="es-MX" dirty="0" smtClean="0"/>
            <a:t>Niveles y revisión</a:t>
          </a:r>
          <a:endParaRPr lang="es-ES" dirty="0"/>
        </a:p>
      </dgm:t>
    </dgm:pt>
    <dgm:pt modelId="{B27F894E-EE70-4CBE-BCAF-3CB5E6F8CAAF}" type="parTrans" cxnId="{F66BE282-874A-4336-8788-3646B6CA1C58}">
      <dgm:prSet/>
      <dgm:spPr/>
      <dgm:t>
        <a:bodyPr/>
        <a:lstStyle/>
        <a:p>
          <a:endParaRPr lang="es-ES"/>
        </a:p>
      </dgm:t>
    </dgm:pt>
    <dgm:pt modelId="{E373919E-CE37-47E6-B309-1A8C8EEAC9BD}" type="sibTrans" cxnId="{F66BE282-874A-4336-8788-3646B6CA1C58}">
      <dgm:prSet/>
      <dgm:spPr/>
      <dgm:t>
        <a:bodyPr/>
        <a:lstStyle/>
        <a:p>
          <a:endParaRPr lang="es-ES"/>
        </a:p>
      </dgm:t>
    </dgm:pt>
    <dgm:pt modelId="{50759229-89B7-4554-A637-BD676B733D22}">
      <dgm:prSet phldrT="[Texto]"/>
      <dgm:spPr/>
      <dgm:t>
        <a:bodyPr/>
        <a:lstStyle/>
        <a:p>
          <a:r>
            <a:rPr lang="es-MX" dirty="0" smtClean="0"/>
            <a:t>Alto: documental y técnica</a:t>
          </a:r>
          <a:endParaRPr lang="es-ES" dirty="0"/>
        </a:p>
      </dgm:t>
    </dgm:pt>
    <dgm:pt modelId="{32BA235A-7474-4AC9-B0D6-CEB5437411BA}" type="parTrans" cxnId="{C578CBF9-164E-4459-9161-60274B696BFF}">
      <dgm:prSet/>
      <dgm:spPr/>
      <dgm:t>
        <a:bodyPr/>
        <a:lstStyle/>
        <a:p>
          <a:endParaRPr lang="es-ES"/>
        </a:p>
      </dgm:t>
    </dgm:pt>
    <dgm:pt modelId="{5E18F4BD-1A5D-413A-902C-E9AAF9233C9F}" type="sibTrans" cxnId="{C578CBF9-164E-4459-9161-60274B696BFF}">
      <dgm:prSet/>
      <dgm:spPr/>
      <dgm:t>
        <a:bodyPr/>
        <a:lstStyle/>
        <a:p>
          <a:endParaRPr lang="es-ES"/>
        </a:p>
      </dgm:t>
    </dgm:pt>
    <dgm:pt modelId="{9187C247-1E66-427C-BD9F-0D664E5F0E17}">
      <dgm:prSet phldrT="[Texto]"/>
      <dgm:spPr/>
      <dgm:t>
        <a:bodyPr/>
        <a:lstStyle/>
        <a:p>
          <a:r>
            <a:rPr lang="es-MX" dirty="0" smtClean="0"/>
            <a:t>Bajo: entrega inmediata RS.</a:t>
          </a:r>
          <a:endParaRPr lang="es-ES" dirty="0"/>
        </a:p>
      </dgm:t>
    </dgm:pt>
    <dgm:pt modelId="{92679E58-94DB-496A-A8E2-9D2B9204889F}" type="parTrans" cxnId="{88A1CD7B-BD9A-49CC-83E8-3D536DB08164}">
      <dgm:prSet/>
      <dgm:spPr/>
      <dgm:t>
        <a:bodyPr/>
        <a:lstStyle/>
        <a:p>
          <a:endParaRPr lang="es-ES"/>
        </a:p>
      </dgm:t>
    </dgm:pt>
    <dgm:pt modelId="{BF16689F-5170-467B-B702-FA93C8811066}" type="sibTrans" cxnId="{88A1CD7B-BD9A-49CC-83E8-3D536DB08164}">
      <dgm:prSet/>
      <dgm:spPr/>
      <dgm:t>
        <a:bodyPr/>
        <a:lstStyle/>
        <a:p>
          <a:endParaRPr lang="es-ES"/>
        </a:p>
      </dgm:t>
    </dgm:pt>
    <dgm:pt modelId="{AAA8679C-1B6B-4657-8205-04740DD059A9}">
      <dgm:prSet phldrT="[Texto]"/>
      <dgm:spPr/>
      <dgm:t>
        <a:bodyPr/>
        <a:lstStyle/>
        <a:p>
          <a:r>
            <a:rPr lang="es-MX" dirty="0" smtClean="0"/>
            <a:t>Alimentos procesados </a:t>
          </a:r>
          <a:endParaRPr lang="es-ES" dirty="0"/>
        </a:p>
      </dgm:t>
    </dgm:pt>
    <dgm:pt modelId="{532819E7-6250-4587-984B-6672583E753A}" type="parTrans" cxnId="{4C009C46-03D5-4FCB-BE98-79D4DD2B0A19}">
      <dgm:prSet/>
      <dgm:spPr/>
      <dgm:t>
        <a:bodyPr/>
        <a:lstStyle/>
        <a:p>
          <a:endParaRPr lang="es-ES"/>
        </a:p>
      </dgm:t>
    </dgm:pt>
    <dgm:pt modelId="{9E5CDB33-7549-4637-8FC8-5E95E94AE35A}" type="sibTrans" cxnId="{4C009C46-03D5-4FCB-BE98-79D4DD2B0A19}">
      <dgm:prSet/>
      <dgm:spPr/>
      <dgm:t>
        <a:bodyPr/>
        <a:lstStyle/>
        <a:p>
          <a:endParaRPr lang="es-ES"/>
        </a:p>
      </dgm:t>
    </dgm:pt>
    <dgm:pt modelId="{FB0B2DE0-4B35-4776-8595-7FA010082710}">
      <dgm:prSet phldrT="[Texto]"/>
      <dgm:spPr/>
      <dgm:t>
        <a:bodyPr/>
        <a:lstStyle/>
        <a:p>
          <a:r>
            <a:rPr lang="es-MX" dirty="0" smtClean="0"/>
            <a:t>Forma de conservación  </a:t>
          </a:r>
          <a:endParaRPr lang="es-ES" dirty="0"/>
        </a:p>
      </dgm:t>
    </dgm:pt>
    <dgm:pt modelId="{3E9C26A2-2151-489B-A1EC-FD12AEC168AD}" type="parTrans" cxnId="{142EEE10-0AEB-4048-AF27-15998536FCF9}">
      <dgm:prSet/>
      <dgm:spPr/>
      <dgm:t>
        <a:bodyPr/>
        <a:lstStyle/>
        <a:p>
          <a:endParaRPr lang="es-ES"/>
        </a:p>
      </dgm:t>
    </dgm:pt>
    <dgm:pt modelId="{66B891D2-B4EF-416A-B846-553A12BD1011}" type="sibTrans" cxnId="{142EEE10-0AEB-4048-AF27-15998536FCF9}">
      <dgm:prSet/>
      <dgm:spPr/>
      <dgm:t>
        <a:bodyPr/>
        <a:lstStyle/>
        <a:p>
          <a:endParaRPr lang="es-ES"/>
        </a:p>
      </dgm:t>
    </dgm:pt>
    <dgm:pt modelId="{797DD44A-153E-4FD9-8651-CFE135980F6B}">
      <dgm:prSet phldrT="[Texto]"/>
      <dgm:spPr/>
      <dgm:t>
        <a:bodyPr/>
        <a:lstStyle/>
        <a:p>
          <a:r>
            <a:rPr lang="es-MX" dirty="0" smtClean="0"/>
            <a:t>Se considera un perfil de riesgo</a:t>
          </a:r>
          <a:endParaRPr lang="es-ES" dirty="0"/>
        </a:p>
      </dgm:t>
    </dgm:pt>
    <dgm:pt modelId="{418E5291-8D6E-4F60-862C-52B56AEF44B6}" type="parTrans" cxnId="{41F82065-778B-4DD7-8646-5C7D1ACBD5EB}">
      <dgm:prSet/>
      <dgm:spPr/>
      <dgm:t>
        <a:bodyPr/>
        <a:lstStyle/>
        <a:p>
          <a:endParaRPr lang="es-ES"/>
        </a:p>
      </dgm:t>
    </dgm:pt>
    <dgm:pt modelId="{29FA8F2F-47C2-4FD7-B03A-DD00CAE99997}" type="sibTrans" cxnId="{41F82065-778B-4DD7-8646-5C7D1ACBD5EB}">
      <dgm:prSet/>
      <dgm:spPr/>
      <dgm:t>
        <a:bodyPr/>
        <a:lstStyle/>
        <a:p>
          <a:endParaRPr lang="es-ES"/>
        </a:p>
      </dgm:t>
    </dgm:pt>
    <dgm:pt modelId="{9C946967-3ED9-41A7-950D-F6612577B9C3}">
      <dgm:prSet phldrT="[Texto]"/>
      <dgm:spPr/>
      <dgm:t>
        <a:bodyPr/>
        <a:lstStyle/>
        <a:p>
          <a:r>
            <a:rPr lang="es-MX" dirty="0" smtClean="0"/>
            <a:t>Medio: documental</a:t>
          </a:r>
          <a:endParaRPr lang="es-ES" dirty="0"/>
        </a:p>
      </dgm:t>
    </dgm:pt>
    <dgm:pt modelId="{A42627E3-4FD7-43C4-BCEC-9CE553338D85}" type="parTrans" cxnId="{FFA13481-6FE7-405C-8072-22CEEAFE0663}">
      <dgm:prSet/>
      <dgm:spPr/>
      <dgm:t>
        <a:bodyPr/>
        <a:lstStyle/>
        <a:p>
          <a:endParaRPr lang="es-ES"/>
        </a:p>
      </dgm:t>
    </dgm:pt>
    <dgm:pt modelId="{3F345207-E4B9-4B62-BAED-5312338D1C20}" type="sibTrans" cxnId="{FFA13481-6FE7-405C-8072-22CEEAFE0663}">
      <dgm:prSet/>
      <dgm:spPr/>
      <dgm:t>
        <a:bodyPr/>
        <a:lstStyle/>
        <a:p>
          <a:endParaRPr lang="es-ES"/>
        </a:p>
      </dgm:t>
    </dgm:pt>
    <dgm:pt modelId="{0970A2F6-2C9D-41E1-B12C-9DC541816D1A}" type="pres">
      <dgm:prSet presAssocID="{4B0A0F7D-9C38-4796-91DB-577D8040A6D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B61B978C-EB0E-4D1D-8EE8-7F36F2D3545F}" type="pres">
      <dgm:prSet presAssocID="{FCDBB7BB-85BD-45DC-9F87-88E5E99F1A89}" presName="boxAndChildren" presStyleCnt="0"/>
      <dgm:spPr/>
      <dgm:t>
        <a:bodyPr/>
        <a:lstStyle/>
        <a:p>
          <a:endParaRPr lang="es-ES"/>
        </a:p>
      </dgm:t>
    </dgm:pt>
    <dgm:pt modelId="{7F68EFCB-B6BB-4ACB-9865-90F8B95AFA35}" type="pres">
      <dgm:prSet presAssocID="{FCDBB7BB-85BD-45DC-9F87-88E5E99F1A89}" presName="parentTextBox" presStyleLbl="node1" presStyleIdx="0" presStyleCnt="3"/>
      <dgm:spPr/>
      <dgm:t>
        <a:bodyPr/>
        <a:lstStyle/>
        <a:p>
          <a:endParaRPr lang="es-ES"/>
        </a:p>
      </dgm:t>
    </dgm:pt>
    <dgm:pt modelId="{5AA09B8C-BD25-4208-96A2-A33003CA96BA}" type="pres">
      <dgm:prSet presAssocID="{FCDBB7BB-85BD-45DC-9F87-88E5E99F1A89}" presName="entireBox" presStyleLbl="node1" presStyleIdx="0" presStyleCnt="3"/>
      <dgm:spPr/>
      <dgm:t>
        <a:bodyPr/>
        <a:lstStyle/>
        <a:p>
          <a:endParaRPr lang="es-ES"/>
        </a:p>
      </dgm:t>
    </dgm:pt>
    <dgm:pt modelId="{266EFC29-CD19-47EE-9020-0188F74744AB}" type="pres">
      <dgm:prSet presAssocID="{FCDBB7BB-85BD-45DC-9F87-88E5E99F1A89}" presName="descendantBox" presStyleCnt="0"/>
      <dgm:spPr/>
      <dgm:t>
        <a:bodyPr/>
        <a:lstStyle/>
        <a:p>
          <a:endParaRPr lang="es-ES"/>
        </a:p>
      </dgm:t>
    </dgm:pt>
    <dgm:pt modelId="{1841C4F7-092F-4490-92EF-9E53C6368850}" type="pres">
      <dgm:prSet presAssocID="{50759229-89B7-4554-A637-BD676B733D22}" presName="childTextBox" presStyleLbl="fgAccFollowNode1" presStyleIdx="0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7BE5FCE-A246-4F76-84D4-B75578885800}" type="pres">
      <dgm:prSet presAssocID="{9C946967-3ED9-41A7-950D-F6612577B9C3}" presName="childTextBox" presStyleLbl="fgAccFollowNode1" presStyleIdx="1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0A17CB4-6F54-4273-A370-F07D8D8C6885}" type="pres">
      <dgm:prSet presAssocID="{9187C247-1E66-427C-BD9F-0D664E5F0E17}" presName="childTextBox" presStyleLbl="fgAccFollowNode1" presStyleIdx="2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B950ABA-6FB6-4156-9E0D-8DC9AA050AB1}" type="pres">
      <dgm:prSet presAssocID="{CF70E486-6422-409E-9A3F-93ADB2AF78D8}" presName="sp" presStyleCnt="0"/>
      <dgm:spPr/>
      <dgm:t>
        <a:bodyPr/>
        <a:lstStyle/>
        <a:p>
          <a:endParaRPr lang="es-ES"/>
        </a:p>
      </dgm:t>
    </dgm:pt>
    <dgm:pt modelId="{E7AECE1E-C716-4143-A6C3-5D4F52AAEE77}" type="pres">
      <dgm:prSet presAssocID="{8650FD74-20E1-473B-B134-84C480D29EF1}" presName="arrowAndChildren" presStyleCnt="0"/>
      <dgm:spPr/>
      <dgm:t>
        <a:bodyPr/>
        <a:lstStyle/>
        <a:p>
          <a:endParaRPr lang="es-ES"/>
        </a:p>
      </dgm:t>
    </dgm:pt>
    <dgm:pt modelId="{773D0927-CDC9-4274-ADC0-ABD7B63BCE08}" type="pres">
      <dgm:prSet presAssocID="{8650FD74-20E1-473B-B134-84C480D29EF1}" presName="parentTextArrow" presStyleLbl="node1" presStyleIdx="0" presStyleCnt="3"/>
      <dgm:spPr/>
      <dgm:t>
        <a:bodyPr/>
        <a:lstStyle/>
        <a:p>
          <a:endParaRPr lang="es-ES"/>
        </a:p>
      </dgm:t>
    </dgm:pt>
    <dgm:pt modelId="{49D814A8-B625-49C8-81AF-B7F8FEB225DC}" type="pres">
      <dgm:prSet presAssocID="{8650FD74-20E1-473B-B134-84C480D29EF1}" presName="arrow" presStyleLbl="node1" presStyleIdx="1" presStyleCnt="3"/>
      <dgm:spPr/>
      <dgm:t>
        <a:bodyPr/>
        <a:lstStyle/>
        <a:p>
          <a:endParaRPr lang="es-ES"/>
        </a:p>
      </dgm:t>
    </dgm:pt>
    <dgm:pt modelId="{35F5A4D9-7A21-4DBE-B249-9A3CB640C8F5}" type="pres">
      <dgm:prSet presAssocID="{8650FD74-20E1-473B-B134-84C480D29EF1}" presName="descendantArrow" presStyleCnt="0"/>
      <dgm:spPr/>
      <dgm:t>
        <a:bodyPr/>
        <a:lstStyle/>
        <a:p>
          <a:endParaRPr lang="es-ES"/>
        </a:p>
      </dgm:t>
    </dgm:pt>
    <dgm:pt modelId="{BD483EC9-6E5B-44D5-A46A-508E6E23E8A0}" type="pres">
      <dgm:prSet presAssocID="{23F1523E-508E-4B4C-B5C5-D7FFCD8F6D1D}" presName="childTextArrow" presStyleLbl="fgAccFollowNode1" presStyleIdx="3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4F6EDA5-0BD0-49BB-AF54-DD9232E4426F}" type="pres">
      <dgm:prSet presAssocID="{8F6735D0-95A3-4D95-9BDB-25B90C875207}" presName="childTextArrow" presStyleLbl="fgAccFollowNode1" presStyleIdx="4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8FD47AB-C701-4844-9C1E-52E22EE5D389}" type="pres">
      <dgm:prSet presAssocID="{FB0B2DE0-4B35-4776-8595-7FA010082710}" presName="childTextArrow" presStyleLbl="fgAccFollowNode1" presStyleIdx="5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50684CC-8C0B-4EFA-A37E-0BF67721360C}" type="pres">
      <dgm:prSet presAssocID="{070A708B-4E3E-4162-ABEF-DC84B4AC09E9}" presName="sp" presStyleCnt="0"/>
      <dgm:spPr/>
      <dgm:t>
        <a:bodyPr/>
        <a:lstStyle/>
        <a:p>
          <a:endParaRPr lang="es-ES"/>
        </a:p>
      </dgm:t>
    </dgm:pt>
    <dgm:pt modelId="{A490DFCC-1BC3-49CA-BEAE-65B9B81E1719}" type="pres">
      <dgm:prSet presAssocID="{46088544-5695-4D34-8B76-D06DD71399F7}" presName="arrowAndChildren" presStyleCnt="0"/>
      <dgm:spPr/>
      <dgm:t>
        <a:bodyPr/>
        <a:lstStyle/>
        <a:p>
          <a:endParaRPr lang="es-ES"/>
        </a:p>
      </dgm:t>
    </dgm:pt>
    <dgm:pt modelId="{3734DE39-4167-48EE-AB28-1C5E075298E6}" type="pres">
      <dgm:prSet presAssocID="{46088544-5695-4D34-8B76-D06DD71399F7}" presName="parentTextArrow" presStyleLbl="node1" presStyleIdx="1" presStyleCnt="3"/>
      <dgm:spPr/>
      <dgm:t>
        <a:bodyPr/>
        <a:lstStyle/>
        <a:p>
          <a:endParaRPr lang="es-ES"/>
        </a:p>
      </dgm:t>
    </dgm:pt>
    <dgm:pt modelId="{1F6FD221-97DB-4CB2-8B6D-2F46F0650518}" type="pres">
      <dgm:prSet presAssocID="{46088544-5695-4D34-8B76-D06DD71399F7}" presName="arrow" presStyleLbl="node1" presStyleIdx="2" presStyleCnt="3"/>
      <dgm:spPr/>
      <dgm:t>
        <a:bodyPr/>
        <a:lstStyle/>
        <a:p>
          <a:endParaRPr lang="es-ES"/>
        </a:p>
      </dgm:t>
    </dgm:pt>
    <dgm:pt modelId="{0E7C698C-06A6-47E3-9D1C-2925EBC2943C}" type="pres">
      <dgm:prSet presAssocID="{46088544-5695-4D34-8B76-D06DD71399F7}" presName="descendantArrow" presStyleCnt="0"/>
      <dgm:spPr/>
      <dgm:t>
        <a:bodyPr/>
        <a:lstStyle/>
        <a:p>
          <a:endParaRPr lang="es-ES"/>
        </a:p>
      </dgm:t>
    </dgm:pt>
    <dgm:pt modelId="{1F3C9E04-58AD-4D60-8B6B-2F0AD2A573E9}" type="pres">
      <dgm:prSet presAssocID="{AAA8679C-1B6B-4657-8205-04740DD059A9}" presName="childTextArrow" presStyleLbl="fgAccFollowNode1" presStyleIdx="6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EBE0776-1339-4267-AF26-34F736756CBA}" type="pres">
      <dgm:prSet presAssocID="{797DD44A-153E-4FD9-8651-CFE135980F6B}" presName="childTextArrow" presStyleLbl="fgAccFollowNode1" presStyleIdx="7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CE22CAB-1E7E-4877-B197-3C6788F68785}" srcId="{4B0A0F7D-9C38-4796-91DB-577D8040A6DF}" destId="{8650FD74-20E1-473B-B134-84C480D29EF1}" srcOrd="1" destOrd="0" parTransId="{D15B2F6D-81F4-4F26-8B00-D4EA0D2D17D2}" sibTransId="{CF70E486-6422-409E-9A3F-93ADB2AF78D8}"/>
    <dgm:cxn modelId="{40F0FEE3-8468-48E4-8F2C-6666222EDC59}" srcId="{8650FD74-20E1-473B-B134-84C480D29EF1}" destId="{8F6735D0-95A3-4D95-9BDB-25B90C875207}" srcOrd="1" destOrd="0" parTransId="{2DE18630-EA98-4067-88C5-E268624DE82A}" sibTransId="{EAA64C9F-35F6-41F7-839F-8716D923C396}"/>
    <dgm:cxn modelId="{D1E3C6B0-9F0B-48F0-9824-41073AF23E7A}" type="presOf" srcId="{FCDBB7BB-85BD-45DC-9F87-88E5E99F1A89}" destId="{7F68EFCB-B6BB-4ACB-9865-90F8B95AFA35}" srcOrd="0" destOrd="0" presId="urn:microsoft.com/office/officeart/2005/8/layout/process4"/>
    <dgm:cxn modelId="{3ED1C897-AB0C-4398-8D96-F61B97A9E602}" srcId="{8650FD74-20E1-473B-B134-84C480D29EF1}" destId="{23F1523E-508E-4B4C-B5C5-D7FFCD8F6D1D}" srcOrd="0" destOrd="0" parTransId="{81AC4F3B-9F53-461B-B6FE-BD3E7A7F7707}" sibTransId="{0DB29B2E-A84F-41F3-BE55-05F27F5F83A2}"/>
    <dgm:cxn modelId="{FE9FA4AA-3976-476A-8FAB-CF4883B0129B}" type="presOf" srcId="{50759229-89B7-4554-A637-BD676B733D22}" destId="{1841C4F7-092F-4490-92EF-9E53C6368850}" srcOrd="0" destOrd="0" presId="urn:microsoft.com/office/officeart/2005/8/layout/process4"/>
    <dgm:cxn modelId="{8657245E-9E01-4CD1-B501-2D6FDFF32026}" srcId="{4B0A0F7D-9C38-4796-91DB-577D8040A6DF}" destId="{46088544-5695-4D34-8B76-D06DD71399F7}" srcOrd="0" destOrd="0" parTransId="{5AABE3BD-5CB6-461D-BA3D-D4F884FC05C4}" sibTransId="{070A708B-4E3E-4162-ABEF-DC84B4AC09E9}"/>
    <dgm:cxn modelId="{4C009C46-03D5-4FCB-BE98-79D4DD2B0A19}" srcId="{46088544-5695-4D34-8B76-D06DD71399F7}" destId="{AAA8679C-1B6B-4657-8205-04740DD059A9}" srcOrd="0" destOrd="0" parTransId="{532819E7-6250-4587-984B-6672583E753A}" sibTransId="{9E5CDB33-7549-4637-8FC8-5E95E94AE35A}"/>
    <dgm:cxn modelId="{F66BE282-874A-4336-8788-3646B6CA1C58}" srcId="{4B0A0F7D-9C38-4796-91DB-577D8040A6DF}" destId="{FCDBB7BB-85BD-45DC-9F87-88E5E99F1A89}" srcOrd="2" destOrd="0" parTransId="{B27F894E-EE70-4CBE-BCAF-3CB5E6F8CAAF}" sibTransId="{E373919E-CE37-47E6-B309-1A8C8EEAC9BD}"/>
    <dgm:cxn modelId="{5E985805-8F49-4F2A-AE63-23CAC1A77F8E}" type="presOf" srcId="{23F1523E-508E-4B4C-B5C5-D7FFCD8F6D1D}" destId="{BD483EC9-6E5B-44D5-A46A-508E6E23E8A0}" srcOrd="0" destOrd="0" presId="urn:microsoft.com/office/officeart/2005/8/layout/process4"/>
    <dgm:cxn modelId="{2BAEE63F-2690-4B0C-A31F-4BB6A5431007}" type="presOf" srcId="{46088544-5695-4D34-8B76-D06DD71399F7}" destId="{3734DE39-4167-48EE-AB28-1C5E075298E6}" srcOrd="0" destOrd="0" presId="urn:microsoft.com/office/officeart/2005/8/layout/process4"/>
    <dgm:cxn modelId="{3F3C0ADB-6A6C-4EC2-8C4F-28524DB208C6}" type="presOf" srcId="{FCDBB7BB-85BD-45DC-9F87-88E5E99F1A89}" destId="{5AA09B8C-BD25-4208-96A2-A33003CA96BA}" srcOrd="1" destOrd="0" presId="urn:microsoft.com/office/officeart/2005/8/layout/process4"/>
    <dgm:cxn modelId="{FF8E7A3C-00AD-410E-8F7D-D920C47CEDDA}" type="presOf" srcId="{9187C247-1E66-427C-BD9F-0D664E5F0E17}" destId="{D0A17CB4-6F54-4273-A370-F07D8D8C6885}" srcOrd="0" destOrd="0" presId="urn:microsoft.com/office/officeart/2005/8/layout/process4"/>
    <dgm:cxn modelId="{50D75434-4D77-4B93-A227-57F86EA48684}" type="presOf" srcId="{46088544-5695-4D34-8B76-D06DD71399F7}" destId="{1F6FD221-97DB-4CB2-8B6D-2F46F0650518}" srcOrd="1" destOrd="0" presId="urn:microsoft.com/office/officeart/2005/8/layout/process4"/>
    <dgm:cxn modelId="{C578CBF9-164E-4459-9161-60274B696BFF}" srcId="{FCDBB7BB-85BD-45DC-9F87-88E5E99F1A89}" destId="{50759229-89B7-4554-A637-BD676B733D22}" srcOrd="0" destOrd="0" parTransId="{32BA235A-7474-4AC9-B0D6-CEB5437411BA}" sibTransId="{5E18F4BD-1A5D-413A-902C-E9AAF9233C9F}"/>
    <dgm:cxn modelId="{32E85B7A-57B8-486E-AC9E-B7F65B7CA5DB}" type="presOf" srcId="{AAA8679C-1B6B-4657-8205-04740DD059A9}" destId="{1F3C9E04-58AD-4D60-8B6B-2F0AD2A573E9}" srcOrd="0" destOrd="0" presId="urn:microsoft.com/office/officeart/2005/8/layout/process4"/>
    <dgm:cxn modelId="{41F82065-778B-4DD7-8646-5C7D1ACBD5EB}" srcId="{46088544-5695-4D34-8B76-D06DD71399F7}" destId="{797DD44A-153E-4FD9-8651-CFE135980F6B}" srcOrd="1" destOrd="0" parTransId="{418E5291-8D6E-4F60-862C-52B56AEF44B6}" sibTransId="{29FA8F2F-47C2-4FD7-B03A-DD00CAE99997}"/>
    <dgm:cxn modelId="{82D5B275-B473-44F2-959F-E09AFF88D613}" type="presOf" srcId="{8650FD74-20E1-473B-B134-84C480D29EF1}" destId="{49D814A8-B625-49C8-81AF-B7F8FEB225DC}" srcOrd="1" destOrd="0" presId="urn:microsoft.com/office/officeart/2005/8/layout/process4"/>
    <dgm:cxn modelId="{FFA13481-6FE7-405C-8072-22CEEAFE0663}" srcId="{FCDBB7BB-85BD-45DC-9F87-88E5E99F1A89}" destId="{9C946967-3ED9-41A7-950D-F6612577B9C3}" srcOrd="1" destOrd="0" parTransId="{A42627E3-4FD7-43C4-BCEC-9CE553338D85}" sibTransId="{3F345207-E4B9-4B62-BAED-5312338D1C20}"/>
    <dgm:cxn modelId="{465188E5-EA43-471D-9054-D6DD041E62A0}" type="presOf" srcId="{4B0A0F7D-9C38-4796-91DB-577D8040A6DF}" destId="{0970A2F6-2C9D-41E1-B12C-9DC541816D1A}" srcOrd="0" destOrd="0" presId="urn:microsoft.com/office/officeart/2005/8/layout/process4"/>
    <dgm:cxn modelId="{142EEE10-0AEB-4048-AF27-15998536FCF9}" srcId="{8650FD74-20E1-473B-B134-84C480D29EF1}" destId="{FB0B2DE0-4B35-4776-8595-7FA010082710}" srcOrd="2" destOrd="0" parTransId="{3E9C26A2-2151-489B-A1EC-FD12AEC168AD}" sibTransId="{66B891D2-B4EF-416A-B846-553A12BD1011}"/>
    <dgm:cxn modelId="{D48D793A-729F-4548-B8CE-6A744B79D9DA}" type="presOf" srcId="{797DD44A-153E-4FD9-8651-CFE135980F6B}" destId="{6EBE0776-1339-4267-AF26-34F736756CBA}" srcOrd="0" destOrd="0" presId="urn:microsoft.com/office/officeart/2005/8/layout/process4"/>
    <dgm:cxn modelId="{88A1CD7B-BD9A-49CC-83E8-3D536DB08164}" srcId="{FCDBB7BB-85BD-45DC-9F87-88E5E99F1A89}" destId="{9187C247-1E66-427C-BD9F-0D664E5F0E17}" srcOrd="2" destOrd="0" parTransId="{92679E58-94DB-496A-A8E2-9D2B9204889F}" sibTransId="{BF16689F-5170-467B-B702-FA93C8811066}"/>
    <dgm:cxn modelId="{79A1B930-C81A-4934-9050-F23F73AA91B1}" type="presOf" srcId="{FB0B2DE0-4B35-4776-8595-7FA010082710}" destId="{88FD47AB-C701-4844-9C1E-52E22EE5D389}" srcOrd="0" destOrd="0" presId="urn:microsoft.com/office/officeart/2005/8/layout/process4"/>
    <dgm:cxn modelId="{EA5AD405-4AD1-4C1E-B461-F57E2FD2AE71}" type="presOf" srcId="{9C946967-3ED9-41A7-950D-F6612577B9C3}" destId="{37BE5FCE-A246-4F76-84D4-B75578885800}" srcOrd="0" destOrd="0" presId="urn:microsoft.com/office/officeart/2005/8/layout/process4"/>
    <dgm:cxn modelId="{18B3A7D2-1C60-4EA7-9DEF-146C37C0BD9B}" type="presOf" srcId="{8F6735D0-95A3-4D95-9BDB-25B90C875207}" destId="{64F6EDA5-0BD0-49BB-AF54-DD9232E4426F}" srcOrd="0" destOrd="0" presId="urn:microsoft.com/office/officeart/2005/8/layout/process4"/>
    <dgm:cxn modelId="{7B9DAD73-3C15-4AAA-B2FD-80333CF82110}" type="presOf" srcId="{8650FD74-20E1-473B-B134-84C480D29EF1}" destId="{773D0927-CDC9-4274-ADC0-ABD7B63BCE08}" srcOrd="0" destOrd="0" presId="urn:microsoft.com/office/officeart/2005/8/layout/process4"/>
    <dgm:cxn modelId="{999FE47C-DD9B-4B33-A744-75D07A955529}" type="presParOf" srcId="{0970A2F6-2C9D-41E1-B12C-9DC541816D1A}" destId="{B61B978C-EB0E-4D1D-8EE8-7F36F2D3545F}" srcOrd="0" destOrd="0" presId="urn:microsoft.com/office/officeart/2005/8/layout/process4"/>
    <dgm:cxn modelId="{6559352F-D144-4A06-A232-3940BC994278}" type="presParOf" srcId="{B61B978C-EB0E-4D1D-8EE8-7F36F2D3545F}" destId="{7F68EFCB-B6BB-4ACB-9865-90F8B95AFA35}" srcOrd="0" destOrd="0" presId="urn:microsoft.com/office/officeart/2005/8/layout/process4"/>
    <dgm:cxn modelId="{1E83BC71-207D-473B-951A-D340CB62A564}" type="presParOf" srcId="{B61B978C-EB0E-4D1D-8EE8-7F36F2D3545F}" destId="{5AA09B8C-BD25-4208-96A2-A33003CA96BA}" srcOrd="1" destOrd="0" presId="urn:microsoft.com/office/officeart/2005/8/layout/process4"/>
    <dgm:cxn modelId="{54D2062E-55B9-410A-A441-936C89C7BC06}" type="presParOf" srcId="{B61B978C-EB0E-4D1D-8EE8-7F36F2D3545F}" destId="{266EFC29-CD19-47EE-9020-0188F74744AB}" srcOrd="2" destOrd="0" presId="urn:microsoft.com/office/officeart/2005/8/layout/process4"/>
    <dgm:cxn modelId="{2733E1D0-641E-4B79-AF6F-5F5AE3A8EAFC}" type="presParOf" srcId="{266EFC29-CD19-47EE-9020-0188F74744AB}" destId="{1841C4F7-092F-4490-92EF-9E53C6368850}" srcOrd="0" destOrd="0" presId="urn:microsoft.com/office/officeart/2005/8/layout/process4"/>
    <dgm:cxn modelId="{35717289-ACA5-4D30-87C9-A1D9E8325C8F}" type="presParOf" srcId="{266EFC29-CD19-47EE-9020-0188F74744AB}" destId="{37BE5FCE-A246-4F76-84D4-B75578885800}" srcOrd="1" destOrd="0" presId="urn:microsoft.com/office/officeart/2005/8/layout/process4"/>
    <dgm:cxn modelId="{8A1B943A-4A75-40D3-84A3-FACD9A0A6E29}" type="presParOf" srcId="{266EFC29-CD19-47EE-9020-0188F74744AB}" destId="{D0A17CB4-6F54-4273-A370-F07D8D8C6885}" srcOrd="2" destOrd="0" presId="urn:microsoft.com/office/officeart/2005/8/layout/process4"/>
    <dgm:cxn modelId="{FABB582D-0CAC-4C3F-83D3-371D2F6B6435}" type="presParOf" srcId="{0970A2F6-2C9D-41E1-B12C-9DC541816D1A}" destId="{DB950ABA-6FB6-4156-9E0D-8DC9AA050AB1}" srcOrd="1" destOrd="0" presId="urn:microsoft.com/office/officeart/2005/8/layout/process4"/>
    <dgm:cxn modelId="{1D9EF96A-2859-406E-9CF1-559C29591008}" type="presParOf" srcId="{0970A2F6-2C9D-41E1-B12C-9DC541816D1A}" destId="{E7AECE1E-C716-4143-A6C3-5D4F52AAEE77}" srcOrd="2" destOrd="0" presId="urn:microsoft.com/office/officeart/2005/8/layout/process4"/>
    <dgm:cxn modelId="{7813340A-89DA-4A48-96C7-F880B757C918}" type="presParOf" srcId="{E7AECE1E-C716-4143-A6C3-5D4F52AAEE77}" destId="{773D0927-CDC9-4274-ADC0-ABD7B63BCE08}" srcOrd="0" destOrd="0" presId="urn:microsoft.com/office/officeart/2005/8/layout/process4"/>
    <dgm:cxn modelId="{F0660FE2-6934-4444-AF3E-A7A02136388C}" type="presParOf" srcId="{E7AECE1E-C716-4143-A6C3-5D4F52AAEE77}" destId="{49D814A8-B625-49C8-81AF-B7F8FEB225DC}" srcOrd="1" destOrd="0" presId="urn:microsoft.com/office/officeart/2005/8/layout/process4"/>
    <dgm:cxn modelId="{0017920E-0E1D-4405-8520-52F5BF4FBC51}" type="presParOf" srcId="{E7AECE1E-C716-4143-A6C3-5D4F52AAEE77}" destId="{35F5A4D9-7A21-4DBE-B249-9A3CB640C8F5}" srcOrd="2" destOrd="0" presId="urn:microsoft.com/office/officeart/2005/8/layout/process4"/>
    <dgm:cxn modelId="{E969B356-44A3-4000-8469-F93875E9A85B}" type="presParOf" srcId="{35F5A4D9-7A21-4DBE-B249-9A3CB640C8F5}" destId="{BD483EC9-6E5B-44D5-A46A-508E6E23E8A0}" srcOrd="0" destOrd="0" presId="urn:microsoft.com/office/officeart/2005/8/layout/process4"/>
    <dgm:cxn modelId="{84B75D54-BB20-4DDC-995C-172430163A26}" type="presParOf" srcId="{35F5A4D9-7A21-4DBE-B249-9A3CB640C8F5}" destId="{64F6EDA5-0BD0-49BB-AF54-DD9232E4426F}" srcOrd="1" destOrd="0" presId="urn:microsoft.com/office/officeart/2005/8/layout/process4"/>
    <dgm:cxn modelId="{53DDA30B-D9A8-4D6D-A57E-F26AF5B351A3}" type="presParOf" srcId="{35F5A4D9-7A21-4DBE-B249-9A3CB640C8F5}" destId="{88FD47AB-C701-4844-9C1E-52E22EE5D389}" srcOrd="2" destOrd="0" presId="urn:microsoft.com/office/officeart/2005/8/layout/process4"/>
    <dgm:cxn modelId="{019DDEE1-F34B-4A65-B4BF-0A0CBB6873FB}" type="presParOf" srcId="{0970A2F6-2C9D-41E1-B12C-9DC541816D1A}" destId="{450684CC-8C0B-4EFA-A37E-0BF67721360C}" srcOrd="3" destOrd="0" presId="urn:microsoft.com/office/officeart/2005/8/layout/process4"/>
    <dgm:cxn modelId="{33D53354-E034-409D-9887-007A6AA39D25}" type="presParOf" srcId="{0970A2F6-2C9D-41E1-B12C-9DC541816D1A}" destId="{A490DFCC-1BC3-49CA-BEAE-65B9B81E1719}" srcOrd="4" destOrd="0" presId="urn:microsoft.com/office/officeart/2005/8/layout/process4"/>
    <dgm:cxn modelId="{BFA89678-5769-4D08-A69C-16C693C4A20E}" type="presParOf" srcId="{A490DFCC-1BC3-49CA-BEAE-65B9B81E1719}" destId="{3734DE39-4167-48EE-AB28-1C5E075298E6}" srcOrd="0" destOrd="0" presId="urn:microsoft.com/office/officeart/2005/8/layout/process4"/>
    <dgm:cxn modelId="{329DB843-95AA-4294-94C6-240E426E47E1}" type="presParOf" srcId="{A490DFCC-1BC3-49CA-BEAE-65B9B81E1719}" destId="{1F6FD221-97DB-4CB2-8B6D-2F46F0650518}" srcOrd="1" destOrd="0" presId="urn:microsoft.com/office/officeart/2005/8/layout/process4"/>
    <dgm:cxn modelId="{29B6E73E-DF17-4C4B-AEB7-305574784C65}" type="presParOf" srcId="{A490DFCC-1BC3-49CA-BEAE-65B9B81E1719}" destId="{0E7C698C-06A6-47E3-9D1C-2925EBC2943C}" srcOrd="2" destOrd="0" presId="urn:microsoft.com/office/officeart/2005/8/layout/process4"/>
    <dgm:cxn modelId="{14AF9334-7B0F-4634-AE99-DA3518CF01B7}" type="presParOf" srcId="{0E7C698C-06A6-47E3-9D1C-2925EBC2943C}" destId="{1F3C9E04-58AD-4D60-8B6B-2F0AD2A573E9}" srcOrd="0" destOrd="0" presId="urn:microsoft.com/office/officeart/2005/8/layout/process4"/>
    <dgm:cxn modelId="{D64BDBD7-D56A-4BB0-8F07-B7B8441E8CC8}" type="presParOf" srcId="{0E7C698C-06A6-47E3-9D1C-2925EBC2943C}" destId="{6EBE0776-1339-4267-AF26-34F736756CBA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5CFFD71-2C14-4B76-A198-E56E4EA8F619}" type="doc">
      <dgm:prSet loTypeId="urn:microsoft.com/office/officeart/2005/8/layout/radial5" loCatId="cycle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CCF82BDB-6355-40F1-BE09-66F10FE0CE6D}">
      <dgm:prSet phldrT="[Texto]"/>
      <dgm:spPr/>
      <dgm:t>
        <a:bodyPr/>
        <a:lstStyle/>
        <a:p>
          <a:r>
            <a:rPr lang="es-MX" dirty="0" smtClean="0"/>
            <a:t>Base de teorías </a:t>
          </a:r>
          <a:endParaRPr lang="es-ES" dirty="0"/>
        </a:p>
      </dgm:t>
    </dgm:pt>
    <dgm:pt modelId="{ED32919D-F092-4D6E-9938-5A23FB5DCDA4}" type="parTrans" cxnId="{92CCAA3D-7671-4545-8F6B-F70B09E41CE3}">
      <dgm:prSet/>
      <dgm:spPr/>
      <dgm:t>
        <a:bodyPr/>
        <a:lstStyle/>
        <a:p>
          <a:endParaRPr lang="es-ES"/>
        </a:p>
      </dgm:t>
    </dgm:pt>
    <dgm:pt modelId="{C948EF13-BFBE-4FA7-AF40-CABF367DFCF5}" type="sibTrans" cxnId="{92CCAA3D-7671-4545-8F6B-F70B09E41CE3}">
      <dgm:prSet/>
      <dgm:spPr/>
      <dgm:t>
        <a:bodyPr/>
        <a:lstStyle/>
        <a:p>
          <a:endParaRPr lang="es-ES"/>
        </a:p>
      </dgm:t>
    </dgm:pt>
    <dgm:pt modelId="{696694B8-2A58-44C4-A8E7-9507030EB64F}">
      <dgm:prSet phldrT="[Texto]" custT="1"/>
      <dgm:spPr/>
      <dgm:t>
        <a:bodyPr/>
        <a:lstStyle/>
        <a:p>
          <a:r>
            <a:rPr lang="es-MX" sz="1600" dirty="0" smtClean="0"/>
            <a:t>Ventaja absoluta </a:t>
          </a:r>
          <a:endParaRPr lang="es-ES" sz="1600" dirty="0"/>
        </a:p>
      </dgm:t>
    </dgm:pt>
    <dgm:pt modelId="{C9AFE95C-50CA-49DE-89B5-8D4C0326494F}" type="parTrans" cxnId="{2E7D5093-4A54-4B47-AC03-702B618CDDB2}">
      <dgm:prSet/>
      <dgm:spPr/>
      <dgm:t>
        <a:bodyPr/>
        <a:lstStyle/>
        <a:p>
          <a:endParaRPr lang="es-ES"/>
        </a:p>
      </dgm:t>
    </dgm:pt>
    <dgm:pt modelId="{8C4E09A4-F429-4D00-8693-5AA881201EDB}" type="sibTrans" cxnId="{2E7D5093-4A54-4B47-AC03-702B618CDDB2}">
      <dgm:prSet/>
      <dgm:spPr/>
      <dgm:t>
        <a:bodyPr/>
        <a:lstStyle/>
        <a:p>
          <a:endParaRPr lang="es-ES"/>
        </a:p>
      </dgm:t>
    </dgm:pt>
    <dgm:pt modelId="{3E63F28F-B96F-4E61-B767-D7C7FD30CDB2}">
      <dgm:prSet phldrT="[Texto]" custT="1"/>
      <dgm:spPr/>
      <dgm:t>
        <a:bodyPr/>
        <a:lstStyle/>
        <a:p>
          <a:r>
            <a:rPr lang="es-MX" sz="1600" dirty="0" smtClean="0"/>
            <a:t>Ventaja competitiva </a:t>
          </a:r>
          <a:endParaRPr lang="es-ES" sz="1600" dirty="0"/>
        </a:p>
      </dgm:t>
    </dgm:pt>
    <dgm:pt modelId="{82743B1C-02EE-4BF6-B872-CC11D9A08026}" type="parTrans" cxnId="{0E1D7591-5590-4ADA-A0F8-F7520E196CA4}">
      <dgm:prSet/>
      <dgm:spPr/>
      <dgm:t>
        <a:bodyPr/>
        <a:lstStyle/>
        <a:p>
          <a:endParaRPr lang="es-ES"/>
        </a:p>
      </dgm:t>
    </dgm:pt>
    <dgm:pt modelId="{34B85975-945A-4C02-8817-F9F65AEF03D5}" type="sibTrans" cxnId="{0E1D7591-5590-4ADA-A0F8-F7520E196CA4}">
      <dgm:prSet/>
      <dgm:spPr/>
      <dgm:t>
        <a:bodyPr/>
        <a:lstStyle/>
        <a:p>
          <a:endParaRPr lang="es-ES"/>
        </a:p>
      </dgm:t>
    </dgm:pt>
    <dgm:pt modelId="{430D0B76-ED6F-421B-AADA-E4E6DEF40FAE}">
      <dgm:prSet phldrT="[Texto]" custT="1"/>
      <dgm:spPr/>
      <dgm:t>
        <a:bodyPr/>
        <a:lstStyle/>
        <a:p>
          <a:r>
            <a:rPr lang="es-MX" sz="1600" dirty="0" smtClean="0"/>
            <a:t>Teorías de asociación </a:t>
          </a:r>
          <a:endParaRPr lang="es-ES" sz="1600" dirty="0"/>
        </a:p>
      </dgm:t>
    </dgm:pt>
    <dgm:pt modelId="{65B07C38-425F-4A9E-B4DF-E27D378ECAC6}" type="parTrans" cxnId="{C24B9963-C825-48AF-979D-2F701EC9D4D5}">
      <dgm:prSet/>
      <dgm:spPr/>
      <dgm:t>
        <a:bodyPr/>
        <a:lstStyle/>
        <a:p>
          <a:endParaRPr lang="es-ES"/>
        </a:p>
      </dgm:t>
    </dgm:pt>
    <dgm:pt modelId="{51D09394-0D93-4DC4-84E4-1C580C38985C}" type="sibTrans" cxnId="{C24B9963-C825-48AF-979D-2F701EC9D4D5}">
      <dgm:prSet/>
      <dgm:spPr/>
      <dgm:t>
        <a:bodyPr/>
        <a:lstStyle/>
        <a:p>
          <a:endParaRPr lang="es-ES"/>
        </a:p>
      </dgm:t>
    </dgm:pt>
    <dgm:pt modelId="{D650D6AA-C4C3-4C77-B366-26BEEF3117E1}">
      <dgm:prSet phldrT="[Texto]" custT="1"/>
      <dgm:spPr/>
      <dgm:t>
        <a:bodyPr/>
        <a:lstStyle/>
        <a:p>
          <a:r>
            <a:rPr lang="es-MX" sz="1600" dirty="0" smtClean="0"/>
            <a:t>Teorías de comercio </a:t>
          </a:r>
          <a:r>
            <a:rPr lang="es-MX" sz="1600" dirty="0" err="1" smtClean="0"/>
            <a:t>internacio-nal</a:t>
          </a:r>
          <a:r>
            <a:rPr lang="es-MX" sz="1600" dirty="0" smtClean="0"/>
            <a:t> </a:t>
          </a:r>
          <a:endParaRPr lang="es-ES" sz="1600" dirty="0"/>
        </a:p>
      </dgm:t>
    </dgm:pt>
    <dgm:pt modelId="{FEBCAB07-DB3E-43CB-B6F4-1C8DA8C867BD}" type="parTrans" cxnId="{6AB48940-8BDB-4503-9496-8EB6DCED8491}">
      <dgm:prSet/>
      <dgm:spPr/>
      <dgm:t>
        <a:bodyPr/>
        <a:lstStyle/>
        <a:p>
          <a:endParaRPr lang="es-ES" dirty="0"/>
        </a:p>
      </dgm:t>
    </dgm:pt>
    <dgm:pt modelId="{C32ED0C0-EB35-495D-BB16-E57BED98B334}" type="sibTrans" cxnId="{6AB48940-8BDB-4503-9496-8EB6DCED8491}">
      <dgm:prSet/>
      <dgm:spPr/>
      <dgm:t>
        <a:bodyPr/>
        <a:lstStyle/>
        <a:p>
          <a:endParaRPr lang="es-ES"/>
        </a:p>
      </dgm:t>
    </dgm:pt>
    <dgm:pt modelId="{C11DF76E-CB61-4AE2-806B-BB9FB1E81663}" type="pres">
      <dgm:prSet presAssocID="{35CFFD71-2C14-4B76-A198-E56E4EA8F619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9AEBD60-6ED4-46C2-85E8-85BF650A8D9E}" type="pres">
      <dgm:prSet presAssocID="{CCF82BDB-6355-40F1-BE09-66F10FE0CE6D}" presName="centerShape" presStyleLbl="node0" presStyleIdx="0" presStyleCnt="1"/>
      <dgm:spPr/>
      <dgm:t>
        <a:bodyPr/>
        <a:lstStyle/>
        <a:p>
          <a:endParaRPr lang="es-ES"/>
        </a:p>
      </dgm:t>
    </dgm:pt>
    <dgm:pt modelId="{0613DFB4-4294-4EB7-9CC6-624A77588FF3}" type="pres">
      <dgm:prSet presAssocID="{FEBCAB07-DB3E-43CB-B6F4-1C8DA8C867BD}" presName="parTrans" presStyleLbl="sibTrans2D1" presStyleIdx="0" presStyleCnt="4"/>
      <dgm:spPr/>
      <dgm:t>
        <a:bodyPr/>
        <a:lstStyle/>
        <a:p>
          <a:endParaRPr lang="es-ES"/>
        </a:p>
      </dgm:t>
    </dgm:pt>
    <dgm:pt modelId="{5B7ACFA4-6EE3-4C92-81EA-B5FBEB5A36E9}" type="pres">
      <dgm:prSet presAssocID="{FEBCAB07-DB3E-43CB-B6F4-1C8DA8C867BD}" presName="connectorText" presStyleLbl="sibTrans2D1" presStyleIdx="0" presStyleCnt="4"/>
      <dgm:spPr/>
      <dgm:t>
        <a:bodyPr/>
        <a:lstStyle/>
        <a:p>
          <a:endParaRPr lang="es-ES"/>
        </a:p>
      </dgm:t>
    </dgm:pt>
    <dgm:pt modelId="{75E5B184-77FB-4AFE-B474-89784388CCFA}" type="pres">
      <dgm:prSet presAssocID="{D650D6AA-C4C3-4C77-B366-26BEEF3117E1}" presName="node" presStyleLbl="node1" presStyleIdx="0" presStyleCnt="4" custScaleX="132781" custScaleY="12774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5E7135C-EBFA-48C4-93DD-FF7C102FC2A5}" type="pres">
      <dgm:prSet presAssocID="{C9AFE95C-50CA-49DE-89B5-8D4C0326494F}" presName="parTrans" presStyleLbl="sibTrans2D1" presStyleIdx="1" presStyleCnt="4"/>
      <dgm:spPr/>
      <dgm:t>
        <a:bodyPr/>
        <a:lstStyle/>
        <a:p>
          <a:endParaRPr lang="es-ES"/>
        </a:p>
      </dgm:t>
    </dgm:pt>
    <dgm:pt modelId="{D8040D76-144A-4B5B-8EC6-E0606A4FA445}" type="pres">
      <dgm:prSet presAssocID="{C9AFE95C-50CA-49DE-89B5-8D4C0326494F}" presName="connectorText" presStyleLbl="sibTrans2D1" presStyleIdx="1" presStyleCnt="4"/>
      <dgm:spPr/>
      <dgm:t>
        <a:bodyPr/>
        <a:lstStyle/>
        <a:p>
          <a:endParaRPr lang="es-ES"/>
        </a:p>
      </dgm:t>
    </dgm:pt>
    <dgm:pt modelId="{3856406C-FF85-4577-B353-96A2CAC676EF}" type="pres">
      <dgm:prSet presAssocID="{696694B8-2A58-44C4-A8E7-9507030EB64F}" presName="node" presStyleLbl="node1" presStyleIdx="1" presStyleCnt="4" custScaleX="132781" custScaleY="12774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392CA57-1CEE-4427-9021-21FDCE7C3480}" type="pres">
      <dgm:prSet presAssocID="{82743B1C-02EE-4BF6-B872-CC11D9A08026}" presName="parTrans" presStyleLbl="sibTrans2D1" presStyleIdx="2" presStyleCnt="4"/>
      <dgm:spPr/>
      <dgm:t>
        <a:bodyPr/>
        <a:lstStyle/>
        <a:p>
          <a:endParaRPr lang="es-ES"/>
        </a:p>
      </dgm:t>
    </dgm:pt>
    <dgm:pt modelId="{F7642775-F9B3-4C46-A00B-F9A5E29600FF}" type="pres">
      <dgm:prSet presAssocID="{82743B1C-02EE-4BF6-B872-CC11D9A08026}" presName="connectorText" presStyleLbl="sibTrans2D1" presStyleIdx="2" presStyleCnt="4"/>
      <dgm:spPr/>
      <dgm:t>
        <a:bodyPr/>
        <a:lstStyle/>
        <a:p>
          <a:endParaRPr lang="es-ES"/>
        </a:p>
      </dgm:t>
    </dgm:pt>
    <dgm:pt modelId="{667428FD-A7CD-4DAA-B086-51664B3E527B}" type="pres">
      <dgm:prSet presAssocID="{3E63F28F-B96F-4E61-B767-D7C7FD30CDB2}" presName="node" presStyleLbl="node1" presStyleIdx="2" presStyleCnt="4" custScaleX="132781" custScaleY="12774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AECF685-D16F-411C-990B-1556DC2D64FA}" type="pres">
      <dgm:prSet presAssocID="{65B07C38-425F-4A9E-B4DF-E27D378ECAC6}" presName="parTrans" presStyleLbl="sibTrans2D1" presStyleIdx="3" presStyleCnt="4"/>
      <dgm:spPr/>
      <dgm:t>
        <a:bodyPr/>
        <a:lstStyle/>
        <a:p>
          <a:endParaRPr lang="es-ES"/>
        </a:p>
      </dgm:t>
    </dgm:pt>
    <dgm:pt modelId="{1742CC5F-BDC6-4604-A228-65E347A984DC}" type="pres">
      <dgm:prSet presAssocID="{65B07C38-425F-4A9E-B4DF-E27D378ECAC6}" presName="connectorText" presStyleLbl="sibTrans2D1" presStyleIdx="3" presStyleCnt="4"/>
      <dgm:spPr/>
      <dgm:t>
        <a:bodyPr/>
        <a:lstStyle/>
        <a:p>
          <a:endParaRPr lang="es-ES"/>
        </a:p>
      </dgm:t>
    </dgm:pt>
    <dgm:pt modelId="{35796787-BA06-409E-97AC-970A8870499F}" type="pres">
      <dgm:prSet presAssocID="{430D0B76-ED6F-421B-AADA-E4E6DEF40FAE}" presName="node" presStyleLbl="node1" presStyleIdx="3" presStyleCnt="4" custScaleX="132781" custScaleY="12774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BAF68299-3919-43F9-8ADB-8EEA426D5DD7}" type="presOf" srcId="{C9AFE95C-50CA-49DE-89B5-8D4C0326494F}" destId="{D8040D76-144A-4B5B-8EC6-E0606A4FA445}" srcOrd="1" destOrd="0" presId="urn:microsoft.com/office/officeart/2005/8/layout/radial5"/>
    <dgm:cxn modelId="{9F09BB3C-5199-4BA8-A71F-00FCCB42F70C}" type="presOf" srcId="{C9AFE95C-50CA-49DE-89B5-8D4C0326494F}" destId="{45E7135C-EBFA-48C4-93DD-FF7C102FC2A5}" srcOrd="0" destOrd="0" presId="urn:microsoft.com/office/officeart/2005/8/layout/radial5"/>
    <dgm:cxn modelId="{244B90D0-7B30-482E-BF84-CBC51C9A2A98}" type="presOf" srcId="{696694B8-2A58-44C4-A8E7-9507030EB64F}" destId="{3856406C-FF85-4577-B353-96A2CAC676EF}" srcOrd="0" destOrd="0" presId="urn:microsoft.com/office/officeart/2005/8/layout/radial5"/>
    <dgm:cxn modelId="{F1206352-6AC1-4D8B-BBD6-77689F01B67F}" type="presOf" srcId="{82743B1C-02EE-4BF6-B872-CC11D9A08026}" destId="{F7642775-F9B3-4C46-A00B-F9A5E29600FF}" srcOrd="1" destOrd="0" presId="urn:microsoft.com/office/officeart/2005/8/layout/radial5"/>
    <dgm:cxn modelId="{0E1D7591-5590-4ADA-A0F8-F7520E196CA4}" srcId="{CCF82BDB-6355-40F1-BE09-66F10FE0CE6D}" destId="{3E63F28F-B96F-4E61-B767-D7C7FD30CDB2}" srcOrd="2" destOrd="0" parTransId="{82743B1C-02EE-4BF6-B872-CC11D9A08026}" sibTransId="{34B85975-945A-4C02-8817-F9F65AEF03D5}"/>
    <dgm:cxn modelId="{5E7EFCF2-D653-480F-A50B-AE5576D63F98}" type="presOf" srcId="{35CFFD71-2C14-4B76-A198-E56E4EA8F619}" destId="{C11DF76E-CB61-4AE2-806B-BB9FB1E81663}" srcOrd="0" destOrd="0" presId="urn:microsoft.com/office/officeart/2005/8/layout/radial5"/>
    <dgm:cxn modelId="{6AB48940-8BDB-4503-9496-8EB6DCED8491}" srcId="{CCF82BDB-6355-40F1-BE09-66F10FE0CE6D}" destId="{D650D6AA-C4C3-4C77-B366-26BEEF3117E1}" srcOrd="0" destOrd="0" parTransId="{FEBCAB07-DB3E-43CB-B6F4-1C8DA8C867BD}" sibTransId="{C32ED0C0-EB35-495D-BB16-E57BED98B334}"/>
    <dgm:cxn modelId="{C24B9963-C825-48AF-979D-2F701EC9D4D5}" srcId="{CCF82BDB-6355-40F1-BE09-66F10FE0CE6D}" destId="{430D0B76-ED6F-421B-AADA-E4E6DEF40FAE}" srcOrd="3" destOrd="0" parTransId="{65B07C38-425F-4A9E-B4DF-E27D378ECAC6}" sibTransId="{51D09394-0D93-4DC4-84E4-1C580C38985C}"/>
    <dgm:cxn modelId="{9F09B0E2-6636-45B4-B8AA-3C4ED7DB2336}" type="presOf" srcId="{3E63F28F-B96F-4E61-B767-D7C7FD30CDB2}" destId="{667428FD-A7CD-4DAA-B086-51664B3E527B}" srcOrd="0" destOrd="0" presId="urn:microsoft.com/office/officeart/2005/8/layout/radial5"/>
    <dgm:cxn modelId="{92CCAA3D-7671-4545-8F6B-F70B09E41CE3}" srcId="{35CFFD71-2C14-4B76-A198-E56E4EA8F619}" destId="{CCF82BDB-6355-40F1-BE09-66F10FE0CE6D}" srcOrd="0" destOrd="0" parTransId="{ED32919D-F092-4D6E-9938-5A23FB5DCDA4}" sibTransId="{C948EF13-BFBE-4FA7-AF40-CABF367DFCF5}"/>
    <dgm:cxn modelId="{E73E25FA-7653-473A-9510-36074D2FFE6A}" type="presOf" srcId="{D650D6AA-C4C3-4C77-B366-26BEEF3117E1}" destId="{75E5B184-77FB-4AFE-B474-89784388CCFA}" srcOrd="0" destOrd="0" presId="urn:microsoft.com/office/officeart/2005/8/layout/radial5"/>
    <dgm:cxn modelId="{ADE04CAC-6DB9-450A-B9F4-F16ADE63F58F}" type="presOf" srcId="{FEBCAB07-DB3E-43CB-B6F4-1C8DA8C867BD}" destId="{5B7ACFA4-6EE3-4C92-81EA-B5FBEB5A36E9}" srcOrd="1" destOrd="0" presId="urn:microsoft.com/office/officeart/2005/8/layout/radial5"/>
    <dgm:cxn modelId="{C4CF37A2-1BF9-46D2-9EB1-FE3FA8D81CE0}" type="presOf" srcId="{CCF82BDB-6355-40F1-BE09-66F10FE0CE6D}" destId="{29AEBD60-6ED4-46C2-85E8-85BF650A8D9E}" srcOrd="0" destOrd="0" presId="urn:microsoft.com/office/officeart/2005/8/layout/radial5"/>
    <dgm:cxn modelId="{06605FAA-8CD7-42DD-9A58-499DC781DCC0}" type="presOf" srcId="{65B07C38-425F-4A9E-B4DF-E27D378ECAC6}" destId="{FAECF685-D16F-411C-990B-1556DC2D64FA}" srcOrd="0" destOrd="0" presId="urn:microsoft.com/office/officeart/2005/8/layout/radial5"/>
    <dgm:cxn modelId="{C78B0364-6A18-49B9-A061-DE650779A5B4}" type="presOf" srcId="{82743B1C-02EE-4BF6-B872-CC11D9A08026}" destId="{A392CA57-1CEE-4427-9021-21FDCE7C3480}" srcOrd="0" destOrd="0" presId="urn:microsoft.com/office/officeart/2005/8/layout/radial5"/>
    <dgm:cxn modelId="{8383310D-604B-48EF-ABD5-BBFE887B2FC0}" type="presOf" srcId="{430D0B76-ED6F-421B-AADA-E4E6DEF40FAE}" destId="{35796787-BA06-409E-97AC-970A8870499F}" srcOrd="0" destOrd="0" presId="urn:microsoft.com/office/officeart/2005/8/layout/radial5"/>
    <dgm:cxn modelId="{25655496-85C1-4373-8687-FA700BF8D19F}" type="presOf" srcId="{FEBCAB07-DB3E-43CB-B6F4-1C8DA8C867BD}" destId="{0613DFB4-4294-4EB7-9CC6-624A77588FF3}" srcOrd="0" destOrd="0" presId="urn:microsoft.com/office/officeart/2005/8/layout/radial5"/>
    <dgm:cxn modelId="{2E7D5093-4A54-4B47-AC03-702B618CDDB2}" srcId="{CCF82BDB-6355-40F1-BE09-66F10FE0CE6D}" destId="{696694B8-2A58-44C4-A8E7-9507030EB64F}" srcOrd="1" destOrd="0" parTransId="{C9AFE95C-50CA-49DE-89B5-8D4C0326494F}" sibTransId="{8C4E09A4-F429-4D00-8693-5AA881201EDB}"/>
    <dgm:cxn modelId="{BDBA6E1E-8B2F-4349-9557-F16F45561213}" type="presOf" srcId="{65B07C38-425F-4A9E-B4DF-E27D378ECAC6}" destId="{1742CC5F-BDC6-4604-A228-65E347A984DC}" srcOrd="1" destOrd="0" presId="urn:microsoft.com/office/officeart/2005/8/layout/radial5"/>
    <dgm:cxn modelId="{953A0CB5-F666-4210-B4B6-B3729E98C4D9}" type="presParOf" srcId="{C11DF76E-CB61-4AE2-806B-BB9FB1E81663}" destId="{29AEBD60-6ED4-46C2-85E8-85BF650A8D9E}" srcOrd="0" destOrd="0" presId="urn:microsoft.com/office/officeart/2005/8/layout/radial5"/>
    <dgm:cxn modelId="{C0E5829C-9120-46B4-91E9-EDB0CA0E7EAB}" type="presParOf" srcId="{C11DF76E-CB61-4AE2-806B-BB9FB1E81663}" destId="{0613DFB4-4294-4EB7-9CC6-624A77588FF3}" srcOrd="1" destOrd="0" presId="urn:microsoft.com/office/officeart/2005/8/layout/radial5"/>
    <dgm:cxn modelId="{804E7192-5AA8-41FC-87BD-FA787047FB02}" type="presParOf" srcId="{0613DFB4-4294-4EB7-9CC6-624A77588FF3}" destId="{5B7ACFA4-6EE3-4C92-81EA-B5FBEB5A36E9}" srcOrd="0" destOrd="0" presId="urn:microsoft.com/office/officeart/2005/8/layout/radial5"/>
    <dgm:cxn modelId="{D302005D-FD62-4D59-868A-455505C0780E}" type="presParOf" srcId="{C11DF76E-CB61-4AE2-806B-BB9FB1E81663}" destId="{75E5B184-77FB-4AFE-B474-89784388CCFA}" srcOrd="2" destOrd="0" presId="urn:microsoft.com/office/officeart/2005/8/layout/radial5"/>
    <dgm:cxn modelId="{F33669C1-D18C-407D-8782-267ADCEFEFEA}" type="presParOf" srcId="{C11DF76E-CB61-4AE2-806B-BB9FB1E81663}" destId="{45E7135C-EBFA-48C4-93DD-FF7C102FC2A5}" srcOrd="3" destOrd="0" presId="urn:microsoft.com/office/officeart/2005/8/layout/radial5"/>
    <dgm:cxn modelId="{EA06F48B-D3D9-46F5-AE46-CA15C14824EA}" type="presParOf" srcId="{45E7135C-EBFA-48C4-93DD-FF7C102FC2A5}" destId="{D8040D76-144A-4B5B-8EC6-E0606A4FA445}" srcOrd="0" destOrd="0" presId="urn:microsoft.com/office/officeart/2005/8/layout/radial5"/>
    <dgm:cxn modelId="{C807211D-A907-4E13-86B2-424F85C62B33}" type="presParOf" srcId="{C11DF76E-CB61-4AE2-806B-BB9FB1E81663}" destId="{3856406C-FF85-4577-B353-96A2CAC676EF}" srcOrd="4" destOrd="0" presId="urn:microsoft.com/office/officeart/2005/8/layout/radial5"/>
    <dgm:cxn modelId="{F5A32902-0970-47CA-BC79-73A9B1517D28}" type="presParOf" srcId="{C11DF76E-CB61-4AE2-806B-BB9FB1E81663}" destId="{A392CA57-1CEE-4427-9021-21FDCE7C3480}" srcOrd="5" destOrd="0" presId="urn:microsoft.com/office/officeart/2005/8/layout/radial5"/>
    <dgm:cxn modelId="{820ECC31-2B64-4876-A331-2783F728CA02}" type="presParOf" srcId="{A392CA57-1CEE-4427-9021-21FDCE7C3480}" destId="{F7642775-F9B3-4C46-A00B-F9A5E29600FF}" srcOrd="0" destOrd="0" presId="urn:microsoft.com/office/officeart/2005/8/layout/radial5"/>
    <dgm:cxn modelId="{BCF5C884-3612-4C3F-AD23-3FFBF9A3FB53}" type="presParOf" srcId="{C11DF76E-CB61-4AE2-806B-BB9FB1E81663}" destId="{667428FD-A7CD-4DAA-B086-51664B3E527B}" srcOrd="6" destOrd="0" presId="urn:microsoft.com/office/officeart/2005/8/layout/radial5"/>
    <dgm:cxn modelId="{CF1D3340-036F-4D1B-BFC7-90BE4E15AE06}" type="presParOf" srcId="{C11DF76E-CB61-4AE2-806B-BB9FB1E81663}" destId="{FAECF685-D16F-411C-990B-1556DC2D64FA}" srcOrd="7" destOrd="0" presId="urn:microsoft.com/office/officeart/2005/8/layout/radial5"/>
    <dgm:cxn modelId="{1A7F78B1-C97D-491B-8D88-55A511EBF1AF}" type="presParOf" srcId="{FAECF685-D16F-411C-990B-1556DC2D64FA}" destId="{1742CC5F-BDC6-4604-A228-65E347A984DC}" srcOrd="0" destOrd="0" presId="urn:microsoft.com/office/officeart/2005/8/layout/radial5"/>
    <dgm:cxn modelId="{C1A25431-8740-4A80-B982-9B000A984D2A}" type="presParOf" srcId="{C11DF76E-CB61-4AE2-806B-BB9FB1E81663}" destId="{35796787-BA06-409E-97AC-970A8870499F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0.xml><?xml version="1.0" encoding="utf-8"?>
<dgm:dataModel xmlns:dgm="http://schemas.openxmlformats.org/drawingml/2006/diagram" xmlns:a="http://schemas.openxmlformats.org/drawingml/2006/main">
  <dgm:ptLst>
    <dgm:pt modelId="{3DC0435B-EF74-41A6-8C7D-906EFD837D36}" type="doc">
      <dgm:prSet loTypeId="urn:microsoft.com/office/officeart/2005/8/layout/process1" loCatId="process" qsTypeId="urn:microsoft.com/office/officeart/2005/8/quickstyle/simple3" qsCatId="simple" csTypeId="urn:microsoft.com/office/officeart/2005/8/colors/colorful1" csCatId="colorful" phldr="1"/>
      <dgm:spPr/>
    </dgm:pt>
    <dgm:pt modelId="{C2FB15BE-A37D-45EB-BD14-44AA6347695B}">
      <dgm:prSet phldrT="[Texto]"/>
      <dgm:spPr/>
      <dgm:t>
        <a:bodyPr/>
        <a:lstStyle/>
        <a:p>
          <a:r>
            <a:rPr lang="es-EC" dirty="0" smtClean="0"/>
            <a:t>Identificación del producto</a:t>
          </a:r>
          <a:endParaRPr lang="es-EC" dirty="0"/>
        </a:p>
      </dgm:t>
    </dgm:pt>
    <dgm:pt modelId="{43A8DC17-8B27-452D-B9CC-B6DBFA8C2E77}" type="parTrans" cxnId="{50B7FD74-1F0F-426A-9762-9E7C1A664ABE}">
      <dgm:prSet/>
      <dgm:spPr/>
      <dgm:t>
        <a:bodyPr/>
        <a:lstStyle/>
        <a:p>
          <a:endParaRPr lang="es-EC"/>
        </a:p>
      </dgm:t>
    </dgm:pt>
    <dgm:pt modelId="{FA0654F7-FA8E-4677-B0E9-E965631DDA6B}" type="sibTrans" cxnId="{50B7FD74-1F0F-426A-9762-9E7C1A664ABE}">
      <dgm:prSet/>
      <dgm:spPr/>
      <dgm:t>
        <a:bodyPr/>
        <a:lstStyle/>
        <a:p>
          <a:endParaRPr lang="es-EC"/>
        </a:p>
      </dgm:t>
    </dgm:pt>
    <dgm:pt modelId="{7EF4146F-5F4D-4BB4-B1E9-E5532F2E3A2C}">
      <dgm:prSet phldrT="[Texto]"/>
      <dgm:spPr/>
      <dgm:t>
        <a:bodyPr/>
        <a:lstStyle/>
        <a:p>
          <a:r>
            <a:rPr lang="es-EC" dirty="0" smtClean="0"/>
            <a:t>Efectos legales</a:t>
          </a:r>
          <a:endParaRPr lang="es-EC" dirty="0"/>
        </a:p>
      </dgm:t>
    </dgm:pt>
    <dgm:pt modelId="{FC316D43-66A8-4C2F-B1D1-7DAE4C2BB941}" type="parTrans" cxnId="{73DDCC00-0CA3-45AD-AF55-0B63B555187E}">
      <dgm:prSet/>
      <dgm:spPr/>
      <dgm:t>
        <a:bodyPr/>
        <a:lstStyle/>
        <a:p>
          <a:endParaRPr lang="es-EC"/>
        </a:p>
      </dgm:t>
    </dgm:pt>
    <dgm:pt modelId="{C5E4B67D-284F-4C3F-A8ED-ADCB158ECAED}" type="sibTrans" cxnId="{73DDCC00-0CA3-45AD-AF55-0B63B555187E}">
      <dgm:prSet/>
      <dgm:spPr/>
      <dgm:t>
        <a:bodyPr/>
        <a:lstStyle/>
        <a:p>
          <a:endParaRPr lang="es-EC"/>
        </a:p>
      </dgm:t>
    </dgm:pt>
    <dgm:pt modelId="{140EB53A-3730-491C-9951-A1D82FB408AB}">
      <dgm:prSet phldrT="[Texto]"/>
      <dgm:spPr/>
      <dgm:t>
        <a:bodyPr/>
        <a:lstStyle/>
        <a:p>
          <a:r>
            <a:rPr lang="es-ES" dirty="0" smtClean="0"/>
            <a:t>único e inalterable </a:t>
          </a:r>
          <a:endParaRPr lang="es-EC" dirty="0"/>
        </a:p>
      </dgm:t>
    </dgm:pt>
    <dgm:pt modelId="{8F00BD01-B37F-4BA7-8083-59DB13B1DD09}" type="parTrans" cxnId="{40880DBE-75D4-4E33-9336-114CAE240AAE}">
      <dgm:prSet/>
      <dgm:spPr/>
      <dgm:t>
        <a:bodyPr/>
        <a:lstStyle/>
        <a:p>
          <a:endParaRPr lang="es-EC"/>
        </a:p>
      </dgm:t>
    </dgm:pt>
    <dgm:pt modelId="{D53B382B-DE6F-4BCF-B716-651E09D69925}" type="sibTrans" cxnId="{40880DBE-75D4-4E33-9336-114CAE240AAE}">
      <dgm:prSet/>
      <dgm:spPr/>
      <dgm:t>
        <a:bodyPr/>
        <a:lstStyle/>
        <a:p>
          <a:endParaRPr lang="es-EC"/>
        </a:p>
      </dgm:t>
    </dgm:pt>
    <dgm:pt modelId="{DEFD55A4-C3CB-4C8E-BC12-2EE167EAF36F}" type="pres">
      <dgm:prSet presAssocID="{3DC0435B-EF74-41A6-8C7D-906EFD837D36}" presName="Name0" presStyleCnt="0">
        <dgm:presLayoutVars>
          <dgm:dir/>
          <dgm:resizeHandles val="exact"/>
        </dgm:presLayoutVars>
      </dgm:prSet>
      <dgm:spPr/>
    </dgm:pt>
    <dgm:pt modelId="{CC3C7E49-75D6-4EB4-B450-52011A74242A}" type="pres">
      <dgm:prSet presAssocID="{C2FB15BE-A37D-45EB-BD14-44AA6347695B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3399817-607F-4D20-92E5-D3042FDCDD7F}" type="pres">
      <dgm:prSet presAssocID="{FA0654F7-FA8E-4677-B0E9-E965631DDA6B}" presName="sibTrans" presStyleLbl="sibTrans2D1" presStyleIdx="0" presStyleCnt="2"/>
      <dgm:spPr/>
      <dgm:t>
        <a:bodyPr/>
        <a:lstStyle/>
        <a:p>
          <a:endParaRPr lang="es-EC"/>
        </a:p>
      </dgm:t>
    </dgm:pt>
    <dgm:pt modelId="{E3B30902-01BD-4A18-863C-F068BD864EFE}" type="pres">
      <dgm:prSet presAssocID="{FA0654F7-FA8E-4677-B0E9-E965631DDA6B}" presName="connectorText" presStyleLbl="sibTrans2D1" presStyleIdx="0" presStyleCnt="2"/>
      <dgm:spPr/>
      <dgm:t>
        <a:bodyPr/>
        <a:lstStyle/>
        <a:p>
          <a:endParaRPr lang="es-EC"/>
        </a:p>
      </dgm:t>
    </dgm:pt>
    <dgm:pt modelId="{1F8165BB-1C15-4B78-A0F3-BF78231E6CBD}" type="pres">
      <dgm:prSet presAssocID="{7EF4146F-5F4D-4BB4-B1E9-E5532F2E3A2C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9B679CF-BD9E-46E5-A870-E2345E1641C8}" type="pres">
      <dgm:prSet presAssocID="{C5E4B67D-284F-4C3F-A8ED-ADCB158ECAED}" presName="sibTrans" presStyleLbl="sibTrans2D1" presStyleIdx="1" presStyleCnt="2"/>
      <dgm:spPr/>
      <dgm:t>
        <a:bodyPr/>
        <a:lstStyle/>
        <a:p>
          <a:endParaRPr lang="es-EC"/>
        </a:p>
      </dgm:t>
    </dgm:pt>
    <dgm:pt modelId="{C9B32BB5-93AB-49D6-B0CE-FEE9304905E4}" type="pres">
      <dgm:prSet presAssocID="{C5E4B67D-284F-4C3F-A8ED-ADCB158ECAED}" presName="connectorText" presStyleLbl="sibTrans2D1" presStyleIdx="1" presStyleCnt="2"/>
      <dgm:spPr/>
      <dgm:t>
        <a:bodyPr/>
        <a:lstStyle/>
        <a:p>
          <a:endParaRPr lang="es-EC"/>
        </a:p>
      </dgm:t>
    </dgm:pt>
    <dgm:pt modelId="{5197EB98-501E-4197-B312-3CEBD9E666B7}" type="pres">
      <dgm:prSet presAssocID="{140EB53A-3730-491C-9951-A1D82FB408AB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9CBAED6-E052-4527-A77A-CAF7FAAA7A41}" type="presOf" srcId="{7EF4146F-5F4D-4BB4-B1E9-E5532F2E3A2C}" destId="{1F8165BB-1C15-4B78-A0F3-BF78231E6CBD}" srcOrd="0" destOrd="0" presId="urn:microsoft.com/office/officeart/2005/8/layout/process1"/>
    <dgm:cxn modelId="{A7CC9933-6753-4FDF-ADB1-B19E6A2FCC52}" type="presOf" srcId="{FA0654F7-FA8E-4677-B0E9-E965631DDA6B}" destId="{E3B30902-01BD-4A18-863C-F068BD864EFE}" srcOrd="1" destOrd="0" presId="urn:microsoft.com/office/officeart/2005/8/layout/process1"/>
    <dgm:cxn modelId="{73DDCC00-0CA3-45AD-AF55-0B63B555187E}" srcId="{3DC0435B-EF74-41A6-8C7D-906EFD837D36}" destId="{7EF4146F-5F4D-4BB4-B1E9-E5532F2E3A2C}" srcOrd="1" destOrd="0" parTransId="{FC316D43-66A8-4C2F-B1D1-7DAE4C2BB941}" sibTransId="{C5E4B67D-284F-4C3F-A8ED-ADCB158ECAED}"/>
    <dgm:cxn modelId="{9222D0A9-16C1-4FEC-8038-D40D3EBD2652}" type="presOf" srcId="{C2FB15BE-A37D-45EB-BD14-44AA6347695B}" destId="{CC3C7E49-75D6-4EB4-B450-52011A74242A}" srcOrd="0" destOrd="0" presId="urn:microsoft.com/office/officeart/2005/8/layout/process1"/>
    <dgm:cxn modelId="{3C83EE7E-D5AC-4577-B40F-D5432411D4F2}" type="presOf" srcId="{140EB53A-3730-491C-9951-A1D82FB408AB}" destId="{5197EB98-501E-4197-B312-3CEBD9E666B7}" srcOrd="0" destOrd="0" presId="urn:microsoft.com/office/officeart/2005/8/layout/process1"/>
    <dgm:cxn modelId="{40880DBE-75D4-4E33-9336-114CAE240AAE}" srcId="{3DC0435B-EF74-41A6-8C7D-906EFD837D36}" destId="{140EB53A-3730-491C-9951-A1D82FB408AB}" srcOrd="2" destOrd="0" parTransId="{8F00BD01-B37F-4BA7-8083-59DB13B1DD09}" sibTransId="{D53B382B-DE6F-4BCF-B716-651E09D69925}"/>
    <dgm:cxn modelId="{50B7FD74-1F0F-426A-9762-9E7C1A664ABE}" srcId="{3DC0435B-EF74-41A6-8C7D-906EFD837D36}" destId="{C2FB15BE-A37D-45EB-BD14-44AA6347695B}" srcOrd="0" destOrd="0" parTransId="{43A8DC17-8B27-452D-B9CC-B6DBFA8C2E77}" sibTransId="{FA0654F7-FA8E-4677-B0E9-E965631DDA6B}"/>
    <dgm:cxn modelId="{1B95EDCB-6FB4-4360-B611-05CFF5FC017D}" type="presOf" srcId="{C5E4B67D-284F-4C3F-A8ED-ADCB158ECAED}" destId="{C9B32BB5-93AB-49D6-B0CE-FEE9304905E4}" srcOrd="1" destOrd="0" presId="urn:microsoft.com/office/officeart/2005/8/layout/process1"/>
    <dgm:cxn modelId="{179BE05A-CB19-4A07-87D5-02CD33988079}" type="presOf" srcId="{FA0654F7-FA8E-4677-B0E9-E965631DDA6B}" destId="{63399817-607F-4D20-92E5-D3042FDCDD7F}" srcOrd="0" destOrd="0" presId="urn:microsoft.com/office/officeart/2005/8/layout/process1"/>
    <dgm:cxn modelId="{605D59A3-67B2-440A-BF07-BE40FA56073D}" type="presOf" srcId="{C5E4B67D-284F-4C3F-A8ED-ADCB158ECAED}" destId="{29B679CF-BD9E-46E5-A870-E2345E1641C8}" srcOrd="0" destOrd="0" presId="urn:microsoft.com/office/officeart/2005/8/layout/process1"/>
    <dgm:cxn modelId="{647B8951-3C63-43AB-A078-ADE80D6CEF7C}" type="presOf" srcId="{3DC0435B-EF74-41A6-8C7D-906EFD837D36}" destId="{DEFD55A4-C3CB-4C8E-BC12-2EE167EAF36F}" srcOrd="0" destOrd="0" presId="urn:microsoft.com/office/officeart/2005/8/layout/process1"/>
    <dgm:cxn modelId="{16621296-A671-41D5-A413-16A4B594AAA8}" type="presParOf" srcId="{DEFD55A4-C3CB-4C8E-BC12-2EE167EAF36F}" destId="{CC3C7E49-75D6-4EB4-B450-52011A74242A}" srcOrd="0" destOrd="0" presId="urn:microsoft.com/office/officeart/2005/8/layout/process1"/>
    <dgm:cxn modelId="{4E16E1DE-9880-4498-9E6B-4B64A513646A}" type="presParOf" srcId="{DEFD55A4-C3CB-4C8E-BC12-2EE167EAF36F}" destId="{63399817-607F-4D20-92E5-D3042FDCDD7F}" srcOrd="1" destOrd="0" presId="urn:microsoft.com/office/officeart/2005/8/layout/process1"/>
    <dgm:cxn modelId="{3EE6A299-9C00-4999-81C0-17C143F50CE3}" type="presParOf" srcId="{63399817-607F-4D20-92E5-D3042FDCDD7F}" destId="{E3B30902-01BD-4A18-863C-F068BD864EFE}" srcOrd="0" destOrd="0" presId="urn:microsoft.com/office/officeart/2005/8/layout/process1"/>
    <dgm:cxn modelId="{70CD8DDE-375C-4AAE-9970-5229223B2514}" type="presParOf" srcId="{DEFD55A4-C3CB-4C8E-BC12-2EE167EAF36F}" destId="{1F8165BB-1C15-4B78-A0F3-BF78231E6CBD}" srcOrd="2" destOrd="0" presId="urn:microsoft.com/office/officeart/2005/8/layout/process1"/>
    <dgm:cxn modelId="{99F3FCB6-C9EF-48F9-99DA-4D75035A4EE6}" type="presParOf" srcId="{DEFD55A4-C3CB-4C8E-BC12-2EE167EAF36F}" destId="{29B679CF-BD9E-46E5-A870-E2345E1641C8}" srcOrd="3" destOrd="0" presId="urn:microsoft.com/office/officeart/2005/8/layout/process1"/>
    <dgm:cxn modelId="{707D3913-9D3B-494C-8C76-F848E147EE1D}" type="presParOf" srcId="{29B679CF-BD9E-46E5-A870-E2345E1641C8}" destId="{C9B32BB5-93AB-49D6-B0CE-FEE9304905E4}" srcOrd="0" destOrd="0" presId="urn:microsoft.com/office/officeart/2005/8/layout/process1"/>
    <dgm:cxn modelId="{2DA289E5-9118-4A74-84AE-E3978567E995}" type="presParOf" srcId="{DEFD55A4-C3CB-4C8E-BC12-2EE167EAF36F}" destId="{5197EB98-501E-4197-B312-3CEBD9E666B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1.xml><?xml version="1.0" encoding="utf-8"?>
<dgm:dataModel xmlns:dgm="http://schemas.openxmlformats.org/drawingml/2006/diagram" xmlns:a="http://schemas.openxmlformats.org/drawingml/2006/main">
  <dgm:ptLst>
    <dgm:pt modelId="{3DC0435B-EF74-41A6-8C7D-906EFD837D36}" type="doc">
      <dgm:prSet loTypeId="urn:microsoft.com/office/officeart/2005/8/layout/process1" loCatId="process" qsTypeId="urn:microsoft.com/office/officeart/2005/8/quickstyle/simple3" qsCatId="simple" csTypeId="urn:microsoft.com/office/officeart/2005/8/colors/colorful3" csCatId="colorful" phldr="1"/>
      <dgm:spPr/>
    </dgm:pt>
    <dgm:pt modelId="{C2FB15BE-A37D-45EB-BD14-44AA6347695B}">
      <dgm:prSet phldrT="[Texto]"/>
      <dgm:spPr/>
      <dgm:t>
        <a:bodyPr/>
        <a:lstStyle/>
        <a:p>
          <a:r>
            <a:rPr lang="es-EC" dirty="0" smtClean="0"/>
            <a:t>Expedido el certificado</a:t>
          </a:r>
          <a:endParaRPr lang="es-EC" dirty="0"/>
        </a:p>
      </dgm:t>
    </dgm:pt>
    <dgm:pt modelId="{43A8DC17-8B27-452D-B9CC-B6DBFA8C2E77}" type="parTrans" cxnId="{50B7FD74-1F0F-426A-9762-9E7C1A664ABE}">
      <dgm:prSet/>
      <dgm:spPr/>
      <dgm:t>
        <a:bodyPr/>
        <a:lstStyle/>
        <a:p>
          <a:endParaRPr lang="es-EC"/>
        </a:p>
      </dgm:t>
    </dgm:pt>
    <dgm:pt modelId="{FA0654F7-FA8E-4677-B0E9-E965631DDA6B}" type="sibTrans" cxnId="{50B7FD74-1F0F-426A-9762-9E7C1A664ABE}">
      <dgm:prSet/>
      <dgm:spPr/>
      <dgm:t>
        <a:bodyPr/>
        <a:lstStyle/>
        <a:p>
          <a:endParaRPr lang="es-EC"/>
        </a:p>
      </dgm:t>
    </dgm:pt>
    <dgm:pt modelId="{7EF4146F-5F4D-4BB4-B1E9-E5532F2E3A2C}">
      <dgm:prSet phldrT="[Texto]"/>
      <dgm:spPr/>
      <dgm:t>
        <a:bodyPr/>
        <a:lstStyle/>
        <a:p>
          <a:r>
            <a:rPr lang="es-ES" dirty="0" smtClean="0"/>
            <a:t>ARCSA  enviará una unidad responsable</a:t>
          </a:r>
          <a:endParaRPr lang="es-EC" dirty="0"/>
        </a:p>
      </dgm:t>
    </dgm:pt>
    <dgm:pt modelId="{FC316D43-66A8-4C2F-B1D1-7DAE4C2BB941}" type="parTrans" cxnId="{73DDCC00-0CA3-45AD-AF55-0B63B555187E}">
      <dgm:prSet/>
      <dgm:spPr/>
      <dgm:t>
        <a:bodyPr/>
        <a:lstStyle/>
        <a:p>
          <a:endParaRPr lang="es-EC"/>
        </a:p>
      </dgm:t>
    </dgm:pt>
    <dgm:pt modelId="{C5E4B67D-284F-4C3F-A8ED-ADCB158ECAED}" type="sibTrans" cxnId="{73DDCC00-0CA3-45AD-AF55-0B63B555187E}">
      <dgm:prSet/>
      <dgm:spPr/>
      <dgm:t>
        <a:bodyPr/>
        <a:lstStyle/>
        <a:p>
          <a:endParaRPr lang="es-EC"/>
        </a:p>
      </dgm:t>
    </dgm:pt>
    <dgm:pt modelId="{140EB53A-3730-491C-9951-A1D82FB408AB}">
      <dgm:prSet phldrT="[Texto]"/>
      <dgm:spPr/>
      <dgm:t>
        <a:bodyPr/>
        <a:lstStyle/>
        <a:p>
          <a:r>
            <a:rPr lang="es-ES" dirty="0" smtClean="0"/>
            <a:t>modificación, debe  realizar la solicitud a través de la VUE</a:t>
          </a:r>
          <a:endParaRPr lang="es-EC" dirty="0"/>
        </a:p>
      </dgm:t>
    </dgm:pt>
    <dgm:pt modelId="{8F00BD01-B37F-4BA7-8083-59DB13B1DD09}" type="parTrans" cxnId="{40880DBE-75D4-4E33-9336-114CAE240AAE}">
      <dgm:prSet/>
      <dgm:spPr/>
      <dgm:t>
        <a:bodyPr/>
        <a:lstStyle/>
        <a:p>
          <a:endParaRPr lang="es-EC"/>
        </a:p>
      </dgm:t>
    </dgm:pt>
    <dgm:pt modelId="{D53B382B-DE6F-4BCF-B716-651E09D69925}" type="sibTrans" cxnId="{40880DBE-75D4-4E33-9336-114CAE240AAE}">
      <dgm:prSet/>
      <dgm:spPr/>
      <dgm:t>
        <a:bodyPr/>
        <a:lstStyle/>
        <a:p>
          <a:endParaRPr lang="es-EC"/>
        </a:p>
      </dgm:t>
    </dgm:pt>
    <dgm:pt modelId="{DEFD55A4-C3CB-4C8E-BC12-2EE167EAF36F}" type="pres">
      <dgm:prSet presAssocID="{3DC0435B-EF74-41A6-8C7D-906EFD837D36}" presName="Name0" presStyleCnt="0">
        <dgm:presLayoutVars>
          <dgm:dir/>
          <dgm:resizeHandles val="exact"/>
        </dgm:presLayoutVars>
      </dgm:prSet>
      <dgm:spPr/>
    </dgm:pt>
    <dgm:pt modelId="{CC3C7E49-75D6-4EB4-B450-52011A74242A}" type="pres">
      <dgm:prSet presAssocID="{C2FB15BE-A37D-45EB-BD14-44AA6347695B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3399817-607F-4D20-92E5-D3042FDCDD7F}" type="pres">
      <dgm:prSet presAssocID="{FA0654F7-FA8E-4677-B0E9-E965631DDA6B}" presName="sibTrans" presStyleLbl="sibTrans2D1" presStyleIdx="0" presStyleCnt="2"/>
      <dgm:spPr/>
      <dgm:t>
        <a:bodyPr/>
        <a:lstStyle/>
        <a:p>
          <a:endParaRPr lang="es-EC"/>
        </a:p>
      </dgm:t>
    </dgm:pt>
    <dgm:pt modelId="{E3B30902-01BD-4A18-863C-F068BD864EFE}" type="pres">
      <dgm:prSet presAssocID="{FA0654F7-FA8E-4677-B0E9-E965631DDA6B}" presName="connectorText" presStyleLbl="sibTrans2D1" presStyleIdx="0" presStyleCnt="2"/>
      <dgm:spPr/>
      <dgm:t>
        <a:bodyPr/>
        <a:lstStyle/>
        <a:p>
          <a:endParaRPr lang="es-EC"/>
        </a:p>
      </dgm:t>
    </dgm:pt>
    <dgm:pt modelId="{1F8165BB-1C15-4B78-A0F3-BF78231E6CBD}" type="pres">
      <dgm:prSet presAssocID="{7EF4146F-5F4D-4BB4-B1E9-E5532F2E3A2C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9B679CF-BD9E-46E5-A870-E2345E1641C8}" type="pres">
      <dgm:prSet presAssocID="{C5E4B67D-284F-4C3F-A8ED-ADCB158ECAED}" presName="sibTrans" presStyleLbl="sibTrans2D1" presStyleIdx="1" presStyleCnt="2"/>
      <dgm:spPr/>
      <dgm:t>
        <a:bodyPr/>
        <a:lstStyle/>
        <a:p>
          <a:endParaRPr lang="es-EC"/>
        </a:p>
      </dgm:t>
    </dgm:pt>
    <dgm:pt modelId="{C9B32BB5-93AB-49D6-B0CE-FEE9304905E4}" type="pres">
      <dgm:prSet presAssocID="{C5E4B67D-284F-4C3F-A8ED-ADCB158ECAED}" presName="connectorText" presStyleLbl="sibTrans2D1" presStyleIdx="1" presStyleCnt="2"/>
      <dgm:spPr/>
      <dgm:t>
        <a:bodyPr/>
        <a:lstStyle/>
        <a:p>
          <a:endParaRPr lang="es-EC"/>
        </a:p>
      </dgm:t>
    </dgm:pt>
    <dgm:pt modelId="{5197EB98-501E-4197-B312-3CEBD9E666B7}" type="pres">
      <dgm:prSet presAssocID="{140EB53A-3730-491C-9951-A1D82FB408AB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317E11C-78AD-4D71-81AF-B003D2FE3BBA}" type="presOf" srcId="{C5E4B67D-284F-4C3F-A8ED-ADCB158ECAED}" destId="{29B679CF-BD9E-46E5-A870-E2345E1641C8}" srcOrd="0" destOrd="0" presId="urn:microsoft.com/office/officeart/2005/8/layout/process1"/>
    <dgm:cxn modelId="{73DDCC00-0CA3-45AD-AF55-0B63B555187E}" srcId="{3DC0435B-EF74-41A6-8C7D-906EFD837D36}" destId="{7EF4146F-5F4D-4BB4-B1E9-E5532F2E3A2C}" srcOrd="1" destOrd="0" parTransId="{FC316D43-66A8-4C2F-B1D1-7DAE4C2BB941}" sibTransId="{C5E4B67D-284F-4C3F-A8ED-ADCB158ECAED}"/>
    <dgm:cxn modelId="{11F16A19-006F-4990-933A-5C9F2E9812ED}" type="presOf" srcId="{140EB53A-3730-491C-9951-A1D82FB408AB}" destId="{5197EB98-501E-4197-B312-3CEBD9E666B7}" srcOrd="0" destOrd="0" presId="urn:microsoft.com/office/officeart/2005/8/layout/process1"/>
    <dgm:cxn modelId="{40880DBE-75D4-4E33-9336-114CAE240AAE}" srcId="{3DC0435B-EF74-41A6-8C7D-906EFD837D36}" destId="{140EB53A-3730-491C-9951-A1D82FB408AB}" srcOrd="2" destOrd="0" parTransId="{8F00BD01-B37F-4BA7-8083-59DB13B1DD09}" sibTransId="{D53B382B-DE6F-4BCF-B716-651E09D69925}"/>
    <dgm:cxn modelId="{69B1F123-A1C0-4132-8183-2FA155B76922}" type="presOf" srcId="{FA0654F7-FA8E-4677-B0E9-E965631DDA6B}" destId="{E3B30902-01BD-4A18-863C-F068BD864EFE}" srcOrd="1" destOrd="0" presId="urn:microsoft.com/office/officeart/2005/8/layout/process1"/>
    <dgm:cxn modelId="{06492BBF-22E3-426D-8AD5-450AC0DA2BEB}" type="presOf" srcId="{7EF4146F-5F4D-4BB4-B1E9-E5532F2E3A2C}" destId="{1F8165BB-1C15-4B78-A0F3-BF78231E6CBD}" srcOrd="0" destOrd="0" presId="urn:microsoft.com/office/officeart/2005/8/layout/process1"/>
    <dgm:cxn modelId="{50B7FD74-1F0F-426A-9762-9E7C1A664ABE}" srcId="{3DC0435B-EF74-41A6-8C7D-906EFD837D36}" destId="{C2FB15BE-A37D-45EB-BD14-44AA6347695B}" srcOrd="0" destOrd="0" parTransId="{43A8DC17-8B27-452D-B9CC-B6DBFA8C2E77}" sibTransId="{FA0654F7-FA8E-4677-B0E9-E965631DDA6B}"/>
    <dgm:cxn modelId="{DB6F1D91-0C07-4591-9650-B3CEBCA3C291}" type="presOf" srcId="{C2FB15BE-A37D-45EB-BD14-44AA6347695B}" destId="{CC3C7E49-75D6-4EB4-B450-52011A74242A}" srcOrd="0" destOrd="0" presId="urn:microsoft.com/office/officeart/2005/8/layout/process1"/>
    <dgm:cxn modelId="{78A6F1AA-1E1D-48F6-B6B5-F71E2683BFE3}" type="presOf" srcId="{FA0654F7-FA8E-4677-B0E9-E965631DDA6B}" destId="{63399817-607F-4D20-92E5-D3042FDCDD7F}" srcOrd="0" destOrd="0" presId="urn:microsoft.com/office/officeart/2005/8/layout/process1"/>
    <dgm:cxn modelId="{98E89AF2-0042-4D90-B470-136064D23A2F}" type="presOf" srcId="{3DC0435B-EF74-41A6-8C7D-906EFD837D36}" destId="{DEFD55A4-C3CB-4C8E-BC12-2EE167EAF36F}" srcOrd="0" destOrd="0" presId="urn:microsoft.com/office/officeart/2005/8/layout/process1"/>
    <dgm:cxn modelId="{4DB1F380-9BF8-4305-B869-6538E8A66FDB}" type="presOf" srcId="{C5E4B67D-284F-4C3F-A8ED-ADCB158ECAED}" destId="{C9B32BB5-93AB-49D6-B0CE-FEE9304905E4}" srcOrd="1" destOrd="0" presId="urn:microsoft.com/office/officeart/2005/8/layout/process1"/>
    <dgm:cxn modelId="{90E95F7E-9B09-45DF-85BC-372AC601CB5D}" type="presParOf" srcId="{DEFD55A4-C3CB-4C8E-BC12-2EE167EAF36F}" destId="{CC3C7E49-75D6-4EB4-B450-52011A74242A}" srcOrd="0" destOrd="0" presId="urn:microsoft.com/office/officeart/2005/8/layout/process1"/>
    <dgm:cxn modelId="{CD261972-C1BD-49B8-AE8B-388F4F3A083B}" type="presParOf" srcId="{DEFD55A4-C3CB-4C8E-BC12-2EE167EAF36F}" destId="{63399817-607F-4D20-92E5-D3042FDCDD7F}" srcOrd="1" destOrd="0" presId="urn:microsoft.com/office/officeart/2005/8/layout/process1"/>
    <dgm:cxn modelId="{9E049F73-545B-45A6-8FA3-BB5BBED46A4E}" type="presParOf" srcId="{63399817-607F-4D20-92E5-D3042FDCDD7F}" destId="{E3B30902-01BD-4A18-863C-F068BD864EFE}" srcOrd="0" destOrd="0" presId="urn:microsoft.com/office/officeart/2005/8/layout/process1"/>
    <dgm:cxn modelId="{E875B35D-A0C6-4A8B-9186-606ED283F02C}" type="presParOf" srcId="{DEFD55A4-C3CB-4C8E-BC12-2EE167EAF36F}" destId="{1F8165BB-1C15-4B78-A0F3-BF78231E6CBD}" srcOrd="2" destOrd="0" presId="urn:microsoft.com/office/officeart/2005/8/layout/process1"/>
    <dgm:cxn modelId="{517C1921-A552-4D18-931F-5D1D0EF402BF}" type="presParOf" srcId="{DEFD55A4-C3CB-4C8E-BC12-2EE167EAF36F}" destId="{29B679CF-BD9E-46E5-A870-E2345E1641C8}" srcOrd="3" destOrd="0" presId="urn:microsoft.com/office/officeart/2005/8/layout/process1"/>
    <dgm:cxn modelId="{F5772E9A-E2D8-4275-8CB3-39FA73C965A6}" type="presParOf" srcId="{29B679CF-BD9E-46E5-A870-E2345E1641C8}" destId="{C9B32BB5-93AB-49D6-B0CE-FEE9304905E4}" srcOrd="0" destOrd="0" presId="urn:microsoft.com/office/officeart/2005/8/layout/process1"/>
    <dgm:cxn modelId="{9FD48882-1A6E-4B2D-AE3C-17F2778FFEF6}" type="presParOf" srcId="{DEFD55A4-C3CB-4C8E-BC12-2EE167EAF36F}" destId="{5197EB98-501E-4197-B312-3CEBD9E666B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42.xml><?xml version="1.0" encoding="utf-8"?>
<dgm:dataModel xmlns:dgm="http://schemas.openxmlformats.org/drawingml/2006/diagram" xmlns:a="http://schemas.openxmlformats.org/drawingml/2006/main">
  <dgm:ptLst>
    <dgm:pt modelId="{BFD75F90-B606-45ED-A107-B258E6161989}" type="doc">
      <dgm:prSet loTypeId="urn:microsoft.com/office/officeart/2005/8/layout/default#3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F04319D8-2984-4DF0-9410-58C84C85EAA4}">
      <dgm:prSet phldrT="[Texto]"/>
      <dgm:spPr/>
      <dgm:t>
        <a:bodyPr/>
        <a:lstStyle/>
        <a:p>
          <a:r>
            <a:rPr lang="es-EC" dirty="0" smtClean="0"/>
            <a:t>Obtención de Registro Sanitario</a:t>
          </a:r>
          <a:endParaRPr lang="es-EC" dirty="0"/>
        </a:p>
      </dgm:t>
    </dgm:pt>
    <dgm:pt modelId="{C5353B59-B043-47F5-9FBC-D08794B27CD5}" type="parTrans" cxnId="{59507CD2-C3A0-46EA-BB59-3269BE44807C}">
      <dgm:prSet/>
      <dgm:spPr/>
      <dgm:t>
        <a:bodyPr/>
        <a:lstStyle/>
        <a:p>
          <a:endParaRPr lang="es-EC"/>
        </a:p>
      </dgm:t>
    </dgm:pt>
    <dgm:pt modelId="{4416578C-35B0-40FC-B6AE-8D4BF892CE02}" type="sibTrans" cxnId="{59507CD2-C3A0-46EA-BB59-3269BE44807C}">
      <dgm:prSet/>
      <dgm:spPr/>
      <dgm:t>
        <a:bodyPr/>
        <a:lstStyle/>
        <a:p>
          <a:endParaRPr lang="es-EC"/>
        </a:p>
      </dgm:t>
    </dgm:pt>
    <dgm:pt modelId="{B1D33962-7CA6-40DB-92B3-55AFF50D380D}">
      <dgm:prSet phldrT="[Texto]"/>
      <dgm:spPr/>
      <dgm:t>
        <a:bodyPr/>
        <a:lstStyle/>
        <a:p>
          <a:r>
            <a:rPr lang="es-ES" dirty="0" smtClean="0"/>
            <a:t>ARCSA emite  certificado de garantía de lote de productos alimenticios</a:t>
          </a:r>
          <a:endParaRPr lang="es-EC" dirty="0"/>
        </a:p>
      </dgm:t>
    </dgm:pt>
    <dgm:pt modelId="{B702CAF9-7D6D-4DAA-A379-ACFFBE449C2C}" type="parTrans" cxnId="{EDEF8AB8-E1A9-4922-A3A0-39AD0F874AD1}">
      <dgm:prSet/>
      <dgm:spPr/>
      <dgm:t>
        <a:bodyPr/>
        <a:lstStyle/>
        <a:p>
          <a:endParaRPr lang="es-EC"/>
        </a:p>
      </dgm:t>
    </dgm:pt>
    <dgm:pt modelId="{4ECAA553-4CCE-440D-900C-701517F22974}" type="sibTrans" cxnId="{EDEF8AB8-E1A9-4922-A3A0-39AD0F874AD1}">
      <dgm:prSet/>
      <dgm:spPr/>
      <dgm:t>
        <a:bodyPr/>
        <a:lstStyle/>
        <a:p>
          <a:endParaRPr lang="es-EC"/>
        </a:p>
      </dgm:t>
    </dgm:pt>
    <dgm:pt modelId="{E19D63BF-FF4A-44A8-ADAA-3959D9A2D86A}">
      <dgm:prSet phldrT="[Texto]"/>
      <dgm:spPr/>
      <dgm:t>
        <a:bodyPr/>
        <a:lstStyle/>
        <a:p>
          <a:r>
            <a:rPr lang="es-ES" dirty="0" smtClean="0"/>
            <a:t>Resultados de análisis  de laboratorio del ARCSA (bromatológicos y microbiológicos)</a:t>
          </a:r>
          <a:endParaRPr lang="es-EC" dirty="0"/>
        </a:p>
      </dgm:t>
    </dgm:pt>
    <dgm:pt modelId="{D130BEB0-4645-48D2-9620-FC5B3462E19B}" type="parTrans" cxnId="{B96298BC-9492-4131-B210-B29285EAD5CD}">
      <dgm:prSet/>
      <dgm:spPr/>
      <dgm:t>
        <a:bodyPr/>
        <a:lstStyle/>
        <a:p>
          <a:endParaRPr lang="es-EC"/>
        </a:p>
      </dgm:t>
    </dgm:pt>
    <dgm:pt modelId="{C5EB04C6-1E9A-49BF-BB04-D0CC39221467}" type="sibTrans" cxnId="{B96298BC-9492-4131-B210-B29285EAD5CD}">
      <dgm:prSet/>
      <dgm:spPr/>
      <dgm:t>
        <a:bodyPr/>
        <a:lstStyle/>
        <a:p>
          <a:endParaRPr lang="es-EC"/>
        </a:p>
      </dgm:t>
    </dgm:pt>
    <dgm:pt modelId="{C27BB194-8894-4DAB-9251-4475F8D83302}">
      <dgm:prSet phldrT="[Texto]"/>
      <dgm:spPr/>
      <dgm:t>
        <a:bodyPr/>
        <a:lstStyle/>
        <a:p>
          <a:r>
            <a:rPr lang="es-ES" dirty="0" smtClean="0"/>
            <a:t>Obtener el certificado de libre venta (CLV)</a:t>
          </a:r>
          <a:endParaRPr lang="es-EC" dirty="0"/>
        </a:p>
      </dgm:t>
    </dgm:pt>
    <dgm:pt modelId="{7FD2D0A8-945C-4014-91F4-D726B3966992}" type="parTrans" cxnId="{287443C1-88CE-4F43-BBE2-490010291F98}">
      <dgm:prSet/>
      <dgm:spPr/>
      <dgm:t>
        <a:bodyPr/>
        <a:lstStyle/>
        <a:p>
          <a:endParaRPr lang="es-EC"/>
        </a:p>
      </dgm:t>
    </dgm:pt>
    <dgm:pt modelId="{0D62E425-7265-4262-AA1D-D5DFF41CA0CF}" type="sibTrans" cxnId="{287443C1-88CE-4F43-BBE2-490010291F98}">
      <dgm:prSet/>
      <dgm:spPr/>
      <dgm:t>
        <a:bodyPr/>
        <a:lstStyle/>
        <a:p>
          <a:endParaRPr lang="es-EC"/>
        </a:p>
      </dgm:t>
    </dgm:pt>
    <dgm:pt modelId="{07ADF290-12DF-4298-A31A-AF4537A59B14}" type="pres">
      <dgm:prSet presAssocID="{BFD75F90-B606-45ED-A107-B258E616198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DBE67D1D-B9BF-4C2A-BD12-0F2FFAF98C7A}" type="pres">
      <dgm:prSet presAssocID="{F04319D8-2984-4DF0-9410-58C84C85EAA4}" presName="node" presStyleLbl="node1" presStyleIdx="0" presStyleCnt="4" custScaleY="6455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3E8CC57-7334-4AF1-B997-866ADDEA12C0}" type="pres">
      <dgm:prSet presAssocID="{4416578C-35B0-40FC-B6AE-8D4BF892CE02}" presName="sibTrans" presStyleCnt="0"/>
      <dgm:spPr/>
      <dgm:t>
        <a:bodyPr/>
        <a:lstStyle/>
        <a:p>
          <a:endParaRPr lang="es-ES"/>
        </a:p>
      </dgm:t>
    </dgm:pt>
    <dgm:pt modelId="{A004FF10-AAFB-40A6-AD0A-84FBA99C6E96}" type="pres">
      <dgm:prSet presAssocID="{B1D33962-7CA6-40DB-92B3-55AFF50D380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D4A3B80-7AAC-4795-8D76-07117F93CDF8}" type="pres">
      <dgm:prSet presAssocID="{4ECAA553-4CCE-440D-900C-701517F22974}" presName="sibTrans" presStyleCnt="0"/>
      <dgm:spPr/>
      <dgm:t>
        <a:bodyPr/>
        <a:lstStyle/>
        <a:p>
          <a:endParaRPr lang="es-ES"/>
        </a:p>
      </dgm:t>
    </dgm:pt>
    <dgm:pt modelId="{8C69A945-2725-4EBC-89A3-B968CE137B4B}" type="pres">
      <dgm:prSet presAssocID="{E19D63BF-FF4A-44A8-ADAA-3959D9A2D86A}" presName="node" presStyleLbl="node1" presStyleIdx="2" presStyleCnt="4" custLinFactNeighborX="-567" custLinFactNeighborY="-145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D441B5D-6BB1-4578-BC94-5B67D46896F2}" type="pres">
      <dgm:prSet presAssocID="{C5EB04C6-1E9A-49BF-BB04-D0CC39221467}" presName="sibTrans" presStyleCnt="0"/>
      <dgm:spPr/>
      <dgm:t>
        <a:bodyPr/>
        <a:lstStyle/>
        <a:p>
          <a:endParaRPr lang="es-ES"/>
        </a:p>
      </dgm:t>
    </dgm:pt>
    <dgm:pt modelId="{98CC8D7B-FB19-4FF3-88DB-29F11E5AEBF4}" type="pres">
      <dgm:prSet presAssocID="{C27BB194-8894-4DAB-9251-4475F8D83302}" presName="node" presStyleLbl="node1" presStyleIdx="3" presStyleCnt="4" custScaleY="7345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9507CD2-C3A0-46EA-BB59-3269BE44807C}" srcId="{BFD75F90-B606-45ED-A107-B258E6161989}" destId="{F04319D8-2984-4DF0-9410-58C84C85EAA4}" srcOrd="0" destOrd="0" parTransId="{C5353B59-B043-47F5-9FBC-D08794B27CD5}" sibTransId="{4416578C-35B0-40FC-B6AE-8D4BF892CE02}"/>
    <dgm:cxn modelId="{F3B3A2F5-33BB-415B-BA27-25BB71A0E52B}" type="presOf" srcId="{F04319D8-2984-4DF0-9410-58C84C85EAA4}" destId="{DBE67D1D-B9BF-4C2A-BD12-0F2FFAF98C7A}" srcOrd="0" destOrd="0" presId="urn:microsoft.com/office/officeart/2005/8/layout/default#3"/>
    <dgm:cxn modelId="{29D0968D-A018-46B5-AE2B-2803851CFC8A}" type="presOf" srcId="{BFD75F90-B606-45ED-A107-B258E6161989}" destId="{07ADF290-12DF-4298-A31A-AF4537A59B14}" srcOrd="0" destOrd="0" presId="urn:microsoft.com/office/officeart/2005/8/layout/default#3"/>
    <dgm:cxn modelId="{287443C1-88CE-4F43-BBE2-490010291F98}" srcId="{BFD75F90-B606-45ED-A107-B258E6161989}" destId="{C27BB194-8894-4DAB-9251-4475F8D83302}" srcOrd="3" destOrd="0" parTransId="{7FD2D0A8-945C-4014-91F4-D726B3966992}" sibTransId="{0D62E425-7265-4262-AA1D-D5DFF41CA0CF}"/>
    <dgm:cxn modelId="{B96298BC-9492-4131-B210-B29285EAD5CD}" srcId="{BFD75F90-B606-45ED-A107-B258E6161989}" destId="{E19D63BF-FF4A-44A8-ADAA-3959D9A2D86A}" srcOrd="2" destOrd="0" parTransId="{D130BEB0-4645-48D2-9620-FC5B3462E19B}" sibTransId="{C5EB04C6-1E9A-49BF-BB04-D0CC39221467}"/>
    <dgm:cxn modelId="{75C2B4B7-5FDE-4730-9FEF-31B9D8234448}" type="presOf" srcId="{C27BB194-8894-4DAB-9251-4475F8D83302}" destId="{98CC8D7B-FB19-4FF3-88DB-29F11E5AEBF4}" srcOrd="0" destOrd="0" presId="urn:microsoft.com/office/officeart/2005/8/layout/default#3"/>
    <dgm:cxn modelId="{EDEF8AB8-E1A9-4922-A3A0-39AD0F874AD1}" srcId="{BFD75F90-B606-45ED-A107-B258E6161989}" destId="{B1D33962-7CA6-40DB-92B3-55AFF50D380D}" srcOrd="1" destOrd="0" parTransId="{B702CAF9-7D6D-4DAA-A379-ACFFBE449C2C}" sibTransId="{4ECAA553-4CCE-440D-900C-701517F22974}"/>
    <dgm:cxn modelId="{CE92BB66-2C15-4D94-B517-514E3BC8E24C}" type="presOf" srcId="{B1D33962-7CA6-40DB-92B3-55AFF50D380D}" destId="{A004FF10-AAFB-40A6-AD0A-84FBA99C6E96}" srcOrd="0" destOrd="0" presId="urn:microsoft.com/office/officeart/2005/8/layout/default#3"/>
    <dgm:cxn modelId="{630CDD48-ECB2-42EF-8AA8-57E488813327}" type="presOf" srcId="{E19D63BF-FF4A-44A8-ADAA-3959D9A2D86A}" destId="{8C69A945-2725-4EBC-89A3-B968CE137B4B}" srcOrd="0" destOrd="0" presId="urn:microsoft.com/office/officeart/2005/8/layout/default#3"/>
    <dgm:cxn modelId="{936408C8-0837-4475-9924-8E8E34103C2B}" type="presParOf" srcId="{07ADF290-12DF-4298-A31A-AF4537A59B14}" destId="{DBE67D1D-B9BF-4C2A-BD12-0F2FFAF98C7A}" srcOrd="0" destOrd="0" presId="urn:microsoft.com/office/officeart/2005/8/layout/default#3"/>
    <dgm:cxn modelId="{1D50354C-84D9-493C-9551-ED937E01D440}" type="presParOf" srcId="{07ADF290-12DF-4298-A31A-AF4537A59B14}" destId="{03E8CC57-7334-4AF1-B997-866ADDEA12C0}" srcOrd="1" destOrd="0" presId="urn:microsoft.com/office/officeart/2005/8/layout/default#3"/>
    <dgm:cxn modelId="{89C8F276-26C8-4EC6-8A60-FD648F80E7C4}" type="presParOf" srcId="{07ADF290-12DF-4298-A31A-AF4537A59B14}" destId="{A004FF10-AAFB-40A6-AD0A-84FBA99C6E96}" srcOrd="2" destOrd="0" presId="urn:microsoft.com/office/officeart/2005/8/layout/default#3"/>
    <dgm:cxn modelId="{8BA5D9A4-41A9-4B89-A409-2499FB9146AB}" type="presParOf" srcId="{07ADF290-12DF-4298-A31A-AF4537A59B14}" destId="{BD4A3B80-7AAC-4795-8D76-07117F93CDF8}" srcOrd="3" destOrd="0" presId="urn:microsoft.com/office/officeart/2005/8/layout/default#3"/>
    <dgm:cxn modelId="{BE164178-0F32-46BA-93A5-A910FE289D43}" type="presParOf" srcId="{07ADF290-12DF-4298-A31A-AF4537A59B14}" destId="{8C69A945-2725-4EBC-89A3-B968CE137B4B}" srcOrd="4" destOrd="0" presId="urn:microsoft.com/office/officeart/2005/8/layout/default#3"/>
    <dgm:cxn modelId="{FC423AE6-85EF-4BF5-A419-0A5D96DC6CD2}" type="presParOf" srcId="{07ADF290-12DF-4298-A31A-AF4537A59B14}" destId="{0D441B5D-6BB1-4578-BC94-5B67D46896F2}" srcOrd="5" destOrd="0" presId="urn:microsoft.com/office/officeart/2005/8/layout/default#3"/>
    <dgm:cxn modelId="{E7E5BD7E-3BA3-40AB-9B56-FC892C153ACC}" type="presParOf" srcId="{07ADF290-12DF-4298-A31A-AF4537A59B14}" destId="{98CC8D7B-FB19-4FF3-88DB-29F11E5AEBF4}" srcOrd="6" destOrd="0" presId="urn:microsoft.com/office/officeart/2005/8/layout/default#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3.xml><?xml version="1.0" encoding="utf-8"?>
<dgm:dataModel xmlns:dgm="http://schemas.openxmlformats.org/drawingml/2006/diagram" xmlns:a="http://schemas.openxmlformats.org/drawingml/2006/main">
  <dgm:ptLst>
    <dgm:pt modelId="{E2D3F8F0-119A-4131-8E85-C5BD4EE66D05}" type="doc">
      <dgm:prSet loTypeId="urn:microsoft.com/office/officeart/2005/8/layout/default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5531AF0C-C788-41CD-97BC-FFC446BCC943}">
      <dgm:prSet phldrT="[Texto]"/>
      <dgm:spPr/>
      <dgm:t>
        <a:bodyPr/>
        <a:lstStyle/>
        <a:p>
          <a:r>
            <a:rPr lang="es-EC" dirty="0" smtClean="0"/>
            <a:t>Norma Técnica Ecuatoriana INEN 1334-2:2011</a:t>
          </a:r>
          <a:endParaRPr lang="es-ES" dirty="0"/>
        </a:p>
      </dgm:t>
    </dgm:pt>
    <dgm:pt modelId="{A2808559-9725-467D-A706-61841646ADCD}" type="parTrans" cxnId="{85197319-F24C-4B1C-AABA-8B85E0E26629}">
      <dgm:prSet/>
      <dgm:spPr/>
      <dgm:t>
        <a:bodyPr/>
        <a:lstStyle/>
        <a:p>
          <a:endParaRPr lang="es-ES"/>
        </a:p>
      </dgm:t>
    </dgm:pt>
    <dgm:pt modelId="{6D949D4C-D670-4F8A-B11A-98011AD994C7}" type="sibTrans" cxnId="{85197319-F24C-4B1C-AABA-8B85E0E26629}">
      <dgm:prSet/>
      <dgm:spPr/>
      <dgm:t>
        <a:bodyPr/>
        <a:lstStyle/>
        <a:p>
          <a:endParaRPr lang="es-ES"/>
        </a:p>
      </dgm:t>
    </dgm:pt>
    <dgm:pt modelId="{DD97D9FA-702F-413F-93A0-041C329CF863}">
      <dgm:prSet phldrT="[Texto]"/>
      <dgm:spPr/>
      <dgm:t>
        <a:bodyPr/>
        <a:lstStyle/>
        <a:p>
          <a:r>
            <a:rPr lang="es-EC" dirty="0" smtClean="0"/>
            <a:t>Excepciones de rotulado nutricional</a:t>
          </a:r>
          <a:endParaRPr lang="es-ES" dirty="0"/>
        </a:p>
      </dgm:t>
    </dgm:pt>
    <dgm:pt modelId="{CB4A2E1C-44F0-4189-BBF8-58A14AEA2CE8}" type="parTrans" cxnId="{755E2894-6104-454A-AFE4-16DB836BB18C}">
      <dgm:prSet/>
      <dgm:spPr/>
      <dgm:t>
        <a:bodyPr/>
        <a:lstStyle/>
        <a:p>
          <a:endParaRPr lang="es-ES"/>
        </a:p>
      </dgm:t>
    </dgm:pt>
    <dgm:pt modelId="{710D4358-43A6-4952-BFCA-92052B7F319A}" type="sibTrans" cxnId="{755E2894-6104-454A-AFE4-16DB836BB18C}">
      <dgm:prSet/>
      <dgm:spPr/>
      <dgm:t>
        <a:bodyPr/>
        <a:lstStyle/>
        <a:p>
          <a:endParaRPr lang="es-ES"/>
        </a:p>
      </dgm:t>
    </dgm:pt>
    <dgm:pt modelId="{83D1E3AB-D99E-4CF9-A61B-5F575FB0415C}">
      <dgm:prSet phldrT="[Texto]"/>
      <dgm:spPr/>
      <dgm:t>
        <a:bodyPr/>
        <a:lstStyle/>
        <a:p>
          <a:r>
            <a:rPr lang="es-EC" dirty="0" smtClean="0"/>
            <a:t>Cantidad declarada es cero</a:t>
          </a:r>
          <a:endParaRPr lang="es-ES" dirty="0"/>
        </a:p>
      </dgm:t>
    </dgm:pt>
    <dgm:pt modelId="{FC827C74-3C57-48F7-BFBA-874D2AB7E4D2}" type="parTrans" cxnId="{113D4E27-6782-460A-A1B1-D390A5705EC8}">
      <dgm:prSet/>
      <dgm:spPr/>
      <dgm:t>
        <a:bodyPr/>
        <a:lstStyle/>
        <a:p>
          <a:endParaRPr lang="es-ES"/>
        </a:p>
      </dgm:t>
    </dgm:pt>
    <dgm:pt modelId="{E09C95D7-0F81-428C-A72C-FEDA79DD98A8}" type="sibTrans" cxnId="{113D4E27-6782-460A-A1B1-D390A5705EC8}">
      <dgm:prSet/>
      <dgm:spPr/>
      <dgm:t>
        <a:bodyPr/>
        <a:lstStyle/>
        <a:p>
          <a:endParaRPr lang="es-ES"/>
        </a:p>
      </dgm:t>
    </dgm:pt>
    <dgm:pt modelId="{D33C91EA-E8E1-4B5E-BBE0-AE97B197CE0B}">
      <dgm:prSet phldrT="[Texto]"/>
      <dgm:spPr/>
      <dgm:t>
        <a:bodyPr/>
        <a:lstStyle/>
        <a:p>
          <a:r>
            <a:rPr lang="es-MX" dirty="0" smtClean="0"/>
            <a:t>Producto amparado:</a:t>
          </a:r>
        </a:p>
        <a:p>
          <a:r>
            <a:rPr lang="es-EC" dirty="0" smtClean="0"/>
            <a:t>Bebidas alcohólicas</a:t>
          </a:r>
          <a:endParaRPr lang="es-ES" dirty="0"/>
        </a:p>
      </dgm:t>
    </dgm:pt>
    <dgm:pt modelId="{58049E36-EFB2-4382-B3AA-D195EEBD02E0}" type="parTrans" cxnId="{DACB903F-B60E-4E20-AF9A-391DCC9B1616}">
      <dgm:prSet/>
      <dgm:spPr/>
      <dgm:t>
        <a:bodyPr/>
        <a:lstStyle/>
        <a:p>
          <a:endParaRPr lang="es-ES"/>
        </a:p>
      </dgm:t>
    </dgm:pt>
    <dgm:pt modelId="{903AE0F7-A91E-447D-B192-EA07F5D2AD8F}" type="sibTrans" cxnId="{DACB903F-B60E-4E20-AF9A-391DCC9B1616}">
      <dgm:prSet/>
      <dgm:spPr/>
      <dgm:t>
        <a:bodyPr/>
        <a:lstStyle/>
        <a:p>
          <a:endParaRPr lang="es-ES"/>
        </a:p>
      </dgm:t>
    </dgm:pt>
    <dgm:pt modelId="{A05B8ABF-4F6A-4B51-BC2F-53C3ADCCE135}">
      <dgm:prSet phldrT="[Texto]"/>
      <dgm:spPr/>
      <dgm:t>
        <a:bodyPr/>
        <a:lstStyle/>
        <a:p>
          <a:r>
            <a:rPr lang="es-EC" dirty="0" smtClean="0"/>
            <a:t>Menor a un gramo: carbohidratos, fibras alimentarias totales y proteínas. </a:t>
          </a:r>
          <a:endParaRPr lang="es-ES" dirty="0"/>
        </a:p>
      </dgm:t>
    </dgm:pt>
    <dgm:pt modelId="{17B3505F-D4C8-4219-B107-EEF248BAE2C2}" type="parTrans" cxnId="{3CE28FD5-EF87-4375-964A-BB4A817D4C0D}">
      <dgm:prSet/>
      <dgm:spPr/>
    </dgm:pt>
    <dgm:pt modelId="{B2DA16C1-F9B0-477E-A22B-A437599EE015}" type="sibTrans" cxnId="{3CE28FD5-EF87-4375-964A-BB4A817D4C0D}">
      <dgm:prSet/>
      <dgm:spPr/>
    </dgm:pt>
    <dgm:pt modelId="{55708796-91D7-424B-AC3E-9717449A59CD}" type="pres">
      <dgm:prSet presAssocID="{E2D3F8F0-119A-4131-8E85-C5BD4EE66D05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AE6A5D3E-D106-404B-A327-6C71E10E0E63}" type="pres">
      <dgm:prSet presAssocID="{5531AF0C-C788-41CD-97BC-FFC446BCC943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2B5C3A7-C997-449C-8CDF-F9B6D5166059}" type="pres">
      <dgm:prSet presAssocID="{6D949D4C-D670-4F8A-B11A-98011AD994C7}" presName="sibTrans" presStyleCnt="0"/>
      <dgm:spPr/>
      <dgm:t>
        <a:bodyPr/>
        <a:lstStyle/>
        <a:p>
          <a:endParaRPr lang="es-ES"/>
        </a:p>
      </dgm:t>
    </dgm:pt>
    <dgm:pt modelId="{208520D8-367C-4D5E-A65F-C1339B0AE128}" type="pres">
      <dgm:prSet presAssocID="{DD97D9FA-702F-413F-93A0-041C329CF863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F9E04E5-0C3D-4CDD-A982-71BB0A90F060}" type="pres">
      <dgm:prSet presAssocID="{710D4358-43A6-4952-BFCA-92052B7F319A}" presName="sibTrans" presStyleCnt="0"/>
      <dgm:spPr/>
      <dgm:t>
        <a:bodyPr/>
        <a:lstStyle/>
        <a:p>
          <a:endParaRPr lang="es-ES"/>
        </a:p>
      </dgm:t>
    </dgm:pt>
    <dgm:pt modelId="{84095770-75C4-4452-AD40-867C115CCFAA}" type="pres">
      <dgm:prSet presAssocID="{83D1E3AB-D99E-4CF9-A61B-5F575FB0415C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A9071E8-B20C-4DAB-9F51-B136B454533D}" type="pres">
      <dgm:prSet presAssocID="{E09C95D7-0F81-428C-A72C-FEDA79DD98A8}" presName="sibTrans" presStyleCnt="0"/>
      <dgm:spPr/>
      <dgm:t>
        <a:bodyPr/>
        <a:lstStyle/>
        <a:p>
          <a:endParaRPr lang="es-ES"/>
        </a:p>
      </dgm:t>
    </dgm:pt>
    <dgm:pt modelId="{2CC8233A-EF5C-44B5-86E8-E03C9D51824E}" type="pres">
      <dgm:prSet presAssocID="{A05B8ABF-4F6A-4B51-BC2F-53C3ADCCE135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88DD3F1-41F1-436F-9719-A4E45F63EBC5}" type="pres">
      <dgm:prSet presAssocID="{B2DA16C1-F9B0-477E-A22B-A437599EE015}" presName="sibTrans" presStyleCnt="0"/>
      <dgm:spPr/>
      <dgm:t>
        <a:bodyPr/>
        <a:lstStyle/>
        <a:p>
          <a:endParaRPr lang="es-ES"/>
        </a:p>
      </dgm:t>
    </dgm:pt>
    <dgm:pt modelId="{B0F55139-85E9-4078-9BF5-4B342B47306E}" type="pres">
      <dgm:prSet presAssocID="{D33C91EA-E8E1-4B5E-BBE0-AE97B197CE0B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85197319-F24C-4B1C-AABA-8B85E0E26629}" srcId="{E2D3F8F0-119A-4131-8E85-C5BD4EE66D05}" destId="{5531AF0C-C788-41CD-97BC-FFC446BCC943}" srcOrd="0" destOrd="0" parTransId="{A2808559-9725-467D-A706-61841646ADCD}" sibTransId="{6D949D4C-D670-4F8A-B11A-98011AD994C7}"/>
    <dgm:cxn modelId="{2DE0BC62-AD42-4AF7-94F5-0F0BF3DAB164}" type="presOf" srcId="{5531AF0C-C788-41CD-97BC-FFC446BCC943}" destId="{AE6A5D3E-D106-404B-A327-6C71E10E0E63}" srcOrd="0" destOrd="0" presId="urn:microsoft.com/office/officeart/2005/8/layout/default"/>
    <dgm:cxn modelId="{62848E32-F2BB-46F8-AB29-36FDA9A3B432}" type="presOf" srcId="{D33C91EA-E8E1-4B5E-BBE0-AE97B197CE0B}" destId="{B0F55139-85E9-4078-9BF5-4B342B47306E}" srcOrd="0" destOrd="0" presId="urn:microsoft.com/office/officeart/2005/8/layout/default"/>
    <dgm:cxn modelId="{BF96F945-BCD8-4108-9655-3AEB016C3732}" type="presOf" srcId="{DD97D9FA-702F-413F-93A0-041C329CF863}" destId="{208520D8-367C-4D5E-A65F-C1339B0AE128}" srcOrd="0" destOrd="0" presId="urn:microsoft.com/office/officeart/2005/8/layout/default"/>
    <dgm:cxn modelId="{32B9A1C3-F325-4439-8BE7-407A1F2BA1B8}" type="presOf" srcId="{A05B8ABF-4F6A-4B51-BC2F-53C3ADCCE135}" destId="{2CC8233A-EF5C-44B5-86E8-E03C9D51824E}" srcOrd="0" destOrd="0" presId="urn:microsoft.com/office/officeart/2005/8/layout/default"/>
    <dgm:cxn modelId="{113D4E27-6782-460A-A1B1-D390A5705EC8}" srcId="{E2D3F8F0-119A-4131-8E85-C5BD4EE66D05}" destId="{83D1E3AB-D99E-4CF9-A61B-5F575FB0415C}" srcOrd="2" destOrd="0" parTransId="{FC827C74-3C57-48F7-BFBA-874D2AB7E4D2}" sibTransId="{E09C95D7-0F81-428C-A72C-FEDA79DD98A8}"/>
    <dgm:cxn modelId="{E860B886-E2FB-4A3A-B4AC-7EDB8B6FFC24}" type="presOf" srcId="{E2D3F8F0-119A-4131-8E85-C5BD4EE66D05}" destId="{55708796-91D7-424B-AC3E-9717449A59CD}" srcOrd="0" destOrd="0" presId="urn:microsoft.com/office/officeart/2005/8/layout/default"/>
    <dgm:cxn modelId="{3CE28FD5-EF87-4375-964A-BB4A817D4C0D}" srcId="{E2D3F8F0-119A-4131-8E85-C5BD4EE66D05}" destId="{A05B8ABF-4F6A-4B51-BC2F-53C3ADCCE135}" srcOrd="3" destOrd="0" parTransId="{17B3505F-D4C8-4219-B107-EEF248BAE2C2}" sibTransId="{B2DA16C1-F9B0-477E-A22B-A437599EE015}"/>
    <dgm:cxn modelId="{755E2894-6104-454A-AFE4-16DB836BB18C}" srcId="{E2D3F8F0-119A-4131-8E85-C5BD4EE66D05}" destId="{DD97D9FA-702F-413F-93A0-041C329CF863}" srcOrd="1" destOrd="0" parTransId="{CB4A2E1C-44F0-4189-BBF8-58A14AEA2CE8}" sibTransId="{710D4358-43A6-4952-BFCA-92052B7F319A}"/>
    <dgm:cxn modelId="{DACB903F-B60E-4E20-AF9A-391DCC9B1616}" srcId="{E2D3F8F0-119A-4131-8E85-C5BD4EE66D05}" destId="{D33C91EA-E8E1-4B5E-BBE0-AE97B197CE0B}" srcOrd="4" destOrd="0" parTransId="{58049E36-EFB2-4382-B3AA-D195EEBD02E0}" sibTransId="{903AE0F7-A91E-447D-B192-EA07F5D2AD8F}"/>
    <dgm:cxn modelId="{D4062782-CD12-4332-856E-A63EACB09233}" type="presOf" srcId="{83D1E3AB-D99E-4CF9-A61B-5F575FB0415C}" destId="{84095770-75C4-4452-AD40-867C115CCFAA}" srcOrd="0" destOrd="0" presId="urn:microsoft.com/office/officeart/2005/8/layout/default"/>
    <dgm:cxn modelId="{489D59F9-B1EA-410D-AF8A-ADDF83AB330D}" type="presParOf" srcId="{55708796-91D7-424B-AC3E-9717449A59CD}" destId="{AE6A5D3E-D106-404B-A327-6C71E10E0E63}" srcOrd="0" destOrd="0" presId="urn:microsoft.com/office/officeart/2005/8/layout/default"/>
    <dgm:cxn modelId="{DB5DCC19-625F-4C4D-81BB-4D030D4B6575}" type="presParOf" srcId="{55708796-91D7-424B-AC3E-9717449A59CD}" destId="{42B5C3A7-C997-449C-8CDF-F9B6D5166059}" srcOrd="1" destOrd="0" presId="urn:microsoft.com/office/officeart/2005/8/layout/default"/>
    <dgm:cxn modelId="{6F64BF8A-D306-4051-9198-255DD274FC4D}" type="presParOf" srcId="{55708796-91D7-424B-AC3E-9717449A59CD}" destId="{208520D8-367C-4D5E-A65F-C1339B0AE128}" srcOrd="2" destOrd="0" presId="urn:microsoft.com/office/officeart/2005/8/layout/default"/>
    <dgm:cxn modelId="{19679266-7911-450B-B6A1-0AF4EF761194}" type="presParOf" srcId="{55708796-91D7-424B-AC3E-9717449A59CD}" destId="{FF9E04E5-0C3D-4CDD-A982-71BB0A90F060}" srcOrd="3" destOrd="0" presId="urn:microsoft.com/office/officeart/2005/8/layout/default"/>
    <dgm:cxn modelId="{2491CB09-175D-4D8C-A1A9-698C7066F6A6}" type="presParOf" srcId="{55708796-91D7-424B-AC3E-9717449A59CD}" destId="{84095770-75C4-4452-AD40-867C115CCFAA}" srcOrd="4" destOrd="0" presId="urn:microsoft.com/office/officeart/2005/8/layout/default"/>
    <dgm:cxn modelId="{2D16A3E0-F832-48F8-A723-F7B8A72296F9}" type="presParOf" srcId="{55708796-91D7-424B-AC3E-9717449A59CD}" destId="{5A9071E8-B20C-4DAB-9F51-B136B454533D}" srcOrd="5" destOrd="0" presId="urn:microsoft.com/office/officeart/2005/8/layout/default"/>
    <dgm:cxn modelId="{CE415DC2-93AC-41CB-8C30-8A34D466A8A2}" type="presParOf" srcId="{55708796-91D7-424B-AC3E-9717449A59CD}" destId="{2CC8233A-EF5C-44B5-86E8-E03C9D51824E}" srcOrd="6" destOrd="0" presId="urn:microsoft.com/office/officeart/2005/8/layout/default"/>
    <dgm:cxn modelId="{DD8B6086-0253-4569-83D0-3891550E1189}" type="presParOf" srcId="{55708796-91D7-424B-AC3E-9717449A59CD}" destId="{088DD3F1-41F1-436F-9719-A4E45F63EBC5}" srcOrd="7" destOrd="0" presId="urn:microsoft.com/office/officeart/2005/8/layout/default"/>
    <dgm:cxn modelId="{6CE42E82-F81F-4515-86F7-35799A1C31E7}" type="presParOf" srcId="{55708796-91D7-424B-AC3E-9717449A59CD}" destId="{B0F55139-85E9-4078-9BF5-4B342B47306E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4.xml><?xml version="1.0" encoding="utf-8"?>
<dgm:dataModel xmlns:dgm="http://schemas.openxmlformats.org/drawingml/2006/diagram" xmlns:a="http://schemas.openxmlformats.org/drawingml/2006/main">
  <dgm:ptLst>
    <dgm:pt modelId="{332488F6-F459-4B0E-AF4E-EEBAF36B2E80}" type="doc">
      <dgm:prSet loTypeId="urn:microsoft.com/office/officeart/2005/8/layout/chevron2" loCatId="list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33AB2ECD-4463-48FD-A06E-069BE18309B7}">
      <dgm:prSet phldrT="[Texto]" phldr="1"/>
      <dgm:spPr/>
      <dgm:t>
        <a:bodyPr/>
        <a:lstStyle/>
        <a:p>
          <a:endParaRPr lang="es-EC" dirty="0"/>
        </a:p>
      </dgm:t>
    </dgm:pt>
    <dgm:pt modelId="{9B19AE7B-0BA9-46CE-8BDD-1175CC746EEB}" type="parTrans" cxnId="{61D6A855-6945-405F-BE14-F3BA5435AF11}">
      <dgm:prSet/>
      <dgm:spPr/>
      <dgm:t>
        <a:bodyPr/>
        <a:lstStyle/>
        <a:p>
          <a:endParaRPr lang="es-EC"/>
        </a:p>
      </dgm:t>
    </dgm:pt>
    <dgm:pt modelId="{59C32C3C-7842-41A3-BF23-73824E1F4FE5}" type="sibTrans" cxnId="{61D6A855-6945-405F-BE14-F3BA5435AF11}">
      <dgm:prSet/>
      <dgm:spPr/>
      <dgm:t>
        <a:bodyPr/>
        <a:lstStyle/>
        <a:p>
          <a:endParaRPr lang="es-EC"/>
        </a:p>
      </dgm:t>
    </dgm:pt>
    <dgm:pt modelId="{780ECD73-7032-444A-ABDD-9EF122B43025}">
      <dgm:prSet phldrT="[Texto]"/>
      <dgm:spPr/>
      <dgm:t>
        <a:bodyPr/>
        <a:lstStyle/>
        <a:p>
          <a:pPr algn="just"/>
          <a:r>
            <a:rPr lang="es-EC" dirty="0" smtClean="0"/>
            <a:t>Provincias de Cotopaxi, Chimborazo, Guayas, Imbabura, Tungurahua y en la Amazonia</a:t>
          </a:r>
          <a:endParaRPr lang="es-EC" dirty="0"/>
        </a:p>
      </dgm:t>
    </dgm:pt>
    <dgm:pt modelId="{28FF1369-A79E-4DFC-AE95-2AB6E2B579B3}" type="parTrans" cxnId="{A3B7E5BE-6B32-4126-8CAC-D5B15AB341B1}">
      <dgm:prSet/>
      <dgm:spPr/>
      <dgm:t>
        <a:bodyPr/>
        <a:lstStyle/>
        <a:p>
          <a:endParaRPr lang="es-EC"/>
        </a:p>
      </dgm:t>
    </dgm:pt>
    <dgm:pt modelId="{0E82EAC3-761C-4A51-8DFC-B2212DE54009}" type="sibTrans" cxnId="{A3B7E5BE-6B32-4126-8CAC-D5B15AB341B1}">
      <dgm:prSet/>
      <dgm:spPr/>
      <dgm:t>
        <a:bodyPr/>
        <a:lstStyle/>
        <a:p>
          <a:endParaRPr lang="es-EC"/>
        </a:p>
      </dgm:t>
    </dgm:pt>
    <dgm:pt modelId="{F27044BA-5811-4685-9C44-FFC36FCB94D6}">
      <dgm:prSet phldrT="[Texto]" phldr="1"/>
      <dgm:spPr/>
      <dgm:t>
        <a:bodyPr/>
        <a:lstStyle/>
        <a:p>
          <a:endParaRPr lang="es-EC" dirty="0"/>
        </a:p>
      </dgm:t>
    </dgm:pt>
    <dgm:pt modelId="{A72226B7-AA7B-4D62-BF3B-0CE0DEFF88F9}" type="parTrans" cxnId="{2707F9E5-CBB5-41ED-AC6C-79774B4B2CD3}">
      <dgm:prSet/>
      <dgm:spPr/>
      <dgm:t>
        <a:bodyPr/>
        <a:lstStyle/>
        <a:p>
          <a:endParaRPr lang="es-EC"/>
        </a:p>
      </dgm:t>
    </dgm:pt>
    <dgm:pt modelId="{6B73FA5C-8E12-4907-8075-75BBDFB4B545}" type="sibTrans" cxnId="{2707F9E5-CBB5-41ED-AC6C-79774B4B2CD3}">
      <dgm:prSet/>
      <dgm:spPr/>
      <dgm:t>
        <a:bodyPr/>
        <a:lstStyle/>
        <a:p>
          <a:endParaRPr lang="es-EC"/>
        </a:p>
      </dgm:t>
    </dgm:pt>
    <dgm:pt modelId="{C5560C0D-9FCA-468A-9B8B-BB5C671633A5}">
      <dgm:prSet phldrT="[Texto]"/>
      <dgm:spPr/>
      <dgm:t>
        <a:bodyPr/>
        <a:lstStyle/>
        <a:p>
          <a:pPr algn="just"/>
          <a:r>
            <a:rPr lang="es-EC" dirty="0" smtClean="0"/>
            <a:t>Se desarrolla la crisis originada por la intoxicación por el consumo de alcohol adulterado con metanol</a:t>
          </a:r>
          <a:endParaRPr lang="es-EC" dirty="0"/>
        </a:p>
      </dgm:t>
    </dgm:pt>
    <dgm:pt modelId="{C9A3653A-459B-4226-B9E6-6E83BEE400F9}" type="parTrans" cxnId="{D8E4108F-2631-4D33-8AA0-C51AC7BCF9DD}">
      <dgm:prSet/>
      <dgm:spPr/>
      <dgm:t>
        <a:bodyPr/>
        <a:lstStyle/>
        <a:p>
          <a:endParaRPr lang="es-EC"/>
        </a:p>
      </dgm:t>
    </dgm:pt>
    <dgm:pt modelId="{B502EB8B-9230-49F2-B9AD-8169C83774E6}" type="sibTrans" cxnId="{D8E4108F-2631-4D33-8AA0-C51AC7BCF9DD}">
      <dgm:prSet/>
      <dgm:spPr/>
      <dgm:t>
        <a:bodyPr/>
        <a:lstStyle/>
        <a:p>
          <a:endParaRPr lang="es-EC"/>
        </a:p>
      </dgm:t>
    </dgm:pt>
    <dgm:pt modelId="{07691FA0-CCF0-457B-81B7-96B1AFB5C18E}">
      <dgm:prSet phldrT="[Texto]"/>
      <dgm:spPr/>
      <dgm:t>
        <a:bodyPr/>
        <a:lstStyle/>
        <a:p>
          <a:endParaRPr lang="es-EC" dirty="0"/>
        </a:p>
      </dgm:t>
    </dgm:pt>
    <dgm:pt modelId="{89D3AFF6-200D-42BE-B7E5-42DF41A0E7C8}" type="parTrans" cxnId="{1EFCB50E-D554-4734-95F8-050E400ACFF5}">
      <dgm:prSet/>
      <dgm:spPr/>
      <dgm:t>
        <a:bodyPr/>
        <a:lstStyle/>
        <a:p>
          <a:endParaRPr lang="es-EC"/>
        </a:p>
      </dgm:t>
    </dgm:pt>
    <dgm:pt modelId="{C212ED6F-DE20-44B5-9E16-71CA89731692}" type="sibTrans" cxnId="{1EFCB50E-D554-4734-95F8-050E400ACFF5}">
      <dgm:prSet/>
      <dgm:spPr/>
      <dgm:t>
        <a:bodyPr/>
        <a:lstStyle/>
        <a:p>
          <a:endParaRPr lang="es-EC"/>
        </a:p>
      </dgm:t>
    </dgm:pt>
    <dgm:pt modelId="{D261BD46-8A4B-4B1F-B7DF-15EB150F28BC}">
      <dgm:prSet phldrT="[Texto]"/>
      <dgm:spPr/>
      <dgm:t>
        <a:bodyPr/>
        <a:lstStyle/>
        <a:p>
          <a:pPr algn="just"/>
          <a:r>
            <a:rPr lang="es-EC" dirty="0" smtClean="0"/>
            <a:t>Ocasionando que las ventas de todo el sector disminuyan</a:t>
          </a:r>
          <a:endParaRPr lang="es-EC" dirty="0"/>
        </a:p>
      </dgm:t>
    </dgm:pt>
    <dgm:pt modelId="{37F1AA82-788F-4862-B45D-9D3FCE6DFBA8}" type="parTrans" cxnId="{9D061231-4DEE-480C-85D6-33E84E525F6B}">
      <dgm:prSet/>
      <dgm:spPr/>
      <dgm:t>
        <a:bodyPr/>
        <a:lstStyle/>
        <a:p>
          <a:endParaRPr lang="es-EC"/>
        </a:p>
      </dgm:t>
    </dgm:pt>
    <dgm:pt modelId="{B7D9EDDF-A3F1-4874-8FED-88CE4E99302A}" type="sibTrans" cxnId="{9D061231-4DEE-480C-85D6-33E84E525F6B}">
      <dgm:prSet/>
      <dgm:spPr/>
      <dgm:t>
        <a:bodyPr/>
        <a:lstStyle/>
        <a:p>
          <a:endParaRPr lang="es-EC"/>
        </a:p>
      </dgm:t>
    </dgm:pt>
    <dgm:pt modelId="{F26D1C86-19C7-4FBC-9FA2-E190F172598F}">
      <dgm:prSet phldrT="[Texto]"/>
      <dgm:spPr/>
      <dgm:t>
        <a:bodyPr/>
        <a:lstStyle/>
        <a:p>
          <a:pPr algn="just"/>
          <a:r>
            <a:rPr lang="es-EC" dirty="0" smtClean="0"/>
            <a:t>Poniendo en duda la reputación de las diversas empresas productoras de licores de frutas del Cantón. </a:t>
          </a:r>
          <a:endParaRPr lang="es-EC" dirty="0"/>
        </a:p>
      </dgm:t>
    </dgm:pt>
    <dgm:pt modelId="{C7395957-5CBB-4193-A28F-7A4EFFEAB973}" type="parTrans" cxnId="{14C7A255-FC1D-4C27-BBC4-B493FB91788F}">
      <dgm:prSet/>
      <dgm:spPr/>
      <dgm:t>
        <a:bodyPr/>
        <a:lstStyle/>
        <a:p>
          <a:endParaRPr lang="es-ES"/>
        </a:p>
      </dgm:t>
    </dgm:pt>
    <dgm:pt modelId="{DC163DC0-E8B4-4F81-A017-CB6DA1B75092}" type="sibTrans" cxnId="{14C7A255-FC1D-4C27-BBC4-B493FB91788F}">
      <dgm:prSet/>
      <dgm:spPr/>
      <dgm:t>
        <a:bodyPr/>
        <a:lstStyle/>
        <a:p>
          <a:endParaRPr lang="es-ES"/>
        </a:p>
      </dgm:t>
    </dgm:pt>
    <dgm:pt modelId="{DFD2BAF3-FC57-436B-8E4E-8A97C2AC711E}" type="pres">
      <dgm:prSet presAssocID="{332488F6-F459-4B0E-AF4E-EEBAF36B2E80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B11202C-A48F-45CA-86AF-43E249614AB0}" type="pres">
      <dgm:prSet presAssocID="{33AB2ECD-4463-48FD-A06E-069BE18309B7}" presName="composite" presStyleCnt="0"/>
      <dgm:spPr/>
      <dgm:t>
        <a:bodyPr/>
        <a:lstStyle/>
        <a:p>
          <a:endParaRPr lang="es-ES"/>
        </a:p>
      </dgm:t>
    </dgm:pt>
    <dgm:pt modelId="{9D1695AA-5406-4554-9ABE-C2D73CA157F2}" type="pres">
      <dgm:prSet presAssocID="{33AB2ECD-4463-48FD-A06E-069BE18309B7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357BE8E-DB60-4953-9CE2-2BF2123CCFB3}" type="pres">
      <dgm:prSet presAssocID="{33AB2ECD-4463-48FD-A06E-069BE18309B7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A7EA804-D30B-4B70-916C-1D470C8B4FB6}" type="pres">
      <dgm:prSet presAssocID="{59C32C3C-7842-41A3-BF23-73824E1F4FE5}" presName="sp" presStyleCnt="0"/>
      <dgm:spPr/>
      <dgm:t>
        <a:bodyPr/>
        <a:lstStyle/>
        <a:p>
          <a:endParaRPr lang="es-ES"/>
        </a:p>
      </dgm:t>
    </dgm:pt>
    <dgm:pt modelId="{4DAEB4CA-28DF-4AD0-B334-BA43AE42CC3F}" type="pres">
      <dgm:prSet presAssocID="{F27044BA-5811-4685-9C44-FFC36FCB94D6}" presName="composite" presStyleCnt="0"/>
      <dgm:spPr/>
      <dgm:t>
        <a:bodyPr/>
        <a:lstStyle/>
        <a:p>
          <a:endParaRPr lang="es-ES"/>
        </a:p>
      </dgm:t>
    </dgm:pt>
    <dgm:pt modelId="{D167603D-E7DC-44BC-ADE1-51A8025324CB}" type="pres">
      <dgm:prSet presAssocID="{F27044BA-5811-4685-9C44-FFC36FCB94D6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6BD3977-2AC2-433A-849B-728FC640DBEF}" type="pres">
      <dgm:prSet presAssocID="{F27044BA-5811-4685-9C44-FFC36FCB94D6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3F60C15-4258-4D7C-8852-FC435BD47D9F}" type="pres">
      <dgm:prSet presAssocID="{6B73FA5C-8E12-4907-8075-75BBDFB4B545}" presName="sp" presStyleCnt="0"/>
      <dgm:spPr/>
      <dgm:t>
        <a:bodyPr/>
        <a:lstStyle/>
        <a:p>
          <a:endParaRPr lang="es-ES"/>
        </a:p>
      </dgm:t>
    </dgm:pt>
    <dgm:pt modelId="{D33A4FCD-D603-44C5-BE1E-081C3DF38BB6}" type="pres">
      <dgm:prSet presAssocID="{07691FA0-CCF0-457B-81B7-96B1AFB5C18E}" presName="composite" presStyleCnt="0"/>
      <dgm:spPr/>
      <dgm:t>
        <a:bodyPr/>
        <a:lstStyle/>
        <a:p>
          <a:endParaRPr lang="es-ES"/>
        </a:p>
      </dgm:t>
    </dgm:pt>
    <dgm:pt modelId="{B7DADFD5-CA64-4F4A-A9FD-A2F3111FB811}" type="pres">
      <dgm:prSet presAssocID="{07691FA0-CCF0-457B-81B7-96B1AFB5C18E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F765F59-83F4-4EAA-97BA-A98DC9354366}" type="pres">
      <dgm:prSet presAssocID="{07691FA0-CCF0-457B-81B7-96B1AFB5C18E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AD38877-61BC-4BF0-84CA-1CBB61D5A1F9}" type="presOf" srcId="{780ECD73-7032-444A-ABDD-9EF122B43025}" destId="{F357BE8E-DB60-4953-9CE2-2BF2123CCFB3}" srcOrd="0" destOrd="0" presId="urn:microsoft.com/office/officeart/2005/8/layout/chevron2"/>
    <dgm:cxn modelId="{1EFCB50E-D554-4734-95F8-050E400ACFF5}" srcId="{332488F6-F459-4B0E-AF4E-EEBAF36B2E80}" destId="{07691FA0-CCF0-457B-81B7-96B1AFB5C18E}" srcOrd="2" destOrd="0" parTransId="{89D3AFF6-200D-42BE-B7E5-42DF41A0E7C8}" sibTransId="{C212ED6F-DE20-44B5-9E16-71CA89731692}"/>
    <dgm:cxn modelId="{169BA616-2F99-4E93-9D3D-DE0F04566DFD}" type="presOf" srcId="{F27044BA-5811-4685-9C44-FFC36FCB94D6}" destId="{D167603D-E7DC-44BC-ADE1-51A8025324CB}" srcOrd="0" destOrd="0" presId="urn:microsoft.com/office/officeart/2005/8/layout/chevron2"/>
    <dgm:cxn modelId="{D8E4108F-2631-4D33-8AA0-C51AC7BCF9DD}" srcId="{F27044BA-5811-4685-9C44-FFC36FCB94D6}" destId="{C5560C0D-9FCA-468A-9B8B-BB5C671633A5}" srcOrd="0" destOrd="0" parTransId="{C9A3653A-459B-4226-B9E6-6E83BEE400F9}" sibTransId="{B502EB8B-9230-49F2-B9AD-8169C83774E6}"/>
    <dgm:cxn modelId="{A3B7E5BE-6B32-4126-8CAC-D5B15AB341B1}" srcId="{33AB2ECD-4463-48FD-A06E-069BE18309B7}" destId="{780ECD73-7032-444A-ABDD-9EF122B43025}" srcOrd="0" destOrd="0" parTransId="{28FF1369-A79E-4DFC-AE95-2AB6E2B579B3}" sibTransId="{0E82EAC3-761C-4A51-8DFC-B2212DE54009}"/>
    <dgm:cxn modelId="{9D061231-4DEE-480C-85D6-33E84E525F6B}" srcId="{07691FA0-CCF0-457B-81B7-96B1AFB5C18E}" destId="{D261BD46-8A4B-4B1F-B7DF-15EB150F28BC}" srcOrd="0" destOrd="0" parTransId="{37F1AA82-788F-4862-B45D-9D3FCE6DFBA8}" sibTransId="{B7D9EDDF-A3F1-4874-8FED-88CE4E99302A}"/>
    <dgm:cxn modelId="{14C7A255-FC1D-4C27-BBC4-B493FB91788F}" srcId="{07691FA0-CCF0-457B-81B7-96B1AFB5C18E}" destId="{F26D1C86-19C7-4FBC-9FA2-E190F172598F}" srcOrd="1" destOrd="0" parTransId="{C7395957-5CBB-4193-A28F-7A4EFFEAB973}" sibTransId="{DC163DC0-E8B4-4F81-A017-CB6DA1B75092}"/>
    <dgm:cxn modelId="{61D6A855-6945-405F-BE14-F3BA5435AF11}" srcId="{332488F6-F459-4B0E-AF4E-EEBAF36B2E80}" destId="{33AB2ECD-4463-48FD-A06E-069BE18309B7}" srcOrd="0" destOrd="0" parTransId="{9B19AE7B-0BA9-46CE-8BDD-1175CC746EEB}" sibTransId="{59C32C3C-7842-41A3-BF23-73824E1F4FE5}"/>
    <dgm:cxn modelId="{3C724F14-7E4D-4EA4-B7FA-03A7C1F2ECBB}" type="presOf" srcId="{07691FA0-CCF0-457B-81B7-96B1AFB5C18E}" destId="{B7DADFD5-CA64-4F4A-A9FD-A2F3111FB811}" srcOrd="0" destOrd="0" presId="urn:microsoft.com/office/officeart/2005/8/layout/chevron2"/>
    <dgm:cxn modelId="{90A5B887-5B2F-4BBC-818D-2E37D7E0B105}" type="presOf" srcId="{F26D1C86-19C7-4FBC-9FA2-E190F172598F}" destId="{0F765F59-83F4-4EAA-97BA-A98DC9354366}" srcOrd="0" destOrd="1" presId="urn:microsoft.com/office/officeart/2005/8/layout/chevron2"/>
    <dgm:cxn modelId="{E2DBB34C-BDAD-4F42-B69D-14B7166EACC8}" type="presOf" srcId="{33AB2ECD-4463-48FD-A06E-069BE18309B7}" destId="{9D1695AA-5406-4554-9ABE-C2D73CA157F2}" srcOrd="0" destOrd="0" presId="urn:microsoft.com/office/officeart/2005/8/layout/chevron2"/>
    <dgm:cxn modelId="{745B91BA-E7D4-4032-AC6A-E5FDDFAD78C5}" type="presOf" srcId="{332488F6-F459-4B0E-AF4E-EEBAF36B2E80}" destId="{DFD2BAF3-FC57-436B-8E4E-8A97C2AC711E}" srcOrd="0" destOrd="0" presId="urn:microsoft.com/office/officeart/2005/8/layout/chevron2"/>
    <dgm:cxn modelId="{30ADBB0B-9645-4A8A-BF71-C267F1CC133C}" type="presOf" srcId="{C5560C0D-9FCA-468A-9B8B-BB5C671633A5}" destId="{E6BD3977-2AC2-433A-849B-728FC640DBEF}" srcOrd="0" destOrd="0" presId="urn:microsoft.com/office/officeart/2005/8/layout/chevron2"/>
    <dgm:cxn modelId="{2707F9E5-CBB5-41ED-AC6C-79774B4B2CD3}" srcId="{332488F6-F459-4B0E-AF4E-EEBAF36B2E80}" destId="{F27044BA-5811-4685-9C44-FFC36FCB94D6}" srcOrd="1" destOrd="0" parTransId="{A72226B7-AA7B-4D62-BF3B-0CE0DEFF88F9}" sibTransId="{6B73FA5C-8E12-4907-8075-75BBDFB4B545}"/>
    <dgm:cxn modelId="{D7D7187A-8C1D-47BF-ACF3-5574B977A39C}" type="presOf" srcId="{D261BD46-8A4B-4B1F-B7DF-15EB150F28BC}" destId="{0F765F59-83F4-4EAA-97BA-A98DC9354366}" srcOrd="0" destOrd="0" presId="urn:microsoft.com/office/officeart/2005/8/layout/chevron2"/>
    <dgm:cxn modelId="{A73101F0-9A5D-4B29-A11E-EC240948F46E}" type="presParOf" srcId="{DFD2BAF3-FC57-436B-8E4E-8A97C2AC711E}" destId="{9B11202C-A48F-45CA-86AF-43E249614AB0}" srcOrd="0" destOrd="0" presId="urn:microsoft.com/office/officeart/2005/8/layout/chevron2"/>
    <dgm:cxn modelId="{CAFFE412-7117-4BAD-8D9A-0D625012E4D4}" type="presParOf" srcId="{9B11202C-A48F-45CA-86AF-43E249614AB0}" destId="{9D1695AA-5406-4554-9ABE-C2D73CA157F2}" srcOrd="0" destOrd="0" presId="urn:microsoft.com/office/officeart/2005/8/layout/chevron2"/>
    <dgm:cxn modelId="{28B6C89D-4E2A-4099-BFF2-3B67797BB4EE}" type="presParOf" srcId="{9B11202C-A48F-45CA-86AF-43E249614AB0}" destId="{F357BE8E-DB60-4953-9CE2-2BF2123CCFB3}" srcOrd="1" destOrd="0" presId="urn:microsoft.com/office/officeart/2005/8/layout/chevron2"/>
    <dgm:cxn modelId="{E55A1D5B-1370-4ABA-B1C5-F9C757AC1601}" type="presParOf" srcId="{DFD2BAF3-FC57-436B-8E4E-8A97C2AC711E}" destId="{AA7EA804-D30B-4B70-916C-1D470C8B4FB6}" srcOrd="1" destOrd="0" presId="urn:microsoft.com/office/officeart/2005/8/layout/chevron2"/>
    <dgm:cxn modelId="{D89CE3B5-6832-47F7-AF45-E1A0A0E4568F}" type="presParOf" srcId="{DFD2BAF3-FC57-436B-8E4E-8A97C2AC711E}" destId="{4DAEB4CA-28DF-4AD0-B334-BA43AE42CC3F}" srcOrd="2" destOrd="0" presId="urn:microsoft.com/office/officeart/2005/8/layout/chevron2"/>
    <dgm:cxn modelId="{920AB0D6-530C-4246-8D94-43C91690ABE1}" type="presParOf" srcId="{4DAEB4CA-28DF-4AD0-B334-BA43AE42CC3F}" destId="{D167603D-E7DC-44BC-ADE1-51A8025324CB}" srcOrd="0" destOrd="0" presId="urn:microsoft.com/office/officeart/2005/8/layout/chevron2"/>
    <dgm:cxn modelId="{20B88D6B-E9FF-4FD2-AAE4-C39FBF27BB06}" type="presParOf" srcId="{4DAEB4CA-28DF-4AD0-B334-BA43AE42CC3F}" destId="{E6BD3977-2AC2-433A-849B-728FC640DBEF}" srcOrd="1" destOrd="0" presId="urn:microsoft.com/office/officeart/2005/8/layout/chevron2"/>
    <dgm:cxn modelId="{13705E5F-C20E-47CB-A920-BD460B27C943}" type="presParOf" srcId="{DFD2BAF3-FC57-436B-8E4E-8A97C2AC711E}" destId="{93F60C15-4258-4D7C-8852-FC435BD47D9F}" srcOrd="3" destOrd="0" presId="urn:microsoft.com/office/officeart/2005/8/layout/chevron2"/>
    <dgm:cxn modelId="{EBBC142C-5F61-43AB-9A27-EDBEB3142C54}" type="presParOf" srcId="{DFD2BAF3-FC57-436B-8E4E-8A97C2AC711E}" destId="{D33A4FCD-D603-44C5-BE1E-081C3DF38BB6}" srcOrd="4" destOrd="0" presId="urn:microsoft.com/office/officeart/2005/8/layout/chevron2"/>
    <dgm:cxn modelId="{78585605-3AA8-4D21-9EBE-8C6BA4E776DF}" type="presParOf" srcId="{D33A4FCD-D603-44C5-BE1E-081C3DF38BB6}" destId="{B7DADFD5-CA64-4F4A-A9FD-A2F3111FB811}" srcOrd="0" destOrd="0" presId="urn:microsoft.com/office/officeart/2005/8/layout/chevron2"/>
    <dgm:cxn modelId="{FEC4CABE-5E18-4003-86F0-99132E6E65D0}" type="presParOf" srcId="{D33A4FCD-D603-44C5-BE1E-081C3DF38BB6}" destId="{0F765F59-83F4-4EAA-97BA-A98DC9354366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5.xml><?xml version="1.0" encoding="utf-8"?>
<dgm:dataModel xmlns:dgm="http://schemas.openxmlformats.org/drawingml/2006/diagram" xmlns:a="http://schemas.openxmlformats.org/drawingml/2006/main">
  <dgm:ptLst>
    <dgm:pt modelId="{07A7FA8F-8434-4000-A0E7-38251ED54497}" type="doc">
      <dgm:prSet loTypeId="urn:microsoft.com/office/officeart/2005/8/layout/process1" loCatId="process" qsTypeId="urn:microsoft.com/office/officeart/2005/8/quickstyle/simple3" qsCatId="simple" csTypeId="urn:microsoft.com/office/officeart/2005/8/colors/colorful1" csCatId="colorful" phldr="1"/>
      <dgm:spPr/>
    </dgm:pt>
    <dgm:pt modelId="{39792C78-C36A-489C-912D-624FB95F9DDE}">
      <dgm:prSet phldrT="[Texto]"/>
      <dgm:spPr/>
      <dgm:t>
        <a:bodyPr/>
        <a:lstStyle/>
        <a:p>
          <a:pPr algn="ctr"/>
          <a:r>
            <a:rPr lang="es-EC" dirty="0" err="1" smtClean="0"/>
            <a:t>Baldoré</a:t>
          </a:r>
          <a:r>
            <a:rPr lang="es-EC" dirty="0" smtClean="0"/>
            <a:t>, </a:t>
          </a:r>
          <a:endParaRPr lang="es-EC" dirty="0"/>
        </a:p>
      </dgm:t>
    </dgm:pt>
    <dgm:pt modelId="{92300834-EB7F-4343-9553-6644121A4662}" type="parTrans" cxnId="{78446B34-0404-42C1-B8D5-89A39E978AD5}">
      <dgm:prSet/>
      <dgm:spPr/>
      <dgm:t>
        <a:bodyPr/>
        <a:lstStyle/>
        <a:p>
          <a:pPr algn="ctr"/>
          <a:endParaRPr lang="es-EC"/>
        </a:p>
      </dgm:t>
    </dgm:pt>
    <dgm:pt modelId="{9DAF9CAD-31C9-4248-83F9-8961BFFB7CFF}" type="sibTrans" cxnId="{78446B34-0404-42C1-B8D5-89A39E978AD5}">
      <dgm:prSet/>
      <dgm:spPr/>
      <dgm:t>
        <a:bodyPr/>
        <a:lstStyle/>
        <a:p>
          <a:pPr algn="ctr"/>
          <a:endParaRPr lang="es-EC"/>
        </a:p>
      </dgm:t>
    </dgm:pt>
    <dgm:pt modelId="{859F96EC-239F-4D87-89E1-69D1D336CCAE}">
      <dgm:prSet phldrT="[Texto]"/>
      <dgm:spPr/>
      <dgm:t>
        <a:bodyPr/>
        <a:lstStyle/>
        <a:p>
          <a:pPr algn="ctr"/>
          <a:r>
            <a:rPr lang="es-EC" dirty="0" smtClean="0"/>
            <a:t>Campiña, </a:t>
          </a:r>
          <a:r>
            <a:rPr lang="es-EC" dirty="0" err="1" smtClean="0"/>
            <a:t>Granviña</a:t>
          </a:r>
          <a:r>
            <a:rPr lang="es-EC" dirty="0" smtClean="0"/>
            <a:t>,</a:t>
          </a:r>
          <a:endParaRPr lang="es-EC" dirty="0"/>
        </a:p>
      </dgm:t>
    </dgm:pt>
    <dgm:pt modelId="{8555E7D5-EC97-40F8-B222-D75EF9325CAA}" type="parTrans" cxnId="{FC660731-DF99-4C5B-AE47-680C63507927}">
      <dgm:prSet/>
      <dgm:spPr/>
      <dgm:t>
        <a:bodyPr/>
        <a:lstStyle/>
        <a:p>
          <a:pPr algn="ctr"/>
          <a:endParaRPr lang="es-EC"/>
        </a:p>
      </dgm:t>
    </dgm:pt>
    <dgm:pt modelId="{93023A27-1F91-4649-8BA6-BD10B3F36D22}" type="sibTrans" cxnId="{FC660731-DF99-4C5B-AE47-680C63507927}">
      <dgm:prSet/>
      <dgm:spPr/>
      <dgm:t>
        <a:bodyPr/>
        <a:lstStyle/>
        <a:p>
          <a:pPr algn="ctr"/>
          <a:endParaRPr lang="es-EC"/>
        </a:p>
      </dgm:t>
    </dgm:pt>
    <dgm:pt modelId="{64524F11-CA83-4B60-956B-1E696974395A}">
      <dgm:prSet phldrT="[Texto]"/>
      <dgm:spPr/>
      <dgm:t>
        <a:bodyPr/>
        <a:lstStyle/>
        <a:p>
          <a:pPr algn="ctr"/>
          <a:r>
            <a:rPr lang="es-EC" dirty="0" smtClean="0"/>
            <a:t>San Francisco y Tentación</a:t>
          </a:r>
          <a:endParaRPr lang="es-EC" dirty="0"/>
        </a:p>
      </dgm:t>
    </dgm:pt>
    <dgm:pt modelId="{9CDE2622-CE9B-4076-BAE7-B652C7695AC8}" type="parTrans" cxnId="{E16FC13E-471D-4D56-93C1-86100DFA72BC}">
      <dgm:prSet/>
      <dgm:spPr/>
      <dgm:t>
        <a:bodyPr/>
        <a:lstStyle/>
        <a:p>
          <a:pPr algn="ctr"/>
          <a:endParaRPr lang="es-EC"/>
        </a:p>
      </dgm:t>
    </dgm:pt>
    <dgm:pt modelId="{D7736B93-ECA0-402C-A5A4-9DBA08B90FD3}" type="sibTrans" cxnId="{E16FC13E-471D-4D56-93C1-86100DFA72BC}">
      <dgm:prSet/>
      <dgm:spPr/>
      <dgm:t>
        <a:bodyPr/>
        <a:lstStyle/>
        <a:p>
          <a:pPr algn="ctr"/>
          <a:endParaRPr lang="es-EC"/>
        </a:p>
      </dgm:t>
    </dgm:pt>
    <dgm:pt modelId="{15C4B7D0-25C8-40EE-9614-FA9886F72EDE}" type="pres">
      <dgm:prSet presAssocID="{07A7FA8F-8434-4000-A0E7-38251ED54497}" presName="Name0" presStyleCnt="0">
        <dgm:presLayoutVars>
          <dgm:dir/>
          <dgm:resizeHandles val="exact"/>
        </dgm:presLayoutVars>
      </dgm:prSet>
      <dgm:spPr/>
    </dgm:pt>
    <dgm:pt modelId="{DF66A49A-5C48-4572-A183-0C345711B50C}" type="pres">
      <dgm:prSet presAssocID="{39792C78-C36A-489C-912D-624FB95F9DDE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D3802AC-89C6-4372-8F9F-249AC3C33056}" type="pres">
      <dgm:prSet presAssocID="{9DAF9CAD-31C9-4248-83F9-8961BFFB7CFF}" presName="sibTrans" presStyleLbl="sibTrans2D1" presStyleIdx="0" presStyleCnt="2"/>
      <dgm:spPr/>
      <dgm:t>
        <a:bodyPr/>
        <a:lstStyle/>
        <a:p>
          <a:endParaRPr lang="es-EC"/>
        </a:p>
      </dgm:t>
    </dgm:pt>
    <dgm:pt modelId="{63AB8CE1-A469-4D19-B8FF-D2A3A5496A53}" type="pres">
      <dgm:prSet presAssocID="{9DAF9CAD-31C9-4248-83F9-8961BFFB7CFF}" presName="connectorText" presStyleLbl="sibTrans2D1" presStyleIdx="0" presStyleCnt="2"/>
      <dgm:spPr/>
      <dgm:t>
        <a:bodyPr/>
        <a:lstStyle/>
        <a:p>
          <a:endParaRPr lang="es-EC"/>
        </a:p>
      </dgm:t>
    </dgm:pt>
    <dgm:pt modelId="{68E20DE3-197B-4982-86D0-6E9315B6EB70}" type="pres">
      <dgm:prSet presAssocID="{859F96EC-239F-4D87-89E1-69D1D336CCAE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178F2BB-D120-4FC1-8C1A-388C6E88FC16}" type="pres">
      <dgm:prSet presAssocID="{93023A27-1F91-4649-8BA6-BD10B3F36D22}" presName="sibTrans" presStyleLbl="sibTrans2D1" presStyleIdx="1" presStyleCnt="2"/>
      <dgm:spPr/>
      <dgm:t>
        <a:bodyPr/>
        <a:lstStyle/>
        <a:p>
          <a:endParaRPr lang="es-EC"/>
        </a:p>
      </dgm:t>
    </dgm:pt>
    <dgm:pt modelId="{62085E8A-3613-483E-A9B8-219AF4F41310}" type="pres">
      <dgm:prSet presAssocID="{93023A27-1F91-4649-8BA6-BD10B3F36D22}" presName="connectorText" presStyleLbl="sibTrans2D1" presStyleIdx="1" presStyleCnt="2"/>
      <dgm:spPr/>
      <dgm:t>
        <a:bodyPr/>
        <a:lstStyle/>
        <a:p>
          <a:endParaRPr lang="es-EC"/>
        </a:p>
      </dgm:t>
    </dgm:pt>
    <dgm:pt modelId="{B658B2B9-1AC2-4C8E-B7A5-DD845EA7022C}" type="pres">
      <dgm:prSet presAssocID="{64524F11-CA83-4B60-956B-1E696974395A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75A3D20-EE9B-4706-B6C9-40BA737D004C}" type="presOf" srcId="{9DAF9CAD-31C9-4248-83F9-8961BFFB7CFF}" destId="{63AB8CE1-A469-4D19-B8FF-D2A3A5496A53}" srcOrd="1" destOrd="0" presId="urn:microsoft.com/office/officeart/2005/8/layout/process1"/>
    <dgm:cxn modelId="{1CBB3A27-9148-45D5-8705-18FABF440B84}" type="presOf" srcId="{64524F11-CA83-4B60-956B-1E696974395A}" destId="{B658B2B9-1AC2-4C8E-B7A5-DD845EA7022C}" srcOrd="0" destOrd="0" presId="urn:microsoft.com/office/officeart/2005/8/layout/process1"/>
    <dgm:cxn modelId="{E16FC13E-471D-4D56-93C1-86100DFA72BC}" srcId="{07A7FA8F-8434-4000-A0E7-38251ED54497}" destId="{64524F11-CA83-4B60-956B-1E696974395A}" srcOrd="2" destOrd="0" parTransId="{9CDE2622-CE9B-4076-BAE7-B652C7695AC8}" sibTransId="{D7736B93-ECA0-402C-A5A4-9DBA08B90FD3}"/>
    <dgm:cxn modelId="{FF72CEF6-45E2-4826-A953-D85CC25A67E5}" type="presOf" srcId="{859F96EC-239F-4D87-89E1-69D1D336CCAE}" destId="{68E20DE3-197B-4982-86D0-6E9315B6EB70}" srcOrd="0" destOrd="0" presId="urn:microsoft.com/office/officeart/2005/8/layout/process1"/>
    <dgm:cxn modelId="{6A83B859-3414-4A20-94D5-B38C8ECBCE1A}" type="presOf" srcId="{9DAF9CAD-31C9-4248-83F9-8961BFFB7CFF}" destId="{ED3802AC-89C6-4372-8F9F-249AC3C33056}" srcOrd="0" destOrd="0" presId="urn:microsoft.com/office/officeart/2005/8/layout/process1"/>
    <dgm:cxn modelId="{78446B34-0404-42C1-B8D5-89A39E978AD5}" srcId="{07A7FA8F-8434-4000-A0E7-38251ED54497}" destId="{39792C78-C36A-489C-912D-624FB95F9DDE}" srcOrd="0" destOrd="0" parTransId="{92300834-EB7F-4343-9553-6644121A4662}" sibTransId="{9DAF9CAD-31C9-4248-83F9-8961BFFB7CFF}"/>
    <dgm:cxn modelId="{DADD686D-0CC8-4EAF-BF06-B6B5366AD88F}" type="presOf" srcId="{39792C78-C36A-489C-912D-624FB95F9DDE}" destId="{DF66A49A-5C48-4572-A183-0C345711B50C}" srcOrd="0" destOrd="0" presId="urn:microsoft.com/office/officeart/2005/8/layout/process1"/>
    <dgm:cxn modelId="{FC660731-DF99-4C5B-AE47-680C63507927}" srcId="{07A7FA8F-8434-4000-A0E7-38251ED54497}" destId="{859F96EC-239F-4D87-89E1-69D1D336CCAE}" srcOrd="1" destOrd="0" parTransId="{8555E7D5-EC97-40F8-B222-D75EF9325CAA}" sibTransId="{93023A27-1F91-4649-8BA6-BD10B3F36D22}"/>
    <dgm:cxn modelId="{D628A286-5E61-43C3-B62B-10AACFF359AF}" type="presOf" srcId="{07A7FA8F-8434-4000-A0E7-38251ED54497}" destId="{15C4B7D0-25C8-40EE-9614-FA9886F72EDE}" srcOrd="0" destOrd="0" presId="urn:microsoft.com/office/officeart/2005/8/layout/process1"/>
    <dgm:cxn modelId="{98EB04FC-86CA-440D-9736-C8F75A21594E}" type="presOf" srcId="{93023A27-1F91-4649-8BA6-BD10B3F36D22}" destId="{B178F2BB-D120-4FC1-8C1A-388C6E88FC16}" srcOrd="0" destOrd="0" presId="urn:microsoft.com/office/officeart/2005/8/layout/process1"/>
    <dgm:cxn modelId="{95C6B10A-BDB5-4A07-9298-7387F7B540B1}" type="presOf" srcId="{93023A27-1F91-4649-8BA6-BD10B3F36D22}" destId="{62085E8A-3613-483E-A9B8-219AF4F41310}" srcOrd="1" destOrd="0" presId="urn:microsoft.com/office/officeart/2005/8/layout/process1"/>
    <dgm:cxn modelId="{EC0E8D82-1D1F-4867-A31C-84A4F5C98F29}" type="presParOf" srcId="{15C4B7D0-25C8-40EE-9614-FA9886F72EDE}" destId="{DF66A49A-5C48-4572-A183-0C345711B50C}" srcOrd="0" destOrd="0" presId="urn:microsoft.com/office/officeart/2005/8/layout/process1"/>
    <dgm:cxn modelId="{97E7250F-4E64-43E8-8DCA-3F3F5FC9135F}" type="presParOf" srcId="{15C4B7D0-25C8-40EE-9614-FA9886F72EDE}" destId="{ED3802AC-89C6-4372-8F9F-249AC3C33056}" srcOrd="1" destOrd="0" presId="urn:microsoft.com/office/officeart/2005/8/layout/process1"/>
    <dgm:cxn modelId="{EFC24762-501E-4AFB-A21D-D109510B5FE8}" type="presParOf" srcId="{ED3802AC-89C6-4372-8F9F-249AC3C33056}" destId="{63AB8CE1-A469-4D19-B8FF-D2A3A5496A53}" srcOrd="0" destOrd="0" presId="urn:microsoft.com/office/officeart/2005/8/layout/process1"/>
    <dgm:cxn modelId="{EB8CD479-28B6-4D5B-A64E-AA88C402E30C}" type="presParOf" srcId="{15C4B7D0-25C8-40EE-9614-FA9886F72EDE}" destId="{68E20DE3-197B-4982-86D0-6E9315B6EB70}" srcOrd="2" destOrd="0" presId="urn:microsoft.com/office/officeart/2005/8/layout/process1"/>
    <dgm:cxn modelId="{20442B9E-D886-4130-A6E5-59EC782B8F12}" type="presParOf" srcId="{15C4B7D0-25C8-40EE-9614-FA9886F72EDE}" destId="{B178F2BB-D120-4FC1-8C1A-388C6E88FC16}" srcOrd="3" destOrd="0" presId="urn:microsoft.com/office/officeart/2005/8/layout/process1"/>
    <dgm:cxn modelId="{96A94473-0C49-4E7D-8149-08D164FAC26B}" type="presParOf" srcId="{B178F2BB-D120-4FC1-8C1A-388C6E88FC16}" destId="{62085E8A-3613-483E-A9B8-219AF4F41310}" srcOrd="0" destOrd="0" presId="urn:microsoft.com/office/officeart/2005/8/layout/process1"/>
    <dgm:cxn modelId="{0CC040DA-AB23-4CEE-B7E5-44BC345AE090}" type="presParOf" srcId="{15C4B7D0-25C8-40EE-9614-FA9886F72EDE}" destId="{B658B2B9-1AC2-4C8E-B7A5-DD845EA7022C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46.xml><?xml version="1.0" encoding="utf-8"?>
<dgm:dataModel xmlns:dgm="http://schemas.openxmlformats.org/drawingml/2006/diagram" xmlns:a="http://schemas.openxmlformats.org/drawingml/2006/main">
  <dgm:ptLst>
    <dgm:pt modelId="{020C37B3-96A3-4D36-9EFF-D4998BBFA81A}" type="doc">
      <dgm:prSet loTypeId="urn:microsoft.com/office/officeart/2005/8/layout/hProcess9" loCatId="process" qsTypeId="urn:microsoft.com/office/officeart/2005/8/quickstyle/simple3" qsCatId="simple" csTypeId="urn:microsoft.com/office/officeart/2005/8/colors/colorful1" csCatId="colorful" phldr="1"/>
      <dgm:spPr/>
    </dgm:pt>
    <dgm:pt modelId="{C8FBCB99-EB6C-4BC2-AB4A-6F1F0A439768}">
      <dgm:prSet phldrT="[Texto]"/>
      <dgm:spPr/>
      <dgm:t>
        <a:bodyPr/>
        <a:lstStyle/>
        <a:p>
          <a:r>
            <a:rPr lang="es-EC" dirty="0" err="1" smtClean="0"/>
            <a:t>Baldoré,fue</a:t>
          </a:r>
          <a:r>
            <a:rPr lang="es-EC" dirty="0" smtClean="0"/>
            <a:t> reconstituida 2001</a:t>
          </a:r>
          <a:endParaRPr lang="es-EC" dirty="0"/>
        </a:p>
      </dgm:t>
    </dgm:pt>
    <dgm:pt modelId="{EE1FD237-6DEE-410E-A601-5C15931B58B5}" type="parTrans" cxnId="{6222851E-18D1-466F-B528-87FC52F8B194}">
      <dgm:prSet/>
      <dgm:spPr/>
      <dgm:t>
        <a:bodyPr/>
        <a:lstStyle/>
        <a:p>
          <a:endParaRPr lang="es-EC"/>
        </a:p>
      </dgm:t>
    </dgm:pt>
    <dgm:pt modelId="{34A0A296-4044-4F23-8BBE-5FA9E0221D14}" type="sibTrans" cxnId="{6222851E-18D1-466F-B528-87FC52F8B194}">
      <dgm:prSet/>
      <dgm:spPr/>
      <dgm:t>
        <a:bodyPr/>
        <a:lstStyle/>
        <a:p>
          <a:endParaRPr lang="es-EC"/>
        </a:p>
      </dgm:t>
    </dgm:pt>
    <dgm:pt modelId="{820ED6E5-C05A-4B0C-A955-AFA038BC2409}">
      <dgm:prSet phldrT="[Texto]"/>
      <dgm:spPr/>
      <dgm:t>
        <a:bodyPr/>
        <a:lstStyle/>
        <a:p>
          <a:r>
            <a:rPr lang="es-EC" dirty="0" smtClean="0"/>
            <a:t>Campiña, fábrica de licores y vinos</a:t>
          </a:r>
          <a:endParaRPr lang="es-EC" dirty="0"/>
        </a:p>
      </dgm:t>
    </dgm:pt>
    <dgm:pt modelId="{94601FD4-D828-4CE4-8A3C-B76456F85929}" type="parTrans" cxnId="{CB403A2B-8F98-4162-8259-7783C2E51BBE}">
      <dgm:prSet/>
      <dgm:spPr/>
      <dgm:t>
        <a:bodyPr/>
        <a:lstStyle/>
        <a:p>
          <a:endParaRPr lang="es-EC"/>
        </a:p>
      </dgm:t>
    </dgm:pt>
    <dgm:pt modelId="{7C0F2506-F0A8-4658-8D18-4AB627E6EE06}" type="sibTrans" cxnId="{CB403A2B-8F98-4162-8259-7783C2E51BBE}">
      <dgm:prSet/>
      <dgm:spPr/>
      <dgm:t>
        <a:bodyPr/>
        <a:lstStyle/>
        <a:p>
          <a:endParaRPr lang="es-EC"/>
        </a:p>
      </dgm:t>
    </dgm:pt>
    <dgm:pt modelId="{D11F25FF-C5BE-4C60-8F1C-7EEF5135B638}">
      <dgm:prSet phldrT="[Texto]" phldr="1"/>
      <dgm:spPr/>
      <dgm:t>
        <a:bodyPr/>
        <a:lstStyle/>
        <a:p>
          <a:endParaRPr lang="es-EC" dirty="0"/>
        </a:p>
      </dgm:t>
    </dgm:pt>
    <dgm:pt modelId="{0ABE193D-1794-4550-AB5A-2C3674427121}" type="parTrans" cxnId="{3362110F-DBA6-47AD-A886-22F50FE981E9}">
      <dgm:prSet/>
      <dgm:spPr/>
      <dgm:t>
        <a:bodyPr/>
        <a:lstStyle/>
        <a:p>
          <a:endParaRPr lang="es-EC"/>
        </a:p>
      </dgm:t>
    </dgm:pt>
    <dgm:pt modelId="{7D68BA99-551D-49BF-B706-ED33385EC65D}" type="sibTrans" cxnId="{3362110F-DBA6-47AD-A886-22F50FE981E9}">
      <dgm:prSet/>
      <dgm:spPr/>
      <dgm:t>
        <a:bodyPr/>
        <a:lstStyle/>
        <a:p>
          <a:endParaRPr lang="es-EC"/>
        </a:p>
      </dgm:t>
    </dgm:pt>
    <dgm:pt modelId="{69BD8313-953A-4EA1-87B2-7AD7DBF9CDAE}" type="pres">
      <dgm:prSet presAssocID="{020C37B3-96A3-4D36-9EFF-D4998BBFA81A}" presName="CompostProcess" presStyleCnt="0">
        <dgm:presLayoutVars>
          <dgm:dir/>
          <dgm:resizeHandles val="exact"/>
        </dgm:presLayoutVars>
      </dgm:prSet>
      <dgm:spPr/>
    </dgm:pt>
    <dgm:pt modelId="{E39D530F-A2E1-416A-8196-564E7A99CF10}" type="pres">
      <dgm:prSet presAssocID="{020C37B3-96A3-4D36-9EFF-D4998BBFA81A}" presName="arrow" presStyleLbl="bgShp" presStyleIdx="0" presStyleCnt="1"/>
      <dgm:spPr/>
    </dgm:pt>
    <dgm:pt modelId="{70A561DA-7486-44D6-A086-9F169A48E924}" type="pres">
      <dgm:prSet presAssocID="{020C37B3-96A3-4D36-9EFF-D4998BBFA81A}" presName="linearProcess" presStyleCnt="0"/>
      <dgm:spPr/>
    </dgm:pt>
    <dgm:pt modelId="{E29044B0-98B3-4F70-8A48-8DC8B018351B}" type="pres">
      <dgm:prSet presAssocID="{C8FBCB99-EB6C-4BC2-AB4A-6F1F0A439768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2115E41-E37C-48D6-AA95-39AA91FD1F05}" type="pres">
      <dgm:prSet presAssocID="{34A0A296-4044-4F23-8BBE-5FA9E0221D14}" presName="sibTrans" presStyleCnt="0"/>
      <dgm:spPr/>
    </dgm:pt>
    <dgm:pt modelId="{3B4FE4E5-BBEB-44A3-9BF0-BAA1E1949AA7}" type="pres">
      <dgm:prSet presAssocID="{820ED6E5-C05A-4B0C-A955-AFA038BC2409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9F0D1E6-DACD-45E4-A43E-14FE38102A68}" type="pres">
      <dgm:prSet presAssocID="{7C0F2506-F0A8-4658-8D18-4AB627E6EE06}" presName="sibTrans" presStyleCnt="0"/>
      <dgm:spPr/>
    </dgm:pt>
    <dgm:pt modelId="{C040C6FE-E726-4BB7-BCF3-24D9CA7FDC50}" type="pres">
      <dgm:prSet presAssocID="{D11F25FF-C5BE-4C60-8F1C-7EEF5135B638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222851E-18D1-466F-B528-87FC52F8B194}" srcId="{020C37B3-96A3-4D36-9EFF-D4998BBFA81A}" destId="{C8FBCB99-EB6C-4BC2-AB4A-6F1F0A439768}" srcOrd="0" destOrd="0" parTransId="{EE1FD237-6DEE-410E-A601-5C15931B58B5}" sibTransId="{34A0A296-4044-4F23-8BBE-5FA9E0221D14}"/>
    <dgm:cxn modelId="{3362110F-DBA6-47AD-A886-22F50FE981E9}" srcId="{020C37B3-96A3-4D36-9EFF-D4998BBFA81A}" destId="{D11F25FF-C5BE-4C60-8F1C-7EEF5135B638}" srcOrd="2" destOrd="0" parTransId="{0ABE193D-1794-4550-AB5A-2C3674427121}" sibTransId="{7D68BA99-551D-49BF-B706-ED33385EC65D}"/>
    <dgm:cxn modelId="{1B152B31-0E3C-47FA-BDF4-B441236AA156}" type="presOf" srcId="{C8FBCB99-EB6C-4BC2-AB4A-6F1F0A439768}" destId="{E29044B0-98B3-4F70-8A48-8DC8B018351B}" srcOrd="0" destOrd="0" presId="urn:microsoft.com/office/officeart/2005/8/layout/hProcess9"/>
    <dgm:cxn modelId="{CB403A2B-8F98-4162-8259-7783C2E51BBE}" srcId="{020C37B3-96A3-4D36-9EFF-D4998BBFA81A}" destId="{820ED6E5-C05A-4B0C-A955-AFA038BC2409}" srcOrd="1" destOrd="0" parTransId="{94601FD4-D828-4CE4-8A3C-B76456F85929}" sibTransId="{7C0F2506-F0A8-4658-8D18-4AB627E6EE06}"/>
    <dgm:cxn modelId="{88C1EA48-0EE4-4F29-AEEA-AA0014444F56}" type="presOf" srcId="{020C37B3-96A3-4D36-9EFF-D4998BBFA81A}" destId="{69BD8313-953A-4EA1-87B2-7AD7DBF9CDAE}" srcOrd="0" destOrd="0" presId="urn:microsoft.com/office/officeart/2005/8/layout/hProcess9"/>
    <dgm:cxn modelId="{A492807F-3B66-4362-A582-946B7A06E284}" type="presOf" srcId="{820ED6E5-C05A-4B0C-A955-AFA038BC2409}" destId="{3B4FE4E5-BBEB-44A3-9BF0-BAA1E1949AA7}" srcOrd="0" destOrd="0" presId="urn:microsoft.com/office/officeart/2005/8/layout/hProcess9"/>
    <dgm:cxn modelId="{43F89585-4252-42E3-A15A-62BD35A0EE84}" type="presOf" srcId="{D11F25FF-C5BE-4C60-8F1C-7EEF5135B638}" destId="{C040C6FE-E726-4BB7-BCF3-24D9CA7FDC50}" srcOrd="0" destOrd="0" presId="urn:microsoft.com/office/officeart/2005/8/layout/hProcess9"/>
    <dgm:cxn modelId="{2C52DF53-A518-4926-9773-743D31FFC42A}" type="presParOf" srcId="{69BD8313-953A-4EA1-87B2-7AD7DBF9CDAE}" destId="{E39D530F-A2E1-416A-8196-564E7A99CF10}" srcOrd="0" destOrd="0" presId="urn:microsoft.com/office/officeart/2005/8/layout/hProcess9"/>
    <dgm:cxn modelId="{14F96401-33FA-47AF-A396-54794494463C}" type="presParOf" srcId="{69BD8313-953A-4EA1-87B2-7AD7DBF9CDAE}" destId="{70A561DA-7486-44D6-A086-9F169A48E924}" srcOrd="1" destOrd="0" presId="urn:microsoft.com/office/officeart/2005/8/layout/hProcess9"/>
    <dgm:cxn modelId="{4B6D17A6-D2B7-4685-AE58-D72A7653F30F}" type="presParOf" srcId="{70A561DA-7486-44D6-A086-9F169A48E924}" destId="{E29044B0-98B3-4F70-8A48-8DC8B018351B}" srcOrd="0" destOrd="0" presId="urn:microsoft.com/office/officeart/2005/8/layout/hProcess9"/>
    <dgm:cxn modelId="{B2D17E35-19ED-4943-B3D9-D652D004614D}" type="presParOf" srcId="{70A561DA-7486-44D6-A086-9F169A48E924}" destId="{F2115E41-E37C-48D6-AA95-39AA91FD1F05}" srcOrd="1" destOrd="0" presId="urn:microsoft.com/office/officeart/2005/8/layout/hProcess9"/>
    <dgm:cxn modelId="{00974BFD-3C19-4185-890B-489FE3A29949}" type="presParOf" srcId="{70A561DA-7486-44D6-A086-9F169A48E924}" destId="{3B4FE4E5-BBEB-44A3-9BF0-BAA1E1949AA7}" srcOrd="2" destOrd="0" presId="urn:microsoft.com/office/officeart/2005/8/layout/hProcess9"/>
    <dgm:cxn modelId="{D2E45D53-048A-4232-87A9-3F5CAAEE21A2}" type="presParOf" srcId="{70A561DA-7486-44D6-A086-9F169A48E924}" destId="{19F0D1E6-DACD-45E4-A43E-14FE38102A68}" srcOrd="3" destOrd="0" presId="urn:microsoft.com/office/officeart/2005/8/layout/hProcess9"/>
    <dgm:cxn modelId="{F0E132F2-C888-45DC-8E6A-C793DC5C74E8}" type="presParOf" srcId="{70A561DA-7486-44D6-A086-9F169A48E924}" destId="{C040C6FE-E726-4BB7-BCF3-24D9CA7FDC50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7.xml><?xml version="1.0" encoding="utf-8"?>
<dgm:dataModel xmlns:dgm="http://schemas.openxmlformats.org/drawingml/2006/diagram" xmlns:a="http://schemas.openxmlformats.org/drawingml/2006/main">
  <dgm:ptLst>
    <dgm:pt modelId="{5389E412-D647-46BD-A79D-583E9D198F60}" type="doc">
      <dgm:prSet loTypeId="urn:microsoft.com/office/officeart/2009/3/layout/StepUpProcess" loCatId="process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B4EB91DB-66C7-47B8-B097-6E120C56D7E3}">
      <dgm:prSet phldrT="[Texto]"/>
      <dgm:spPr/>
      <dgm:t>
        <a:bodyPr/>
        <a:lstStyle/>
        <a:p>
          <a:pPr algn="ctr"/>
          <a:r>
            <a:rPr lang="es-EC" dirty="0" smtClean="0"/>
            <a:t>Las variedades de manzanas a ser utilizadas son:</a:t>
          </a:r>
          <a:endParaRPr lang="es-EC" dirty="0"/>
        </a:p>
      </dgm:t>
    </dgm:pt>
    <dgm:pt modelId="{DDA683CA-AC4D-4C1F-96AC-72ADEEB2D436}" type="parTrans" cxnId="{E60A455E-1CB0-4B49-861D-BCDDEAB6E1BE}">
      <dgm:prSet/>
      <dgm:spPr/>
      <dgm:t>
        <a:bodyPr/>
        <a:lstStyle/>
        <a:p>
          <a:endParaRPr lang="es-EC"/>
        </a:p>
      </dgm:t>
    </dgm:pt>
    <dgm:pt modelId="{EFE38F6A-77AF-47DC-BC03-F44E2385405A}" type="sibTrans" cxnId="{E60A455E-1CB0-4B49-861D-BCDDEAB6E1BE}">
      <dgm:prSet/>
      <dgm:spPr/>
      <dgm:t>
        <a:bodyPr/>
        <a:lstStyle/>
        <a:p>
          <a:endParaRPr lang="es-EC"/>
        </a:p>
      </dgm:t>
    </dgm:pt>
    <dgm:pt modelId="{F98C7F2D-0F80-4DB2-902F-54BA31ED9620}">
      <dgm:prSet phldrT="[Texto]"/>
      <dgm:spPr/>
      <dgm:t>
        <a:bodyPr/>
        <a:lstStyle/>
        <a:p>
          <a:pPr algn="ctr"/>
          <a:r>
            <a:rPr lang="es-MX" dirty="0" smtClean="0"/>
            <a:t>Se considera el número de cajas que cada uno de los encuestados cosecha </a:t>
          </a:r>
          <a:endParaRPr lang="es-EC" dirty="0"/>
        </a:p>
      </dgm:t>
    </dgm:pt>
    <dgm:pt modelId="{6D9F65A7-8F63-4EFF-A80F-DF52274D6095}" type="parTrans" cxnId="{AF33074D-804A-461B-ACDC-99F21BC9EF3D}">
      <dgm:prSet/>
      <dgm:spPr/>
      <dgm:t>
        <a:bodyPr/>
        <a:lstStyle/>
        <a:p>
          <a:endParaRPr lang="es-EC"/>
        </a:p>
      </dgm:t>
    </dgm:pt>
    <dgm:pt modelId="{673E7DCF-826A-4CF6-91B4-4111111E55EB}" type="sibTrans" cxnId="{AF33074D-804A-461B-ACDC-99F21BC9EF3D}">
      <dgm:prSet/>
      <dgm:spPr/>
      <dgm:t>
        <a:bodyPr/>
        <a:lstStyle/>
        <a:p>
          <a:endParaRPr lang="es-EC"/>
        </a:p>
      </dgm:t>
    </dgm:pt>
    <dgm:pt modelId="{8DC8E322-A13D-45B3-839E-780D6B3CAE5B}">
      <dgm:prSet phldrT="[Texto]"/>
      <dgm:spPr/>
      <dgm:t>
        <a:bodyPr/>
        <a:lstStyle/>
        <a:p>
          <a:pPr algn="ctr"/>
          <a:r>
            <a:rPr lang="es-MX" dirty="0" smtClean="0"/>
            <a:t>Porcentaje que están dispuestos a destinar para la industrialización</a:t>
          </a:r>
          <a:endParaRPr lang="es-EC" dirty="0"/>
        </a:p>
      </dgm:t>
    </dgm:pt>
    <dgm:pt modelId="{1687EDDB-8240-494E-84B3-A3FCBC727B26}" type="parTrans" cxnId="{18368AA1-C223-4B86-A652-9803CAF824B8}">
      <dgm:prSet/>
      <dgm:spPr/>
      <dgm:t>
        <a:bodyPr/>
        <a:lstStyle/>
        <a:p>
          <a:endParaRPr lang="es-EC"/>
        </a:p>
      </dgm:t>
    </dgm:pt>
    <dgm:pt modelId="{EDE488DE-B445-4094-ACD0-B795C806D930}" type="sibTrans" cxnId="{18368AA1-C223-4B86-A652-9803CAF824B8}">
      <dgm:prSet/>
      <dgm:spPr/>
      <dgm:t>
        <a:bodyPr/>
        <a:lstStyle/>
        <a:p>
          <a:endParaRPr lang="es-EC"/>
        </a:p>
      </dgm:t>
    </dgm:pt>
    <dgm:pt modelId="{6F0C6CEF-DC7E-4697-9E4B-633C3AA49D46}" type="pres">
      <dgm:prSet presAssocID="{5389E412-D647-46BD-A79D-583E9D198F60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738BE19B-36D8-4CC7-B525-D70E4C2770EB}" type="pres">
      <dgm:prSet presAssocID="{B4EB91DB-66C7-47B8-B097-6E120C56D7E3}" presName="composite" presStyleCnt="0"/>
      <dgm:spPr/>
      <dgm:t>
        <a:bodyPr/>
        <a:lstStyle/>
        <a:p>
          <a:endParaRPr lang="es-ES"/>
        </a:p>
      </dgm:t>
    </dgm:pt>
    <dgm:pt modelId="{BD013403-3EBA-4F68-BE05-78EA8526410E}" type="pres">
      <dgm:prSet presAssocID="{B4EB91DB-66C7-47B8-B097-6E120C56D7E3}" presName="LShape" presStyleLbl="alignNode1" presStyleIdx="0" presStyleCnt="5"/>
      <dgm:spPr/>
      <dgm:t>
        <a:bodyPr/>
        <a:lstStyle/>
        <a:p>
          <a:endParaRPr lang="es-ES"/>
        </a:p>
      </dgm:t>
    </dgm:pt>
    <dgm:pt modelId="{AC9894E9-319B-4704-8BC2-5299D0D8DC81}" type="pres">
      <dgm:prSet presAssocID="{B4EB91DB-66C7-47B8-B097-6E120C56D7E3}" presName="ParentText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88D7A2C-66DA-41D3-AE93-6453C2D27B25}" type="pres">
      <dgm:prSet presAssocID="{B4EB91DB-66C7-47B8-B097-6E120C56D7E3}" presName="Triangle" presStyleLbl="alignNode1" presStyleIdx="1" presStyleCnt="5"/>
      <dgm:spPr/>
      <dgm:t>
        <a:bodyPr/>
        <a:lstStyle/>
        <a:p>
          <a:endParaRPr lang="es-ES"/>
        </a:p>
      </dgm:t>
    </dgm:pt>
    <dgm:pt modelId="{DFC3D74B-D2A3-4CD1-8039-4803FCDDFF72}" type="pres">
      <dgm:prSet presAssocID="{EFE38F6A-77AF-47DC-BC03-F44E2385405A}" presName="sibTrans" presStyleCnt="0"/>
      <dgm:spPr/>
      <dgm:t>
        <a:bodyPr/>
        <a:lstStyle/>
        <a:p>
          <a:endParaRPr lang="es-ES"/>
        </a:p>
      </dgm:t>
    </dgm:pt>
    <dgm:pt modelId="{B4CC292A-8528-4BBC-8085-A291F8C0E8ED}" type="pres">
      <dgm:prSet presAssocID="{EFE38F6A-77AF-47DC-BC03-F44E2385405A}" presName="space" presStyleCnt="0"/>
      <dgm:spPr/>
      <dgm:t>
        <a:bodyPr/>
        <a:lstStyle/>
        <a:p>
          <a:endParaRPr lang="es-ES"/>
        </a:p>
      </dgm:t>
    </dgm:pt>
    <dgm:pt modelId="{0945C8D3-B6B2-4F24-834F-C2D6AE8E3E16}" type="pres">
      <dgm:prSet presAssocID="{F98C7F2D-0F80-4DB2-902F-54BA31ED9620}" presName="composite" presStyleCnt="0"/>
      <dgm:spPr/>
      <dgm:t>
        <a:bodyPr/>
        <a:lstStyle/>
        <a:p>
          <a:endParaRPr lang="es-ES"/>
        </a:p>
      </dgm:t>
    </dgm:pt>
    <dgm:pt modelId="{2E00BE93-C086-480A-A451-1D36E5F29198}" type="pres">
      <dgm:prSet presAssocID="{F98C7F2D-0F80-4DB2-902F-54BA31ED9620}" presName="LShape" presStyleLbl="alignNode1" presStyleIdx="2" presStyleCnt="5"/>
      <dgm:spPr/>
      <dgm:t>
        <a:bodyPr/>
        <a:lstStyle/>
        <a:p>
          <a:endParaRPr lang="es-ES"/>
        </a:p>
      </dgm:t>
    </dgm:pt>
    <dgm:pt modelId="{2D551F45-F833-4344-9117-C9B4D8F9FF5B}" type="pres">
      <dgm:prSet presAssocID="{F98C7F2D-0F80-4DB2-902F-54BA31ED9620}" presName="ParentText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FAD374E-392C-4726-96D6-B8C91536CDF3}" type="pres">
      <dgm:prSet presAssocID="{F98C7F2D-0F80-4DB2-902F-54BA31ED9620}" presName="Triangle" presStyleLbl="alignNode1" presStyleIdx="3" presStyleCnt="5"/>
      <dgm:spPr/>
      <dgm:t>
        <a:bodyPr/>
        <a:lstStyle/>
        <a:p>
          <a:endParaRPr lang="es-ES"/>
        </a:p>
      </dgm:t>
    </dgm:pt>
    <dgm:pt modelId="{BB833DE8-67C3-4FCA-83F5-3BE70A1F7BF9}" type="pres">
      <dgm:prSet presAssocID="{673E7DCF-826A-4CF6-91B4-4111111E55EB}" presName="sibTrans" presStyleCnt="0"/>
      <dgm:spPr/>
      <dgm:t>
        <a:bodyPr/>
        <a:lstStyle/>
        <a:p>
          <a:endParaRPr lang="es-ES"/>
        </a:p>
      </dgm:t>
    </dgm:pt>
    <dgm:pt modelId="{8700D59C-3052-45C3-862F-84EE6B3F64EC}" type="pres">
      <dgm:prSet presAssocID="{673E7DCF-826A-4CF6-91B4-4111111E55EB}" presName="space" presStyleCnt="0"/>
      <dgm:spPr/>
      <dgm:t>
        <a:bodyPr/>
        <a:lstStyle/>
        <a:p>
          <a:endParaRPr lang="es-ES"/>
        </a:p>
      </dgm:t>
    </dgm:pt>
    <dgm:pt modelId="{4C020BCE-46A2-4BFF-BD61-C817380F94B8}" type="pres">
      <dgm:prSet presAssocID="{8DC8E322-A13D-45B3-839E-780D6B3CAE5B}" presName="composite" presStyleCnt="0"/>
      <dgm:spPr/>
      <dgm:t>
        <a:bodyPr/>
        <a:lstStyle/>
        <a:p>
          <a:endParaRPr lang="es-ES"/>
        </a:p>
      </dgm:t>
    </dgm:pt>
    <dgm:pt modelId="{1791166D-D8E6-4FA9-8F0F-E48DE1F53345}" type="pres">
      <dgm:prSet presAssocID="{8DC8E322-A13D-45B3-839E-780D6B3CAE5B}" presName="LShape" presStyleLbl="alignNode1" presStyleIdx="4" presStyleCnt="5"/>
      <dgm:spPr/>
      <dgm:t>
        <a:bodyPr/>
        <a:lstStyle/>
        <a:p>
          <a:endParaRPr lang="es-ES"/>
        </a:p>
      </dgm:t>
    </dgm:pt>
    <dgm:pt modelId="{AB4956E2-EA21-40D9-81C7-5C7B47207402}" type="pres">
      <dgm:prSet presAssocID="{8DC8E322-A13D-45B3-839E-780D6B3CAE5B}" presName="ParentText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F4E7631-13A0-4469-9382-39947B5F2795}" type="presOf" srcId="{F98C7F2D-0F80-4DB2-902F-54BA31ED9620}" destId="{2D551F45-F833-4344-9117-C9B4D8F9FF5B}" srcOrd="0" destOrd="0" presId="urn:microsoft.com/office/officeart/2009/3/layout/StepUpProcess"/>
    <dgm:cxn modelId="{6AC8A7D3-EB04-4256-896E-D1DB3C062E2C}" type="presOf" srcId="{8DC8E322-A13D-45B3-839E-780D6B3CAE5B}" destId="{AB4956E2-EA21-40D9-81C7-5C7B47207402}" srcOrd="0" destOrd="0" presId="urn:microsoft.com/office/officeart/2009/3/layout/StepUpProcess"/>
    <dgm:cxn modelId="{E60A455E-1CB0-4B49-861D-BCDDEAB6E1BE}" srcId="{5389E412-D647-46BD-A79D-583E9D198F60}" destId="{B4EB91DB-66C7-47B8-B097-6E120C56D7E3}" srcOrd="0" destOrd="0" parTransId="{DDA683CA-AC4D-4C1F-96AC-72ADEEB2D436}" sibTransId="{EFE38F6A-77AF-47DC-BC03-F44E2385405A}"/>
    <dgm:cxn modelId="{AF33074D-804A-461B-ACDC-99F21BC9EF3D}" srcId="{5389E412-D647-46BD-A79D-583E9D198F60}" destId="{F98C7F2D-0F80-4DB2-902F-54BA31ED9620}" srcOrd="1" destOrd="0" parTransId="{6D9F65A7-8F63-4EFF-A80F-DF52274D6095}" sibTransId="{673E7DCF-826A-4CF6-91B4-4111111E55EB}"/>
    <dgm:cxn modelId="{493B8A3F-9375-4F82-B17B-78C445ED92A4}" type="presOf" srcId="{5389E412-D647-46BD-A79D-583E9D198F60}" destId="{6F0C6CEF-DC7E-4697-9E4B-633C3AA49D46}" srcOrd="0" destOrd="0" presId="urn:microsoft.com/office/officeart/2009/3/layout/StepUpProcess"/>
    <dgm:cxn modelId="{18368AA1-C223-4B86-A652-9803CAF824B8}" srcId="{5389E412-D647-46BD-A79D-583E9D198F60}" destId="{8DC8E322-A13D-45B3-839E-780D6B3CAE5B}" srcOrd="2" destOrd="0" parTransId="{1687EDDB-8240-494E-84B3-A3FCBC727B26}" sibTransId="{EDE488DE-B445-4094-ACD0-B795C806D930}"/>
    <dgm:cxn modelId="{DFAB2A15-B02C-4665-A73C-44895EE3D5B4}" type="presOf" srcId="{B4EB91DB-66C7-47B8-B097-6E120C56D7E3}" destId="{AC9894E9-319B-4704-8BC2-5299D0D8DC81}" srcOrd="0" destOrd="0" presId="urn:microsoft.com/office/officeart/2009/3/layout/StepUpProcess"/>
    <dgm:cxn modelId="{4237479E-A63B-4D18-B9E3-917589FEB305}" type="presParOf" srcId="{6F0C6CEF-DC7E-4697-9E4B-633C3AA49D46}" destId="{738BE19B-36D8-4CC7-B525-D70E4C2770EB}" srcOrd="0" destOrd="0" presId="urn:microsoft.com/office/officeart/2009/3/layout/StepUpProcess"/>
    <dgm:cxn modelId="{8C229B7C-0A89-44E2-9C13-5083BE4D7C92}" type="presParOf" srcId="{738BE19B-36D8-4CC7-B525-D70E4C2770EB}" destId="{BD013403-3EBA-4F68-BE05-78EA8526410E}" srcOrd="0" destOrd="0" presId="urn:microsoft.com/office/officeart/2009/3/layout/StepUpProcess"/>
    <dgm:cxn modelId="{97AD7894-B4DC-4819-8308-BCAB731D9647}" type="presParOf" srcId="{738BE19B-36D8-4CC7-B525-D70E4C2770EB}" destId="{AC9894E9-319B-4704-8BC2-5299D0D8DC81}" srcOrd="1" destOrd="0" presId="urn:microsoft.com/office/officeart/2009/3/layout/StepUpProcess"/>
    <dgm:cxn modelId="{971A8546-C9CA-4E14-B563-461B587536E4}" type="presParOf" srcId="{738BE19B-36D8-4CC7-B525-D70E4C2770EB}" destId="{C88D7A2C-66DA-41D3-AE93-6453C2D27B25}" srcOrd="2" destOrd="0" presId="urn:microsoft.com/office/officeart/2009/3/layout/StepUpProcess"/>
    <dgm:cxn modelId="{141CB3D7-A1E8-476D-9EC9-B42A494E8524}" type="presParOf" srcId="{6F0C6CEF-DC7E-4697-9E4B-633C3AA49D46}" destId="{DFC3D74B-D2A3-4CD1-8039-4803FCDDFF72}" srcOrd="1" destOrd="0" presId="urn:microsoft.com/office/officeart/2009/3/layout/StepUpProcess"/>
    <dgm:cxn modelId="{332EFB27-DC7C-447A-8C6C-87FB0A20FF6C}" type="presParOf" srcId="{DFC3D74B-D2A3-4CD1-8039-4803FCDDFF72}" destId="{B4CC292A-8528-4BBC-8085-A291F8C0E8ED}" srcOrd="0" destOrd="0" presId="urn:microsoft.com/office/officeart/2009/3/layout/StepUpProcess"/>
    <dgm:cxn modelId="{E5EF64FA-225A-446C-9C5A-5065831C91D7}" type="presParOf" srcId="{6F0C6CEF-DC7E-4697-9E4B-633C3AA49D46}" destId="{0945C8D3-B6B2-4F24-834F-C2D6AE8E3E16}" srcOrd="2" destOrd="0" presId="urn:microsoft.com/office/officeart/2009/3/layout/StepUpProcess"/>
    <dgm:cxn modelId="{8BCCFE5F-069D-47DB-A3C0-AD17760AABB1}" type="presParOf" srcId="{0945C8D3-B6B2-4F24-834F-C2D6AE8E3E16}" destId="{2E00BE93-C086-480A-A451-1D36E5F29198}" srcOrd="0" destOrd="0" presId="urn:microsoft.com/office/officeart/2009/3/layout/StepUpProcess"/>
    <dgm:cxn modelId="{AD82A2F0-88A8-46B0-9F79-218E375DEEE7}" type="presParOf" srcId="{0945C8D3-B6B2-4F24-834F-C2D6AE8E3E16}" destId="{2D551F45-F833-4344-9117-C9B4D8F9FF5B}" srcOrd="1" destOrd="0" presId="urn:microsoft.com/office/officeart/2009/3/layout/StepUpProcess"/>
    <dgm:cxn modelId="{2105DE37-5812-4CD1-86FC-83D9EEA0FB69}" type="presParOf" srcId="{0945C8D3-B6B2-4F24-834F-C2D6AE8E3E16}" destId="{BFAD374E-392C-4726-96D6-B8C91536CDF3}" srcOrd="2" destOrd="0" presId="urn:microsoft.com/office/officeart/2009/3/layout/StepUpProcess"/>
    <dgm:cxn modelId="{5228D826-DD71-4E36-A5EC-6CFED337834E}" type="presParOf" srcId="{6F0C6CEF-DC7E-4697-9E4B-633C3AA49D46}" destId="{BB833DE8-67C3-4FCA-83F5-3BE70A1F7BF9}" srcOrd="3" destOrd="0" presId="urn:microsoft.com/office/officeart/2009/3/layout/StepUpProcess"/>
    <dgm:cxn modelId="{59218689-6BB0-479D-98B6-FCA8F0CA8F4A}" type="presParOf" srcId="{BB833DE8-67C3-4FCA-83F5-3BE70A1F7BF9}" destId="{8700D59C-3052-45C3-862F-84EE6B3F64EC}" srcOrd="0" destOrd="0" presId="urn:microsoft.com/office/officeart/2009/3/layout/StepUpProcess"/>
    <dgm:cxn modelId="{8D4008B5-FCD3-401B-B948-23E1ED6D6A3E}" type="presParOf" srcId="{6F0C6CEF-DC7E-4697-9E4B-633C3AA49D46}" destId="{4C020BCE-46A2-4BFF-BD61-C817380F94B8}" srcOrd="4" destOrd="0" presId="urn:microsoft.com/office/officeart/2009/3/layout/StepUpProcess"/>
    <dgm:cxn modelId="{2D038AC9-DB46-4D5A-B318-749875FCFD21}" type="presParOf" srcId="{4C020BCE-46A2-4BFF-BD61-C817380F94B8}" destId="{1791166D-D8E6-4FA9-8F0F-E48DE1F53345}" srcOrd="0" destOrd="0" presId="urn:microsoft.com/office/officeart/2009/3/layout/StepUpProcess"/>
    <dgm:cxn modelId="{A3B15F59-EF04-408C-9614-40A07CFD7297}" type="presParOf" srcId="{4C020BCE-46A2-4BFF-BD61-C817380F94B8}" destId="{AB4956E2-EA21-40D9-81C7-5C7B47207402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8.xml><?xml version="1.0" encoding="utf-8"?>
<dgm:dataModel xmlns:dgm="http://schemas.openxmlformats.org/drawingml/2006/diagram" xmlns:a="http://schemas.openxmlformats.org/drawingml/2006/main">
  <dgm:ptLst>
    <dgm:pt modelId="{14AFEB5C-ABAC-4718-A265-32DD5E688F35}" type="doc">
      <dgm:prSet loTypeId="urn:microsoft.com/office/officeart/2005/8/layout/radial4" loCatId="relationship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s-EC"/>
        </a:p>
      </dgm:t>
    </dgm:pt>
    <dgm:pt modelId="{F012A744-52B5-46A9-B47A-FF5140265F2A}">
      <dgm:prSet phldrT="[Texto]"/>
      <dgm:spPr/>
      <dgm:t>
        <a:bodyPr/>
        <a:lstStyle/>
        <a:p>
          <a:r>
            <a:rPr lang="es-MX" dirty="0" smtClean="0">
              <a:solidFill>
                <a:schemeClr val="tx1"/>
              </a:solidFill>
            </a:rPr>
            <a:t>1 l de sidra = 2 kg de manzana</a:t>
          </a:r>
          <a:endParaRPr lang="es-EC" dirty="0">
            <a:solidFill>
              <a:schemeClr val="tx1"/>
            </a:solidFill>
          </a:endParaRPr>
        </a:p>
      </dgm:t>
    </dgm:pt>
    <dgm:pt modelId="{CD3C588D-99C3-4ED2-9528-4D28DB6BAFDF}" type="parTrans" cxnId="{639917EA-3541-4170-B3C6-E579DE1A6E1D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BCC35844-BD4B-4F2B-AE3B-47E6F9AFA00A}" type="sibTrans" cxnId="{639917EA-3541-4170-B3C6-E579DE1A6E1D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433A4EE7-40FF-4896-962B-F46A853D2DCC}">
      <dgm:prSet phldrT="[Texto]"/>
      <dgm:spPr/>
      <dgm:t>
        <a:bodyPr/>
        <a:lstStyle/>
        <a:p>
          <a:r>
            <a:rPr lang="es-MX" dirty="0" smtClean="0">
              <a:solidFill>
                <a:schemeClr val="tx1"/>
              </a:solidFill>
            </a:rPr>
            <a:t>caja de manzana pesa 16kg, de los cuales 1,5 es el peso de la caja de madera vacía</a:t>
          </a:r>
          <a:endParaRPr lang="es-EC" dirty="0">
            <a:solidFill>
              <a:schemeClr val="tx1"/>
            </a:solidFill>
          </a:endParaRPr>
        </a:p>
      </dgm:t>
    </dgm:pt>
    <dgm:pt modelId="{8C535988-70D9-4486-ABF6-EBBFC8E551A2}" type="parTrans" cxnId="{2496432D-8FD2-47B5-BBCD-561964AF8757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06E4A060-B553-4159-86C2-BB94114CC269}" type="sibTrans" cxnId="{2496432D-8FD2-47B5-BBCD-561964AF8757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43870BF3-484E-4E34-A132-52CED7536D6B}">
      <dgm:prSet phldrT="[Texto]"/>
      <dgm:spPr/>
      <dgm:t>
        <a:bodyPr/>
        <a:lstStyle/>
        <a:p>
          <a:r>
            <a:rPr lang="es-MX" dirty="0" smtClean="0">
              <a:solidFill>
                <a:schemeClr val="tx1"/>
              </a:solidFill>
            </a:rPr>
            <a:t>14,5 kg el peso de la fruta  en cada caja</a:t>
          </a:r>
          <a:endParaRPr lang="es-EC" dirty="0">
            <a:solidFill>
              <a:schemeClr val="tx1"/>
            </a:solidFill>
          </a:endParaRPr>
        </a:p>
      </dgm:t>
    </dgm:pt>
    <dgm:pt modelId="{EAAA94D9-74B3-41E0-9EB7-2AFAFDBE78EB}" type="parTrans" cxnId="{DAB499CD-C2C6-4A15-AC3D-BEF7B6AB72EB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DFFD94F9-8F2E-42A7-B28B-01B0D03BF941}" type="sibTrans" cxnId="{DAB499CD-C2C6-4A15-AC3D-BEF7B6AB72EB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AE6C9587-E3C9-44CF-8A5F-0CF423C232B6}">
      <dgm:prSet phldrT="[Texto]"/>
      <dgm:spPr/>
      <dgm:t>
        <a:bodyPr/>
        <a:lstStyle/>
        <a:p>
          <a:r>
            <a:rPr lang="es-MX" dirty="0" smtClean="0">
              <a:solidFill>
                <a:schemeClr val="tx1"/>
              </a:solidFill>
            </a:rPr>
            <a:t>contenido de las botellas es de  750ml</a:t>
          </a:r>
          <a:endParaRPr lang="es-EC" dirty="0">
            <a:solidFill>
              <a:schemeClr val="tx1"/>
            </a:solidFill>
          </a:endParaRPr>
        </a:p>
      </dgm:t>
    </dgm:pt>
    <dgm:pt modelId="{47E67DE3-5753-433D-9E14-0D9B72B8BECF}" type="parTrans" cxnId="{024A5231-F2C4-4346-AFB4-D92845820CBC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00286FF6-8041-4F1F-81D1-87469A88C9A3}" type="sibTrans" cxnId="{024A5231-F2C4-4346-AFB4-D92845820CBC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9FEBD053-B1A6-4E3B-9D19-431250EE2342}" type="pres">
      <dgm:prSet presAssocID="{14AFEB5C-ABAC-4718-A265-32DD5E688F35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227EFE9E-1859-4733-B6A9-1DFE0BFABF8C}" type="pres">
      <dgm:prSet presAssocID="{F012A744-52B5-46A9-B47A-FF5140265F2A}" presName="centerShape" presStyleLbl="node0" presStyleIdx="0" presStyleCnt="1" custScaleX="116636"/>
      <dgm:spPr/>
      <dgm:t>
        <a:bodyPr/>
        <a:lstStyle/>
        <a:p>
          <a:endParaRPr lang="es-EC"/>
        </a:p>
      </dgm:t>
    </dgm:pt>
    <dgm:pt modelId="{D69508E0-8E8B-47E0-B572-E834472944BD}" type="pres">
      <dgm:prSet presAssocID="{8C535988-70D9-4486-ABF6-EBBFC8E551A2}" presName="parTrans" presStyleLbl="bgSibTrans2D1" presStyleIdx="0" presStyleCnt="3"/>
      <dgm:spPr/>
      <dgm:t>
        <a:bodyPr/>
        <a:lstStyle/>
        <a:p>
          <a:endParaRPr lang="es-EC"/>
        </a:p>
      </dgm:t>
    </dgm:pt>
    <dgm:pt modelId="{A26E1419-7F23-432E-A740-BE24C74DF228}" type="pres">
      <dgm:prSet presAssocID="{433A4EE7-40FF-4896-962B-F46A853D2DCC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8FD4A8E-6547-4F28-98E1-10D6EFC48CAE}" type="pres">
      <dgm:prSet presAssocID="{EAAA94D9-74B3-41E0-9EB7-2AFAFDBE78EB}" presName="parTrans" presStyleLbl="bgSibTrans2D1" presStyleIdx="1" presStyleCnt="3"/>
      <dgm:spPr/>
      <dgm:t>
        <a:bodyPr/>
        <a:lstStyle/>
        <a:p>
          <a:endParaRPr lang="es-EC"/>
        </a:p>
      </dgm:t>
    </dgm:pt>
    <dgm:pt modelId="{BE090F00-5000-4061-B2D3-9EFDC81527B6}" type="pres">
      <dgm:prSet presAssocID="{43870BF3-484E-4E34-A132-52CED7536D6B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EC35282-920A-4B17-BFC6-CF3E79CDADFC}" type="pres">
      <dgm:prSet presAssocID="{47E67DE3-5753-433D-9E14-0D9B72B8BECF}" presName="parTrans" presStyleLbl="bgSibTrans2D1" presStyleIdx="2" presStyleCnt="3"/>
      <dgm:spPr/>
      <dgm:t>
        <a:bodyPr/>
        <a:lstStyle/>
        <a:p>
          <a:endParaRPr lang="es-EC"/>
        </a:p>
      </dgm:t>
    </dgm:pt>
    <dgm:pt modelId="{19D10CF7-1769-4CDD-9F08-FDC559C8788F}" type="pres">
      <dgm:prSet presAssocID="{AE6C9587-E3C9-44CF-8A5F-0CF423C232B6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30B1522-7B24-4BAB-BA43-084FD7B12FA3}" type="presOf" srcId="{EAAA94D9-74B3-41E0-9EB7-2AFAFDBE78EB}" destId="{08FD4A8E-6547-4F28-98E1-10D6EFC48CAE}" srcOrd="0" destOrd="0" presId="urn:microsoft.com/office/officeart/2005/8/layout/radial4"/>
    <dgm:cxn modelId="{2BAD6F7D-8D3F-4115-BE00-774820BFB989}" type="presOf" srcId="{8C535988-70D9-4486-ABF6-EBBFC8E551A2}" destId="{D69508E0-8E8B-47E0-B572-E834472944BD}" srcOrd="0" destOrd="0" presId="urn:microsoft.com/office/officeart/2005/8/layout/radial4"/>
    <dgm:cxn modelId="{5771972F-5467-4AF8-8D25-BB71224E9C2D}" type="presOf" srcId="{F012A744-52B5-46A9-B47A-FF5140265F2A}" destId="{227EFE9E-1859-4733-B6A9-1DFE0BFABF8C}" srcOrd="0" destOrd="0" presId="urn:microsoft.com/office/officeart/2005/8/layout/radial4"/>
    <dgm:cxn modelId="{024A5231-F2C4-4346-AFB4-D92845820CBC}" srcId="{F012A744-52B5-46A9-B47A-FF5140265F2A}" destId="{AE6C9587-E3C9-44CF-8A5F-0CF423C232B6}" srcOrd="2" destOrd="0" parTransId="{47E67DE3-5753-433D-9E14-0D9B72B8BECF}" sibTransId="{00286FF6-8041-4F1F-81D1-87469A88C9A3}"/>
    <dgm:cxn modelId="{FB77DCBD-377A-43A3-BC88-E3829BA118BD}" type="presOf" srcId="{14AFEB5C-ABAC-4718-A265-32DD5E688F35}" destId="{9FEBD053-B1A6-4E3B-9D19-431250EE2342}" srcOrd="0" destOrd="0" presId="urn:microsoft.com/office/officeart/2005/8/layout/radial4"/>
    <dgm:cxn modelId="{4BF9DB8E-4F29-48B3-8EC3-1FA815A18088}" type="presOf" srcId="{AE6C9587-E3C9-44CF-8A5F-0CF423C232B6}" destId="{19D10CF7-1769-4CDD-9F08-FDC559C8788F}" srcOrd="0" destOrd="0" presId="urn:microsoft.com/office/officeart/2005/8/layout/radial4"/>
    <dgm:cxn modelId="{99F62F05-D704-4F8F-8498-748E08EA3DC2}" type="presOf" srcId="{433A4EE7-40FF-4896-962B-F46A853D2DCC}" destId="{A26E1419-7F23-432E-A740-BE24C74DF228}" srcOrd="0" destOrd="0" presId="urn:microsoft.com/office/officeart/2005/8/layout/radial4"/>
    <dgm:cxn modelId="{DAB499CD-C2C6-4A15-AC3D-BEF7B6AB72EB}" srcId="{F012A744-52B5-46A9-B47A-FF5140265F2A}" destId="{43870BF3-484E-4E34-A132-52CED7536D6B}" srcOrd="1" destOrd="0" parTransId="{EAAA94D9-74B3-41E0-9EB7-2AFAFDBE78EB}" sibTransId="{DFFD94F9-8F2E-42A7-B28B-01B0D03BF941}"/>
    <dgm:cxn modelId="{639917EA-3541-4170-B3C6-E579DE1A6E1D}" srcId="{14AFEB5C-ABAC-4718-A265-32DD5E688F35}" destId="{F012A744-52B5-46A9-B47A-FF5140265F2A}" srcOrd="0" destOrd="0" parTransId="{CD3C588D-99C3-4ED2-9528-4D28DB6BAFDF}" sibTransId="{BCC35844-BD4B-4F2B-AE3B-47E6F9AFA00A}"/>
    <dgm:cxn modelId="{6058AA5E-80DE-4E2A-84E0-DA1AA496C14E}" type="presOf" srcId="{47E67DE3-5753-433D-9E14-0D9B72B8BECF}" destId="{3EC35282-920A-4B17-BFC6-CF3E79CDADFC}" srcOrd="0" destOrd="0" presId="urn:microsoft.com/office/officeart/2005/8/layout/radial4"/>
    <dgm:cxn modelId="{2496432D-8FD2-47B5-BBCD-561964AF8757}" srcId="{F012A744-52B5-46A9-B47A-FF5140265F2A}" destId="{433A4EE7-40FF-4896-962B-F46A853D2DCC}" srcOrd="0" destOrd="0" parTransId="{8C535988-70D9-4486-ABF6-EBBFC8E551A2}" sibTransId="{06E4A060-B553-4159-86C2-BB94114CC269}"/>
    <dgm:cxn modelId="{8185893B-B18E-4B18-AA9C-F1063DE6C36F}" type="presOf" srcId="{43870BF3-484E-4E34-A132-52CED7536D6B}" destId="{BE090F00-5000-4061-B2D3-9EFDC81527B6}" srcOrd="0" destOrd="0" presId="urn:microsoft.com/office/officeart/2005/8/layout/radial4"/>
    <dgm:cxn modelId="{F2AE3E3E-BBF4-4847-98A6-BBB4F2391222}" type="presParOf" srcId="{9FEBD053-B1A6-4E3B-9D19-431250EE2342}" destId="{227EFE9E-1859-4733-B6A9-1DFE0BFABF8C}" srcOrd="0" destOrd="0" presId="urn:microsoft.com/office/officeart/2005/8/layout/radial4"/>
    <dgm:cxn modelId="{7A26CBDC-D7FE-453E-A37A-D9A20FE515DA}" type="presParOf" srcId="{9FEBD053-B1A6-4E3B-9D19-431250EE2342}" destId="{D69508E0-8E8B-47E0-B572-E834472944BD}" srcOrd="1" destOrd="0" presId="urn:microsoft.com/office/officeart/2005/8/layout/radial4"/>
    <dgm:cxn modelId="{6A360482-B079-46BE-A3FD-6B6B2F46F296}" type="presParOf" srcId="{9FEBD053-B1A6-4E3B-9D19-431250EE2342}" destId="{A26E1419-7F23-432E-A740-BE24C74DF228}" srcOrd="2" destOrd="0" presId="urn:microsoft.com/office/officeart/2005/8/layout/radial4"/>
    <dgm:cxn modelId="{23DF387E-001B-45AB-BB82-E1930E0419C1}" type="presParOf" srcId="{9FEBD053-B1A6-4E3B-9D19-431250EE2342}" destId="{08FD4A8E-6547-4F28-98E1-10D6EFC48CAE}" srcOrd="3" destOrd="0" presId="urn:microsoft.com/office/officeart/2005/8/layout/radial4"/>
    <dgm:cxn modelId="{61F504AD-1B70-428F-8EA6-F5292B7D9B86}" type="presParOf" srcId="{9FEBD053-B1A6-4E3B-9D19-431250EE2342}" destId="{BE090F00-5000-4061-B2D3-9EFDC81527B6}" srcOrd="4" destOrd="0" presId="urn:microsoft.com/office/officeart/2005/8/layout/radial4"/>
    <dgm:cxn modelId="{850F9622-29D0-4F52-A7EB-7BDDC794CAC9}" type="presParOf" srcId="{9FEBD053-B1A6-4E3B-9D19-431250EE2342}" destId="{3EC35282-920A-4B17-BFC6-CF3E79CDADFC}" srcOrd="5" destOrd="0" presId="urn:microsoft.com/office/officeart/2005/8/layout/radial4"/>
    <dgm:cxn modelId="{5138C7D0-F989-432B-B045-166440986CD1}" type="presParOf" srcId="{9FEBD053-B1A6-4E3B-9D19-431250EE2342}" destId="{19D10CF7-1769-4CDD-9F08-FDC559C8788F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9.xml><?xml version="1.0" encoding="utf-8"?>
<dgm:dataModel xmlns:dgm="http://schemas.openxmlformats.org/drawingml/2006/diagram" xmlns:a="http://schemas.openxmlformats.org/drawingml/2006/main">
  <dgm:ptLst>
    <dgm:pt modelId="{2B23CA71-2A2C-4802-9CC3-4D467530208C}" type="doc">
      <dgm:prSet loTypeId="urn:microsoft.com/office/officeart/2009/layout/CircleArrowProcess" loCatId="cycle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605BBCCC-8CEF-4D3B-805B-CBA46B657E38}">
      <dgm:prSet phldrT="[Texto]"/>
      <dgm:spPr/>
      <dgm:t>
        <a:bodyPr/>
        <a:lstStyle/>
        <a:p>
          <a:r>
            <a:rPr lang="es-MX" dirty="0" smtClean="0"/>
            <a:t>Total de 2171 cajas </a:t>
          </a:r>
          <a:endParaRPr lang="es-EC" dirty="0"/>
        </a:p>
      </dgm:t>
    </dgm:pt>
    <dgm:pt modelId="{87C56936-97C4-4832-B1F7-23887FC26BCE}" type="parTrans" cxnId="{2C3EC27E-C046-45D6-A918-B71D2A7E824A}">
      <dgm:prSet/>
      <dgm:spPr/>
      <dgm:t>
        <a:bodyPr/>
        <a:lstStyle/>
        <a:p>
          <a:endParaRPr lang="es-EC"/>
        </a:p>
      </dgm:t>
    </dgm:pt>
    <dgm:pt modelId="{725D9FD3-9B17-4988-A27A-7548EA8B381F}" type="sibTrans" cxnId="{2C3EC27E-C046-45D6-A918-B71D2A7E824A}">
      <dgm:prSet/>
      <dgm:spPr/>
      <dgm:t>
        <a:bodyPr/>
        <a:lstStyle/>
        <a:p>
          <a:endParaRPr lang="es-EC"/>
        </a:p>
      </dgm:t>
    </dgm:pt>
    <dgm:pt modelId="{25C5084C-A7AB-4030-BA6D-CE90C4E66561}">
      <dgm:prSet phldrT="[Texto]"/>
      <dgm:spPr/>
      <dgm:t>
        <a:bodyPr/>
        <a:lstStyle/>
        <a:p>
          <a:r>
            <a:rPr lang="es-MX" dirty="0" smtClean="0"/>
            <a:t>31 479,50kg de manzana </a:t>
          </a:r>
          <a:endParaRPr lang="es-EC" dirty="0"/>
        </a:p>
      </dgm:t>
    </dgm:pt>
    <dgm:pt modelId="{DCF0EF04-8D6A-4C7C-9929-9FE319E10702}" type="parTrans" cxnId="{7E73EAD9-F00F-4637-BFF6-7D34A747200D}">
      <dgm:prSet/>
      <dgm:spPr/>
      <dgm:t>
        <a:bodyPr/>
        <a:lstStyle/>
        <a:p>
          <a:endParaRPr lang="es-EC"/>
        </a:p>
      </dgm:t>
    </dgm:pt>
    <dgm:pt modelId="{5E8CFBD6-9015-42B2-8549-6151B52DFB78}" type="sibTrans" cxnId="{7E73EAD9-F00F-4637-BFF6-7D34A747200D}">
      <dgm:prSet/>
      <dgm:spPr/>
      <dgm:t>
        <a:bodyPr/>
        <a:lstStyle/>
        <a:p>
          <a:endParaRPr lang="es-EC"/>
        </a:p>
      </dgm:t>
    </dgm:pt>
    <dgm:pt modelId="{C53FD127-F0CE-4FF6-A84C-916EAAECC576}">
      <dgm:prSet phldrT="[Texto]"/>
      <dgm:spPr/>
      <dgm:t>
        <a:bodyPr/>
        <a:lstStyle/>
        <a:p>
          <a:r>
            <a:rPr lang="es-MX" dirty="0" smtClean="0"/>
            <a:t>20 986 botellas </a:t>
          </a:r>
          <a:endParaRPr lang="es-EC" dirty="0"/>
        </a:p>
      </dgm:t>
    </dgm:pt>
    <dgm:pt modelId="{55B8C76A-E6C4-4D55-9E66-F368540D7D0E}" type="parTrans" cxnId="{9423786A-BD4A-4777-91D9-826B6B2EEFE0}">
      <dgm:prSet/>
      <dgm:spPr/>
      <dgm:t>
        <a:bodyPr/>
        <a:lstStyle/>
        <a:p>
          <a:endParaRPr lang="es-EC"/>
        </a:p>
      </dgm:t>
    </dgm:pt>
    <dgm:pt modelId="{749A0A03-7874-46D5-9D24-01C306AAEA96}" type="sibTrans" cxnId="{9423786A-BD4A-4777-91D9-826B6B2EEFE0}">
      <dgm:prSet/>
      <dgm:spPr/>
      <dgm:t>
        <a:bodyPr/>
        <a:lstStyle/>
        <a:p>
          <a:endParaRPr lang="es-EC"/>
        </a:p>
      </dgm:t>
    </dgm:pt>
    <dgm:pt modelId="{6B697770-EBD4-4A2A-AB3F-C0461C7F7374}" type="pres">
      <dgm:prSet presAssocID="{2B23CA71-2A2C-4802-9CC3-4D467530208C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1FC7E530-1CDF-48ED-A1D4-8282CFDAF9F0}" type="pres">
      <dgm:prSet presAssocID="{605BBCCC-8CEF-4D3B-805B-CBA46B657E38}" presName="Accent1" presStyleCnt="0"/>
      <dgm:spPr/>
      <dgm:t>
        <a:bodyPr/>
        <a:lstStyle/>
        <a:p>
          <a:endParaRPr lang="es-ES"/>
        </a:p>
      </dgm:t>
    </dgm:pt>
    <dgm:pt modelId="{FF4A123F-5B1F-4AAE-AE2E-951EA0AE353C}" type="pres">
      <dgm:prSet presAssocID="{605BBCCC-8CEF-4D3B-805B-CBA46B657E38}" presName="Accent" presStyleLbl="node1" presStyleIdx="0" presStyleCnt="3"/>
      <dgm:spPr/>
      <dgm:t>
        <a:bodyPr/>
        <a:lstStyle/>
        <a:p>
          <a:endParaRPr lang="es-ES"/>
        </a:p>
      </dgm:t>
    </dgm:pt>
    <dgm:pt modelId="{D1777719-1575-4BC6-83B5-90EAF73A8C95}" type="pres">
      <dgm:prSet presAssocID="{605BBCCC-8CEF-4D3B-805B-CBA46B657E38}" presName="Parent1" presStyleLbl="revTx" presStyleIdx="0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C2C7DCA-7F43-4DA1-808A-114FFEA738ED}" type="pres">
      <dgm:prSet presAssocID="{25C5084C-A7AB-4030-BA6D-CE90C4E66561}" presName="Accent2" presStyleCnt="0"/>
      <dgm:spPr/>
      <dgm:t>
        <a:bodyPr/>
        <a:lstStyle/>
        <a:p>
          <a:endParaRPr lang="es-ES"/>
        </a:p>
      </dgm:t>
    </dgm:pt>
    <dgm:pt modelId="{6AA27251-DF9D-4BAE-9275-4C8F0BF21219}" type="pres">
      <dgm:prSet presAssocID="{25C5084C-A7AB-4030-BA6D-CE90C4E66561}" presName="Accent" presStyleLbl="node1" presStyleIdx="1" presStyleCnt="3"/>
      <dgm:spPr/>
      <dgm:t>
        <a:bodyPr/>
        <a:lstStyle/>
        <a:p>
          <a:endParaRPr lang="es-ES"/>
        </a:p>
      </dgm:t>
    </dgm:pt>
    <dgm:pt modelId="{803E1CC7-B1F8-4A08-878D-806C535B252B}" type="pres">
      <dgm:prSet presAssocID="{25C5084C-A7AB-4030-BA6D-CE90C4E66561}" presName="Parent2" presStyleLbl="revTx" presStyleIdx="1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3C3DD0B-7F35-4DA2-89DC-775D424FEDA9}" type="pres">
      <dgm:prSet presAssocID="{C53FD127-F0CE-4FF6-A84C-916EAAECC576}" presName="Accent3" presStyleCnt="0"/>
      <dgm:spPr/>
      <dgm:t>
        <a:bodyPr/>
        <a:lstStyle/>
        <a:p>
          <a:endParaRPr lang="es-ES"/>
        </a:p>
      </dgm:t>
    </dgm:pt>
    <dgm:pt modelId="{57C1663F-743C-4067-A82D-5F2E1B2CAC4A}" type="pres">
      <dgm:prSet presAssocID="{C53FD127-F0CE-4FF6-A84C-916EAAECC576}" presName="Accent" presStyleLbl="node1" presStyleIdx="2" presStyleCnt="3"/>
      <dgm:spPr/>
      <dgm:t>
        <a:bodyPr/>
        <a:lstStyle/>
        <a:p>
          <a:endParaRPr lang="es-ES"/>
        </a:p>
      </dgm:t>
    </dgm:pt>
    <dgm:pt modelId="{167D6981-2B7C-4A59-AB1E-F44278DC9FDB}" type="pres">
      <dgm:prSet presAssocID="{C53FD127-F0CE-4FF6-A84C-916EAAECC576}" presName="Parent3" presStyleLbl="revTx" presStyleIdx="2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765C34A-5135-4664-9064-F485522F0437}" type="presOf" srcId="{2B23CA71-2A2C-4802-9CC3-4D467530208C}" destId="{6B697770-EBD4-4A2A-AB3F-C0461C7F7374}" srcOrd="0" destOrd="0" presId="urn:microsoft.com/office/officeart/2009/layout/CircleArrowProcess"/>
    <dgm:cxn modelId="{DD616765-C434-432F-84F6-A7F3BAE1A780}" type="presOf" srcId="{C53FD127-F0CE-4FF6-A84C-916EAAECC576}" destId="{167D6981-2B7C-4A59-AB1E-F44278DC9FDB}" srcOrd="0" destOrd="0" presId="urn:microsoft.com/office/officeart/2009/layout/CircleArrowProcess"/>
    <dgm:cxn modelId="{2CA88BE6-F28A-4D6B-984E-07B0F91F3771}" type="presOf" srcId="{605BBCCC-8CEF-4D3B-805B-CBA46B657E38}" destId="{D1777719-1575-4BC6-83B5-90EAF73A8C95}" srcOrd="0" destOrd="0" presId="urn:microsoft.com/office/officeart/2009/layout/CircleArrowProcess"/>
    <dgm:cxn modelId="{9423786A-BD4A-4777-91D9-826B6B2EEFE0}" srcId="{2B23CA71-2A2C-4802-9CC3-4D467530208C}" destId="{C53FD127-F0CE-4FF6-A84C-916EAAECC576}" srcOrd="2" destOrd="0" parTransId="{55B8C76A-E6C4-4D55-9E66-F368540D7D0E}" sibTransId="{749A0A03-7874-46D5-9D24-01C306AAEA96}"/>
    <dgm:cxn modelId="{2C3EC27E-C046-45D6-A918-B71D2A7E824A}" srcId="{2B23CA71-2A2C-4802-9CC3-4D467530208C}" destId="{605BBCCC-8CEF-4D3B-805B-CBA46B657E38}" srcOrd="0" destOrd="0" parTransId="{87C56936-97C4-4832-B1F7-23887FC26BCE}" sibTransId="{725D9FD3-9B17-4988-A27A-7548EA8B381F}"/>
    <dgm:cxn modelId="{7E73EAD9-F00F-4637-BFF6-7D34A747200D}" srcId="{2B23CA71-2A2C-4802-9CC3-4D467530208C}" destId="{25C5084C-A7AB-4030-BA6D-CE90C4E66561}" srcOrd="1" destOrd="0" parTransId="{DCF0EF04-8D6A-4C7C-9929-9FE319E10702}" sibTransId="{5E8CFBD6-9015-42B2-8549-6151B52DFB78}"/>
    <dgm:cxn modelId="{34D5D624-34DA-4EDE-B49A-B76DB2B79563}" type="presOf" srcId="{25C5084C-A7AB-4030-BA6D-CE90C4E66561}" destId="{803E1CC7-B1F8-4A08-878D-806C535B252B}" srcOrd="0" destOrd="0" presId="urn:microsoft.com/office/officeart/2009/layout/CircleArrowProcess"/>
    <dgm:cxn modelId="{3C3799EC-3B8A-4274-A724-3BB95E2DEEC2}" type="presParOf" srcId="{6B697770-EBD4-4A2A-AB3F-C0461C7F7374}" destId="{1FC7E530-1CDF-48ED-A1D4-8282CFDAF9F0}" srcOrd="0" destOrd="0" presId="urn:microsoft.com/office/officeart/2009/layout/CircleArrowProcess"/>
    <dgm:cxn modelId="{2417D232-803F-46D3-8221-D881085CB0F9}" type="presParOf" srcId="{1FC7E530-1CDF-48ED-A1D4-8282CFDAF9F0}" destId="{FF4A123F-5B1F-4AAE-AE2E-951EA0AE353C}" srcOrd="0" destOrd="0" presId="urn:microsoft.com/office/officeart/2009/layout/CircleArrowProcess"/>
    <dgm:cxn modelId="{8B39DF2D-4E1C-40C0-912F-3DA089BE317E}" type="presParOf" srcId="{6B697770-EBD4-4A2A-AB3F-C0461C7F7374}" destId="{D1777719-1575-4BC6-83B5-90EAF73A8C95}" srcOrd="1" destOrd="0" presId="urn:microsoft.com/office/officeart/2009/layout/CircleArrowProcess"/>
    <dgm:cxn modelId="{AC08E0A8-D5A2-403F-8A80-19B13C2E7198}" type="presParOf" srcId="{6B697770-EBD4-4A2A-AB3F-C0461C7F7374}" destId="{2C2C7DCA-7F43-4DA1-808A-114FFEA738ED}" srcOrd="2" destOrd="0" presId="urn:microsoft.com/office/officeart/2009/layout/CircleArrowProcess"/>
    <dgm:cxn modelId="{C104521A-832F-4E4A-ADD4-19B8FCC09925}" type="presParOf" srcId="{2C2C7DCA-7F43-4DA1-808A-114FFEA738ED}" destId="{6AA27251-DF9D-4BAE-9275-4C8F0BF21219}" srcOrd="0" destOrd="0" presId="urn:microsoft.com/office/officeart/2009/layout/CircleArrowProcess"/>
    <dgm:cxn modelId="{6D174964-C7F9-483B-B15A-81977DF7FA3A}" type="presParOf" srcId="{6B697770-EBD4-4A2A-AB3F-C0461C7F7374}" destId="{803E1CC7-B1F8-4A08-878D-806C535B252B}" srcOrd="3" destOrd="0" presId="urn:microsoft.com/office/officeart/2009/layout/CircleArrowProcess"/>
    <dgm:cxn modelId="{D5EAEB82-5534-4C03-8506-36D36A212338}" type="presParOf" srcId="{6B697770-EBD4-4A2A-AB3F-C0461C7F7374}" destId="{C3C3DD0B-7F35-4DA2-89DC-775D424FEDA9}" srcOrd="4" destOrd="0" presId="urn:microsoft.com/office/officeart/2009/layout/CircleArrowProcess"/>
    <dgm:cxn modelId="{B28386C5-8B82-4CF6-BFE6-005E201DB82D}" type="presParOf" srcId="{C3C3DD0B-7F35-4DA2-89DC-775D424FEDA9}" destId="{57C1663F-743C-4067-A82D-5F2E1B2CAC4A}" srcOrd="0" destOrd="0" presId="urn:microsoft.com/office/officeart/2009/layout/CircleArrowProcess"/>
    <dgm:cxn modelId="{F5B1457E-29D8-4146-9421-532EBB07AB12}" type="presParOf" srcId="{6B697770-EBD4-4A2A-AB3F-C0461C7F7374}" destId="{167D6981-2B7C-4A59-AB1E-F44278DC9FDB}" srcOrd="5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AA53FE7-DDAD-4345-BD4C-D07EBFB8C5F4}" type="doc">
      <dgm:prSet loTypeId="urn:microsoft.com/office/officeart/2005/8/layout/bProcess3" loCatId="process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C6DD35F8-3C35-44C2-9038-F3018721AC4D}">
      <dgm:prSet phldrT="[Texto]"/>
      <dgm:spPr/>
      <dgm:t>
        <a:bodyPr/>
        <a:lstStyle/>
        <a:p>
          <a:r>
            <a:rPr lang="es-MX" dirty="0" smtClean="0"/>
            <a:t>Precursor: Alfred Marshall </a:t>
          </a:r>
          <a:endParaRPr lang="es-ES" dirty="0"/>
        </a:p>
      </dgm:t>
    </dgm:pt>
    <dgm:pt modelId="{F593AABC-B32C-47C7-B921-2B312C132E01}" type="parTrans" cxnId="{AB95760F-1E43-41EA-91EB-DADB7F00E715}">
      <dgm:prSet/>
      <dgm:spPr/>
      <dgm:t>
        <a:bodyPr/>
        <a:lstStyle/>
        <a:p>
          <a:endParaRPr lang="es-ES"/>
        </a:p>
      </dgm:t>
    </dgm:pt>
    <dgm:pt modelId="{45AE34FB-036F-4CB7-8F82-08F4473D0506}" type="sibTrans" cxnId="{AB95760F-1E43-41EA-91EB-DADB7F00E715}">
      <dgm:prSet/>
      <dgm:spPr/>
      <dgm:t>
        <a:bodyPr/>
        <a:lstStyle/>
        <a:p>
          <a:endParaRPr lang="es-ES"/>
        </a:p>
      </dgm:t>
    </dgm:pt>
    <dgm:pt modelId="{63137929-074A-49D1-9173-4C0354C0A88F}">
      <dgm:prSet phldrT="[Texto]"/>
      <dgm:spPr/>
      <dgm:t>
        <a:bodyPr/>
        <a:lstStyle/>
        <a:p>
          <a:r>
            <a:rPr lang="es-MX" dirty="0" smtClean="0"/>
            <a:t>Economías de aglomeración </a:t>
          </a:r>
          <a:endParaRPr lang="es-ES" dirty="0"/>
        </a:p>
      </dgm:t>
    </dgm:pt>
    <dgm:pt modelId="{005FFAF6-83A3-4910-9E18-78B67FE4F519}" type="parTrans" cxnId="{E52002BE-A1EB-4F29-B384-AC3B0F595B17}">
      <dgm:prSet/>
      <dgm:spPr/>
      <dgm:t>
        <a:bodyPr/>
        <a:lstStyle/>
        <a:p>
          <a:endParaRPr lang="es-ES"/>
        </a:p>
      </dgm:t>
    </dgm:pt>
    <dgm:pt modelId="{01AAF24F-135A-408C-88DE-3E44C1D12E4D}" type="sibTrans" cxnId="{E52002BE-A1EB-4F29-B384-AC3B0F595B17}">
      <dgm:prSet/>
      <dgm:spPr/>
      <dgm:t>
        <a:bodyPr/>
        <a:lstStyle/>
        <a:p>
          <a:endParaRPr lang="es-ES"/>
        </a:p>
      </dgm:t>
    </dgm:pt>
    <dgm:pt modelId="{52FE151B-7143-405E-A113-F06070B1B483}">
      <dgm:prSet phldrT="[Texto]"/>
      <dgm:spPr/>
      <dgm:t>
        <a:bodyPr/>
        <a:lstStyle/>
        <a:p>
          <a:r>
            <a:rPr lang="es-MX" dirty="0" smtClean="0"/>
            <a:t>Aporte importante: difusión  tecnológica   </a:t>
          </a:r>
          <a:endParaRPr lang="es-ES" dirty="0"/>
        </a:p>
      </dgm:t>
    </dgm:pt>
    <dgm:pt modelId="{6B3D3615-9740-4E00-A9C3-875DAB63FDC3}" type="parTrans" cxnId="{1B6250E5-65CB-4092-8572-000AE5546245}">
      <dgm:prSet/>
      <dgm:spPr/>
      <dgm:t>
        <a:bodyPr/>
        <a:lstStyle/>
        <a:p>
          <a:endParaRPr lang="es-ES"/>
        </a:p>
      </dgm:t>
    </dgm:pt>
    <dgm:pt modelId="{20E10F15-B35F-493D-9B28-CDFBC876525C}" type="sibTrans" cxnId="{1B6250E5-65CB-4092-8572-000AE5546245}">
      <dgm:prSet/>
      <dgm:spPr/>
      <dgm:t>
        <a:bodyPr/>
        <a:lstStyle/>
        <a:p>
          <a:endParaRPr lang="es-ES"/>
        </a:p>
      </dgm:t>
    </dgm:pt>
    <dgm:pt modelId="{9C89EA83-C8F9-4566-87BD-AFF73B2DCB18}">
      <dgm:prSet phldrT="[Texto]"/>
      <dgm:spPr/>
      <dgm:t>
        <a:bodyPr/>
        <a:lstStyle/>
        <a:p>
          <a:r>
            <a:rPr lang="es-MX" dirty="0" smtClean="0"/>
            <a:t>Proximidad geográfica distritos industriales </a:t>
          </a:r>
          <a:endParaRPr lang="es-ES" dirty="0"/>
        </a:p>
      </dgm:t>
    </dgm:pt>
    <dgm:pt modelId="{CB92317F-9CDE-4383-89D3-5436D5B5902F}" type="parTrans" cxnId="{689B4500-62F3-45B0-90D8-282ADC21780D}">
      <dgm:prSet/>
      <dgm:spPr/>
      <dgm:t>
        <a:bodyPr/>
        <a:lstStyle/>
        <a:p>
          <a:endParaRPr lang="es-ES"/>
        </a:p>
      </dgm:t>
    </dgm:pt>
    <dgm:pt modelId="{FC589AA5-E3EC-408B-83CB-8102D9DA9E67}" type="sibTrans" cxnId="{689B4500-62F3-45B0-90D8-282ADC21780D}">
      <dgm:prSet/>
      <dgm:spPr/>
      <dgm:t>
        <a:bodyPr/>
        <a:lstStyle/>
        <a:p>
          <a:endParaRPr lang="es-ES"/>
        </a:p>
      </dgm:t>
    </dgm:pt>
    <dgm:pt modelId="{367E7BD5-AD44-41B2-B99B-2784FA68DFF2}">
      <dgm:prSet phldrT="[Texto]"/>
      <dgm:spPr/>
      <dgm:t>
        <a:bodyPr/>
        <a:lstStyle/>
        <a:p>
          <a:r>
            <a:rPr lang="es-MX" dirty="0" smtClean="0"/>
            <a:t>Economías a escala y difusión de conocimiento</a:t>
          </a:r>
          <a:endParaRPr lang="es-ES" dirty="0"/>
        </a:p>
      </dgm:t>
    </dgm:pt>
    <dgm:pt modelId="{B8883816-04BA-42A8-97C9-B7B37AF4854A}" type="parTrans" cxnId="{D9BC5A2F-8F8D-4144-A28C-4EE6A93EE471}">
      <dgm:prSet/>
      <dgm:spPr/>
      <dgm:t>
        <a:bodyPr/>
        <a:lstStyle/>
        <a:p>
          <a:endParaRPr lang="es-ES"/>
        </a:p>
      </dgm:t>
    </dgm:pt>
    <dgm:pt modelId="{4C81DBDD-3467-4F68-AF96-8B1B70A24F57}" type="sibTrans" cxnId="{D9BC5A2F-8F8D-4144-A28C-4EE6A93EE471}">
      <dgm:prSet/>
      <dgm:spPr/>
      <dgm:t>
        <a:bodyPr/>
        <a:lstStyle/>
        <a:p>
          <a:endParaRPr lang="es-ES"/>
        </a:p>
      </dgm:t>
    </dgm:pt>
    <dgm:pt modelId="{10F871A4-E465-4781-BF4B-B760A8B64E4B}" type="pres">
      <dgm:prSet presAssocID="{6AA53FE7-DDAD-4345-BD4C-D07EBFB8C5F4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2730296-F308-4A38-B47A-1AE714E43E0A}" type="pres">
      <dgm:prSet presAssocID="{C6DD35F8-3C35-44C2-9038-F3018721AC4D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0C666F6-2925-4F1A-8CAF-3E39E7673223}" type="pres">
      <dgm:prSet presAssocID="{45AE34FB-036F-4CB7-8F82-08F4473D0506}" presName="sibTrans" presStyleLbl="sibTrans1D1" presStyleIdx="0" presStyleCnt="4"/>
      <dgm:spPr/>
      <dgm:t>
        <a:bodyPr/>
        <a:lstStyle/>
        <a:p>
          <a:endParaRPr lang="es-ES"/>
        </a:p>
      </dgm:t>
    </dgm:pt>
    <dgm:pt modelId="{5BAEEEDB-7132-4903-BA36-5298AA0311E7}" type="pres">
      <dgm:prSet presAssocID="{45AE34FB-036F-4CB7-8F82-08F4473D0506}" presName="connectorText" presStyleLbl="sibTrans1D1" presStyleIdx="0" presStyleCnt="4"/>
      <dgm:spPr/>
      <dgm:t>
        <a:bodyPr/>
        <a:lstStyle/>
        <a:p>
          <a:endParaRPr lang="es-ES"/>
        </a:p>
      </dgm:t>
    </dgm:pt>
    <dgm:pt modelId="{261D51DF-A6FF-4B2D-92D5-3FE87F8E3C69}" type="pres">
      <dgm:prSet presAssocID="{63137929-074A-49D1-9173-4C0354C0A88F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261E063-4A9A-47CA-A98C-2AB9A0D7704D}" type="pres">
      <dgm:prSet presAssocID="{01AAF24F-135A-408C-88DE-3E44C1D12E4D}" presName="sibTrans" presStyleLbl="sibTrans1D1" presStyleIdx="1" presStyleCnt="4"/>
      <dgm:spPr/>
      <dgm:t>
        <a:bodyPr/>
        <a:lstStyle/>
        <a:p>
          <a:endParaRPr lang="es-ES"/>
        </a:p>
      </dgm:t>
    </dgm:pt>
    <dgm:pt modelId="{495DFBB4-F401-4127-9F6D-D053DC25E5B9}" type="pres">
      <dgm:prSet presAssocID="{01AAF24F-135A-408C-88DE-3E44C1D12E4D}" presName="connectorText" presStyleLbl="sibTrans1D1" presStyleIdx="1" presStyleCnt="4"/>
      <dgm:spPr/>
      <dgm:t>
        <a:bodyPr/>
        <a:lstStyle/>
        <a:p>
          <a:endParaRPr lang="es-ES"/>
        </a:p>
      </dgm:t>
    </dgm:pt>
    <dgm:pt modelId="{5025174C-CDE3-4D8C-AFD2-EACBDD9E406B}" type="pres">
      <dgm:prSet presAssocID="{9C89EA83-C8F9-4566-87BD-AFF73B2DCB18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E0C785D-6261-461A-B99B-ACB0BE0B0944}" type="pres">
      <dgm:prSet presAssocID="{FC589AA5-E3EC-408B-83CB-8102D9DA9E67}" presName="sibTrans" presStyleLbl="sibTrans1D1" presStyleIdx="2" presStyleCnt="4"/>
      <dgm:spPr/>
      <dgm:t>
        <a:bodyPr/>
        <a:lstStyle/>
        <a:p>
          <a:endParaRPr lang="es-ES"/>
        </a:p>
      </dgm:t>
    </dgm:pt>
    <dgm:pt modelId="{79768BB4-7E65-4D6D-89A1-D6FBD1CED091}" type="pres">
      <dgm:prSet presAssocID="{FC589AA5-E3EC-408B-83CB-8102D9DA9E67}" presName="connectorText" presStyleLbl="sibTrans1D1" presStyleIdx="2" presStyleCnt="4"/>
      <dgm:spPr/>
      <dgm:t>
        <a:bodyPr/>
        <a:lstStyle/>
        <a:p>
          <a:endParaRPr lang="es-ES"/>
        </a:p>
      </dgm:t>
    </dgm:pt>
    <dgm:pt modelId="{8EDF1819-773B-4071-8E0E-894143D72E47}" type="pres">
      <dgm:prSet presAssocID="{367E7BD5-AD44-41B2-B99B-2784FA68DFF2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62EBC41-EEB8-4C65-B6BE-CE0A0049118C}" type="pres">
      <dgm:prSet presAssocID="{4C81DBDD-3467-4F68-AF96-8B1B70A24F57}" presName="sibTrans" presStyleLbl="sibTrans1D1" presStyleIdx="3" presStyleCnt="4"/>
      <dgm:spPr/>
      <dgm:t>
        <a:bodyPr/>
        <a:lstStyle/>
        <a:p>
          <a:endParaRPr lang="es-ES"/>
        </a:p>
      </dgm:t>
    </dgm:pt>
    <dgm:pt modelId="{AEFA0EE7-059F-4ED2-9D65-26ACC339FA56}" type="pres">
      <dgm:prSet presAssocID="{4C81DBDD-3467-4F68-AF96-8B1B70A24F57}" presName="connectorText" presStyleLbl="sibTrans1D1" presStyleIdx="3" presStyleCnt="4"/>
      <dgm:spPr/>
      <dgm:t>
        <a:bodyPr/>
        <a:lstStyle/>
        <a:p>
          <a:endParaRPr lang="es-ES"/>
        </a:p>
      </dgm:t>
    </dgm:pt>
    <dgm:pt modelId="{BF901909-A547-46AA-864A-99CD66F7F271}" type="pres">
      <dgm:prSet presAssocID="{52FE151B-7143-405E-A113-F06070B1B48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F9A2C23A-F08B-4CE2-82BD-21DA799070E9}" type="presOf" srcId="{01AAF24F-135A-408C-88DE-3E44C1D12E4D}" destId="{495DFBB4-F401-4127-9F6D-D053DC25E5B9}" srcOrd="1" destOrd="0" presId="urn:microsoft.com/office/officeart/2005/8/layout/bProcess3"/>
    <dgm:cxn modelId="{6D3EC83D-BF2C-471B-A409-EE8AD8AC6F84}" type="presOf" srcId="{01AAF24F-135A-408C-88DE-3E44C1D12E4D}" destId="{D261E063-4A9A-47CA-A98C-2AB9A0D7704D}" srcOrd="0" destOrd="0" presId="urn:microsoft.com/office/officeart/2005/8/layout/bProcess3"/>
    <dgm:cxn modelId="{94537EDB-2F08-4411-9C5B-1D1B8C7A9D77}" type="presOf" srcId="{45AE34FB-036F-4CB7-8F82-08F4473D0506}" destId="{00C666F6-2925-4F1A-8CAF-3E39E7673223}" srcOrd="0" destOrd="0" presId="urn:microsoft.com/office/officeart/2005/8/layout/bProcess3"/>
    <dgm:cxn modelId="{2AEF4EA2-89EE-4E84-8A51-A119F74095B2}" type="presOf" srcId="{4C81DBDD-3467-4F68-AF96-8B1B70A24F57}" destId="{962EBC41-EEB8-4C65-B6BE-CE0A0049118C}" srcOrd="0" destOrd="0" presId="urn:microsoft.com/office/officeart/2005/8/layout/bProcess3"/>
    <dgm:cxn modelId="{33249466-F8BE-4CF3-8A20-E712E87000F2}" type="presOf" srcId="{4C81DBDD-3467-4F68-AF96-8B1B70A24F57}" destId="{AEFA0EE7-059F-4ED2-9D65-26ACC339FA56}" srcOrd="1" destOrd="0" presId="urn:microsoft.com/office/officeart/2005/8/layout/bProcess3"/>
    <dgm:cxn modelId="{AB95760F-1E43-41EA-91EB-DADB7F00E715}" srcId="{6AA53FE7-DDAD-4345-BD4C-D07EBFB8C5F4}" destId="{C6DD35F8-3C35-44C2-9038-F3018721AC4D}" srcOrd="0" destOrd="0" parTransId="{F593AABC-B32C-47C7-B921-2B312C132E01}" sibTransId="{45AE34FB-036F-4CB7-8F82-08F4473D0506}"/>
    <dgm:cxn modelId="{D9BC5A2F-8F8D-4144-A28C-4EE6A93EE471}" srcId="{6AA53FE7-DDAD-4345-BD4C-D07EBFB8C5F4}" destId="{367E7BD5-AD44-41B2-B99B-2784FA68DFF2}" srcOrd="3" destOrd="0" parTransId="{B8883816-04BA-42A8-97C9-B7B37AF4854A}" sibTransId="{4C81DBDD-3467-4F68-AF96-8B1B70A24F57}"/>
    <dgm:cxn modelId="{2E0B6179-981D-4EB6-A806-7C25C78D427E}" type="presOf" srcId="{C6DD35F8-3C35-44C2-9038-F3018721AC4D}" destId="{52730296-F308-4A38-B47A-1AE714E43E0A}" srcOrd="0" destOrd="0" presId="urn:microsoft.com/office/officeart/2005/8/layout/bProcess3"/>
    <dgm:cxn modelId="{74EBE489-73DD-4E28-9A6F-500A9A337678}" type="presOf" srcId="{6AA53FE7-DDAD-4345-BD4C-D07EBFB8C5F4}" destId="{10F871A4-E465-4781-BF4B-B760A8B64E4B}" srcOrd="0" destOrd="0" presId="urn:microsoft.com/office/officeart/2005/8/layout/bProcess3"/>
    <dgm:cxn modelId="{689B4500-62F3-45B0-90D8-282ADC21780D}" srcId="{6AA53FE7-DDAD-4345-BD4C-D07EBFB8C5F4}" destId="{9C89EA83-C8F9-4566-87BD-AFF73B2DCB18}" srcOrd="2" destOrd="0" parTransId="{CB92317F-9CDE-4383-89D3-5436D5B5902F}" sibTransId="{FC589AA5-E3EC-408B-83CB-8102D9DA9E67}"/>
    <dgm:cxn modelId="{E52002BE-A1EB-4F29-B384-AC3B0F595B17}" srcId="{6AA53FE7-DDAD-4345-BD4C-D07EBFB8C5F4}" destId="{63137929-074A-49D1-9173-4C0354C0A88F}" srcOrd="1" destOrd="0" parTransId="{005FFAF6-83A3-4910-9E18-78B67FE4F519}" sibTransId="{01AAF24F-135A-408C-88DE-3E44C1D12E4D}"/>
    <dgm:cxn modelId="{EC44F269-E703-42BC-9FE0-A70F522B4F41}" type="presOf" srcId="{9C89EA83-C8F9-4566-87BD-AFF73B2DCB18}" destId="{5025174C-CDE3-4D8C-AFD2-EACBDD9E406B}" srcOrd="0" destOrd="0" presId="urn:microsoft.com/office/officeart/2005/8/layout/bProcess3"/>
    <dgm:cxn modelId="{17914156-3A8F-4012-85F7-69B2F439C270}" type="presOf" srcId="{63137929-074A-49D1-9173-4C0354C0A88F}" destId="{261D51DF-A6FF-4B2D-92D5-3FE87F8E3C69}" srcOrd="0" destOrd="0" presId="urn:microsoft.com/office/officeart/2005/8/layout/bProcess3"/>
    <dgm:cxn modelId="{3CCBFFF1-4813-475F-8C92-A7AAF0D64BD4}" type="presOf" srcId="{367E7BD5-AD44-41B2-B99B-2784FA68DFF2}" destId="{8EDF1819-773B-4071-8E0E-894143D72E47}" srcOrd="0" destOrd="0" presId="urn:microsoft.com/office/officeart/2005/8/layout/bProcess3"/>
    <dgm:cxn modelId="{1B6250E5-65CB-4092-8572-000AE5546245}" srcId="{6AA53FE7-DDAD-4345-BD4C-D07EBFB8C5F4}" destId="{52FE151B-7143-405E-A113-F06070B1B483}" srcOrd="4" destOrd="0" parTransId="{6B3D3615-9740-4E00-A9C3-875DAB63FDC3}" sibTransId="{20E10F15-B35F-493D-9B28-CDFBC876525C}"/>
    <dgm:cxn modelId="{3010D888-D510-49EB-BB8E-67ED87A98344}" type="presOf" srcId="{FC589AA5-E3EC-408B-83CB-8102D9DA9E67}" destId="{EE0C785D-6261-461A-B99B-ACB0BE0B0944}" srcOrd="0" destOrd="0" presId="urn:microsoft.com/office/officeart/2005/8/layout/bProcess3"/>
    <dgm:cxn modelId="{58817F21-93AF-41DE-8E02-FC53CEF7EA88}" type="presOf" srcId="{FC589AA5-E3EC-408B-83CB-8102D9DA9E67}" destId="{79768BB4-7E65-4D6D-89A1-D6FBD1CED091}" srcOrd="1" destOrd="0" presId="urn:microsoft.com/office/officeart/2005/8/layout/bProcess3"/>
    <dgm:cxn modelId="{2C77AB4A-7F13-4C3F-B299-442E9196F964}" type="presOf" srcId="{52FE151B-7143-405E-A113-F06070B1B483}" destId="{BF901909-A547-46AA-864A-99CD66F7F271}" srcOrd="0" destOrd="0" presId="urn:microsoft.com/office/officeart/2005/8/layout/bProcess3"/>
    <dgm:cxn modelId="{8E29B162-4EF3-492E-A352-9F97B58D14D1}" type="presOf" srcId="{45AE34FB-036F-4CB7-8F82-08F4473D0506}" destId="{5BAEEEDB-7132-4903-BA36-5298AA0311E7}" srcOrd="1" destOrd="0" presId="urn:microsoft.com/office/officeart/2005/8/layout/bProcess3"/>
    <dgm:cxn modelId="{EAACB9E5-5D61-49C7-AB95-8A57733EF0C8}" type="presParOf" srcId="{10F871A4-E465-4781-BF4B-B760A8B64E4B}" destId="{52730296-F308-4A38-B47A-1AE714E43E0A}" srcOrd="0" destOrd="0" presId="urn:microsoft.com/office/officeart/2005/8/layout/bProcess3"/>
    <dgm:cxn modelId="{AB99EF42-E3A9-4F7C-9360-69FA9DDF3C9F}" type="presParOf" srcId="{10F871A4-E465-4781-BF4B-B760A8B64E4B}" destId="{00C666F6-2925-4F1A-8CAF-3E39E7673223}" srcOrd="1" destOrd="0" presId="urn:microsoft.com/office/officeart/2005/8/layout/bProcess3"/>
    <dgm:cxn modelId="{F32B8F8D-BAE3-4AB1-B537-86C542477772}" type="presParOf" srcId="{00C666F6-2925-4F1A-8CAF-3E39E7673223}" destId="{5BAEEEDB-7132-4903-BA36-5298AA0311E7}" srcOrd="0" destOrd="0" presId="urn:microsoft.com/office/officeart/2005/8/layout/bProcess3"/>
    <dgm:cxn modelId="{6CF9DBBB-6E44-4698-8665-99F01986B501}" type="presParOf" srcId="{10F871A4-E465-4781-BF4B-B760A8B64E4B}" destId="{261D51DF-A6FF-4B2D-92D5-3FE87F8E3C69}" srcOrd="2" destOrd="0" presId="urn:microsoft.com/office/officeart/2005/8/layout/bProcess3"/>
    <dgm:cxn modelId="{A1374000-DA25-4F46-A9D1-8AFC9FA48ACF}" type="presParOf" srcId="{10F871A4-E465-4781-BF4B-B760A8B64E4B}" destId="{D261E063-4A9A-47CA-A98C-2AB9A0D7704D}" srcOrd="3" destOrd="0" presId="urn:microsoft.com/office/officeart/2005/8/layout/bProcess3"/>
    <dgm:cxn modelId="{17B9232B-8295-44F3-94FB-B1A1F2AAF537}" type="presParOf" srcId="{D261E063-4A9A-47CA-A98C-2AB9A0D7704D}" destId="{495DFBB4-F401-4127-9F6D-D053DC25E5B9}" srcOrd="0" destOrd="0" presId="urn:microsoft.com/office/officeart/2005/8/layout/bProcess3"/>
    <dgm:cxn modelId="{1CC4C9F7-904C-424F-B54C-0669D02E6E51}" type="presParOf" srcId="{10F871A4-E465-4781-BF4B-B760A8B64E4B}" destId="{5025174C-CDE3-4D8C-AFD2-EACBDD9E406B}" srcOrd="4" destOrd="0" presId="urn:microsoft.com/office/officeart/2005/8/layout/bProcess3"/>
    <dgm:cxn modelId="{9E2ED3F0-64EA-4FB8-9C0B-C5BB931EBDF8}" type="presParOf" srcId="{10F871A4-E465-4781-BF4B-B760A8B64E4B}" destId="{EE0C785D-6261-461A-B99B-ACB0BE0B0944}" srcOrd="5" destOrd="0" presId="urn:microsoft.com/office/officeart/2005/8/layout/bProcess3"/>
    <dgm:cxn modelId="{79265C40-8E20-4852-993A-F439DE2B77DA}" type="presParOf" srcId="{EE0C785D-6261-461A-B99B-ACB0BE0B0944}" destId="{79768BB4-7E65-4D6D-89A1-D6FBD1CED091}" srcOrd="0" destOrd="0" presId="urn:microsoft.com/office/officeart/2005/8/layout/bProcess3"/>
    <dgm:cxn modelId="{7DF43DFF-A09C-48C0-BD6E-FEDDCA26F5A6}" type="presParOf" srcId="{10F871A4-E465-4781-BF4B-B760A8B64E4B}" destId="{8EDF1819-773B-4071-8E0E-894143D72E47}" srcOrd="6" destOrd="0" presId="urn:microsoft.com/office/officeart/2005/8/layout/bProcess3"/>
    <dgm:cxn modelId="{304A3795-A345-453F-BBBB-6F233FF26124}" type="presParOf" srcId="{10F871A4-E465-4781-BF4B-B760A8B64E4B}" destId="{962EBC41-EEB8-4C65-B6BE-CE0A0049118C}" srcOrd="7" destOrd="0" presId="urn:microsoft.com/office/officeart/2005/8/layout/bProcess3"/>
    <dgm:cxn modelId="{1B00722F-C829-4C32-B37A-BF576FF57ECF}" type="presParOf" srcId="{962EBC41-EEB8-4C65-B6BE-CE0A0049118C}" destId="{AEFA0EE7-059F-4ED2-9D65-26ACC339FA56}" srcOrd="0" destOrd="0" presId="urn:microsoft.com/office/officeart/2005/8/layout/bProcess3"/>
    <dgm:cxn modelId="{AB694D24-E2D2-47EA-9B1D-5DCE34F05BBD}" type="presParOf" srcId="{10F871A4-E465-4781-BF4B-B760A8B64E4B}" destId="{BF901909-A547-46AA-864A-99CD66F7F271}" srcOrd="8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0.xml><?xml version="1.0" encoding="utf-8"?>
<dgm:dataModel xmlns:dgm="http://schemas.openxmlformats.org/drawingml/2006/diagram" xmlns:a="http://schemas.openxmlformats.org/drawingml/2006/main">
  <dgm:ptLst>
    <dgm:pt modelId="{159B7423-B4D1-4E85-A9FB-C3A629161557}" type="doc">
      <dgm:prSet loTypeId="urn:microsoft.com/office/officeart/2009/3/layout/IncreasingArrowsProcess" loCatId="process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F9AC1F93-D906-45AF-9A28-93B55E9168B5}">
      <dgm:prSet phldrT="[Texto]" phldr="1" custT="1"/>
      <dgm:spPr/>
      <dgm:t>
        <a:bodyPr/>
        <a:lstStyle/>
        <a:p>
          <a:endParaRPr lang="es-EC" sz="2000" dirty="0"/>
        </a:p>
      </dgm:t>
    </dgm:pt>
    <dgm:pt modelId="{0D5CD528-F2C5-4E6D-925E-F50FA4773305}" type="parTrans" cxnId="{C48031F6-AAB5-4F80-8D17-9D6FFFBF052E}">
      <dgm:prSet/>
      <dgm:spPr/>
      <dgm:t>
        <a:bodyPr/>
        <a:lstStyle/>
        <a:p>
          <a:endParaRPr lang="es-EC" sz="2800"/>
        </a:p>
      </dgm:t>
    </dgm:pt>
    <dgm:pt modelId="{083D69CA-C833-47B4-B812-7EF3EBC14B89}" type="sibTrans" cxnId="{C48031F6-AAB5-4F80-8D17-9D6FFFBF052E}">
      <dgm:prSet/>
      <dgm:spPr/>
      <dgm:t>
        <a:bodyPr/>
        <a:lstStyle/>
        <a:p>
          <a:endParaRPr lang="es-EC" sz="2800"/>
        </a:p>
      </dgm:t>
    </dgm:pt>
    <dgm:pt modelId="{B2C6B6FE-DDB9-4E9A-987D-230700B9B19E}">
      <dgm:prSet phldrT="[Texto]" custT="1"/>
      <dgm:spPr/>
      <dgm:t>
        <a:bodyPr/>
        <a:lstStyle/>
        <a:p>
          <a:r>
            <a:rPr lang="es-EC" sz="2800" dirty="0" smtClean="0"/>
            <a:t>Para el calculo individual </a:t>
          </a:r>
          <a:endParaRPr lang="es-EC" sz="2800" dirty="0"/>
        </a:p>
      </dgm:t>
    </dgm:pt>
    <dgm:pt modelId="{B2D0DCD5-CA31-496A-95EE-DE72DF35F9E3}" type="parTrans" cxnId="{FE4E6963-4382-4AE3-8BA0-112FC2C8BFC6}">
      <dgm:prSet/>
      <dgm:spPr/>
      <dgm:t>
        <a:bodyPr/>
        <a:lstStyle/>
        <a:p>
          <a:endParaRPr lang="es-EC" sz="2800"/>
        </a:p>
      </dgm:t>
    </dgm:pt>
    <dgm:pt modelId="{ACCCFD5F-CA5A-4CE9-9360-942B723851D4}" type="sibTrans" cxnId="{FE4E6963-4382-4AE3-8BA0-112FC2C8BFC6}">
      <dgm:prSet/>
      <dgm:spPr/>
      <dgm:t>
        <a:bodyPr/>
        <a:lstStyle/>
        <a:p>
          <a:endParaRPr lang="es-EC" sz="2800"/>
        </a:p>
      </dgm:t>
    </dgm:pt>
    <dgm:pt modelId="{DD94A6CB-D56B-4FE8-8551-706ABC82B32A}">
      <dgm:prSet phldrT="[Texto]" phldr="1" custT="1"/>
      <dgm:spPr/>
      <dgm:t>
        <a:bodyPr/>
        <a:lstStyle/>
        <a:p>
          <a:endParaRPr lang="es-EC" sz="2000" dirty="0"/>
        </a:p>
      </dgm:t>
    </dgm:pt>
    <dgm:pt modelId="{2F3935B3-578F-461E-B5E0-8F87E9780ED5}" type="parTrans" cxnId="{ABF589C5-2013-4ECA-B159-E7AC74E86D9E}">
      <dgm:prSet/>
      <dgm:spPr/>
      <dgm:t>
        <a:bodyPr/>
        <a:lstStyle/>
        <a:p>
          <a:endParaRPr lang="es-EC" sz="2800"/>
        </a:p>
      </dgm:t>
    </dgm:pt>
    <dgm:pt modelId="{7EE8759C-6E88-44FC-8EDC-E5DEC0B418C5}" type="sibTrans" cxnId="{ABF589C5-2013-4ECA-B159-E7AC74E86D9E}">
      <dgm:prSet/>
      <dgm:spPr/>
      <dgm:t>
        <a:bodyPr/>
        <a:lstStyle/>
        <a:p>
          <a:endParaRPr lang="es-EC" sz="2800"/>
        </a:p>
      </dgm:t>
    </dgm:pt>
    <dgm:pt modelId="{1EF912DF-6926-4295-BF9D-CBD63E853982}">
      <dgm:prSet phldrT="[Texto]" custT="1"/>
      <dgm:spPr/>
      <dgm:t>
        <a:bodyPr/>
        <a:lstStyle/>
        <a:p>
          <a:endParaRPr lang="es-EC" sz="1800" dirty="0" smtClean="0"/>
        </a:p>
        <a:p>
          <a:r>
            <a:rPr lang="es-EC" sz="2800" dirty="0" smtClean="0"/>
            <a:t>se ha considerado</a:t>
          </a:r>
          <a:endParaRPr lang="es-EC" sz="2800" dirty="0"/>
        </a:p>
      </dgm:t>
    </dgm:pt>
    <dgm:pt modelId="{C3DA4419-7972-495E-BAB5-5326AE30D6CB}" type="parTrans" cxnId="{F526A851-1A8C-4F14-8274-B079CE355406}">
      <dgm:prSet/>
      <dgm:spPr/>
      <dgm:t>
        <a:bodyPr/>
        <a:lstStyle/>
        <a:p>
          <a:endParaRPr lang="es-EC" sz="2800"/>
        </a:p>
      </dgm:t>
    </dgm:pt>
    <dgm:pt modelId="{972BEEBD-8EF4-4B0A-A2CE-87E05D468F9F}" type="sibTrans" cxnId="{F526A851-1A8C-4F14-8274-B079CE355406}">
      <dgm:prSet/>
      <dgm:spPr/>
      <dgm:t>
        <a:bodyPr/>
        <a:lstStyle/>
        <a:p>
          <a:endParaRPr lang="es-EC" sz="2800"/>
        </a:p>
      </dgm:t>
    </dgm:pt>
    <dgm:pt modelId="{E45A583E-9C63-48B2-A39E-07FB28D6721F}">
      <dgm:prSet phldrT="[Texto]" phldr="1" custT="1"/>
      <dgm:spPr/>
      <dgm:t>
        <a:bodyPr/>
        <a:lstStyle/>
        <a:p>
          <a:endParaRPr lang="es-EC" sz="2000" dirty="0"/>
        </a:p>
      </dgm:t>
    </dgm:pt>
    <dgm:pt modelId="{23F7B087-38EE-4D0B-B961-6732174E8F41}" type="parTrans" cxnId="{26157145-9AC5-4425-A144-22A893968CF6}">
      <dgm:prSet/>
      <dgm:spPr/>
      <dgm:t>
        <a:bodyPr/>
        <a:lstStyle/>
        <a:p>
          <a:endParaRPr lang="es-EC" sz="2800"/>
        </a:p>
      </dgm:t>
    </dgm:pt>
    <dgm:pt modelId="{F6B58B66-777C-40EE-8048-3303F85371D6}" type="sibTrans" cxnId="{26157145-9AC5-4425-A144-22A893968CF6}">
      <dgm:prSet/>
      <dgm:spPr/>
      <dgm:t>
        <a:bodyPr/>
        <a:lstStyle/>
        <a:p>
          <a:endParaRPr lang="es-EC" sz="2800"/>
        </a:p>
      </dgm:t>
    </dgm:pt>
    <dgm:pt modelId="{851EE75F-EFC0-4230-9928-536594BD023A}">
      <dgm:prSet phldrT="[Texto]" custT="1"/>
      <dgm:spPr/>
      <dgm:t>
        <a:bodyPr/>
        <a:lstStyle/>
        <a:p>
          <a:endParaRPr lang="es-MX" sz="1500" dirty="0" smtClean="0"/>
        </a:p>
        <a:p>
          <a:r>
            <a:rPr lang="es-MX" sz="2400" dirty="0" smtClean="0"/>
            <a:t>cada caja de 14,5 kg = promedio de 9 botellas </a:t>
          </a:r>
          <a:endParaRPr lang="es-EC" sz="2400" dirty="0"/>
        </a:p>
      </dgm:t>
    </dgm:pt>
    <dgm:pt modelId="{68635D08-A95F-4A89-A052-49E0BBC3424B}" type="parTrans" cxnId="{07F08F5F-2253-4090-AE5F-DAD7A60AC599}">
      <dgm:prSet/>
      <dgm:spPr/>
      <dgm:t>
        <a:bodyPr/>
        <a:lstStyle/>
        <a:p>
          <a:endParaRPr lang="es-EC" sz="2800"/>
        </a:p>
      </dgm:t>
    </dgm:pt>
    <dgm:pt modelId="{11C4850F-C4D1-47F8-95FB-B6D8065EFE75}" type="sibTrans" cxnId="{07F08F5F-2253-4090-AE5F-DAD7A60AC599}">
      <dgm:prSet/>
      <dgm:spPr/>
      <dgm:t>
        <a:bodyPr/>
        <a:lstStyle/>
        <a:p>
          <a:endParaRPr lang="es-EC" sz="2800"/>
        </a:p>
      </dgm:t>
    </dgm:pt>
    <dgm:pt modelId="{45D17B7E-F6F6-4A2D-B25C-7C71FFCFC24A}" type="pres">
      <dgm:prSet presAssocID="{159B7423-B4D1-4E85-A9FB-C3A629161557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0BECBEB8-A1F1-4D04-A8B1-570539852A2E}" type="pres">
      <dgm:prSet presAssocID="{F9AC1F93-D906-45AF-9A28-93B55E9168B5}" presName="parentText1" presStyleLbl="node1" presStyleIdx="0" presStyleCnt="3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F3FA8B3-8D19-42EA-946D-3D483614143A}" type="pres">
      <dgm:prSet presAssocID="{F9AC1F93-D906-45AF-9A28-93B55E9168B5}" presName="childText1" presStyleLbl="solidAlignAcc1" presStyleIdx="0" presStyleCnt="3" custLinFactNeighborX="-942" custLinFactNeighborY="199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36E1D2A-7A61-413A-A87C-F666B5FB47FA}" type="pres">
      <dgm:prSet presAssocID="{DD94A6CB-D56B-4FE8-8551-706ABC82B32A}" presName="parentText2" presStyleLbl="node1" presStyleIdx="1" presStyleCnt="3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EE5515C-8953-477E-8395-5BEA904C25F2}" type="pres">
      <dgm:prSet presAssocID="{DD94A6CB-D56B-4FE8-8551-706ABC82B32A}" presName="childText2" presStyleLbl="solidAlignAcc1" presStyleIdx="1" presStyleCnt="3" custScaleX="119483" custLinFactNeighborX="5747" custLinFactNeighborY="149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25A23F6-E996-4C23-9530-63D147D9F419}" type="pres">
      <dgm:prSet presAssocID="{E45A583E-9C63-48B2-A39E-07FB28D6721F}" presName="parentText3" presStyleLbl="node1" presStyleIdx="2" presStyleCnt="3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BD4913E-3B7A-4300-A0BA-D822849AA617}" type="pres">
      <dgm:prSet presAssocID="{E45A583E-9C63-48B2-A39E-07FB28D6721F}" presName="childText3" presStyleLbl="solidAlignAcc1" presStyleIdx="2" presStyleCnt="3" custScaleY="98381" custLinFactNeighborX="8812" custLinFactNeighborY="1442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BF589C5-2013-4ECA-B159-E7AC74E86D9E}" srcId="{159B7423-B4D1-4E85-A9FB-C3A629161557}" destId="{DD94A6CB-D56B-4FE8-8551-706ABC82B32A}" srcOrd="1" destOrd="0" parTransId="{2F3935B3-578F-461E-B5E0-8F87E9780ED5}" sibTransId="{7EE8759C-6E88-44FC-8EDC-E5DEC0B418C5}"/>
    <dgm:cxn modelId="{34C33DB3-DC27-4AF3-AEFB-D278106D762F}" type="presOf" srcId="{1EF912DF-6926-4295-BF9D-CBD63E853982}" destId="{EEE5515C-8953-477E-8395-5BEA904C25F2}" srcOrd="0" destOrd="0" presId="urn:microsoft.com/office/officeart/2009/3/layout/IncreasingArrowsProcess"/>
    <dgm:cxn modelId="{189AF1EE-0CAF-4106-BB7C-2076F231FC3F}" type="presOf" srcId="{B2C6B6FE-DDB9-4E9A-987D-230700B9B19E}" destId="{1F3FA8B3-8D19-42EA-946D-3D483614143A}" srcOrd="0" destOrd="0" presId="urn:microsoft.com/office/officeart/2009/3/layout/IncreasingArrowsProcess"/>
    <dgm:cxn modelId="{C48031F6-AAB5-4F80-8D17-9D6FFFBF052E}" srcId="{159B7423-B4D1-4E85-A9FB-C3A629161557}" destId="{F9AC1F93-D906-45AF-9A28-93B55E9168B5}" srcOrd="0" destOrd="0" parTransId="{0D5CD528-F2C5-4E6D-925E-F50FA4773305}" sibTransId="{083D69CA-C833-47B4-B812-7EF3EBC14B89}"/>
    <dgm:cxn modelId="{F5CD36DF-265E-4F64-A798-D8E269DD8B60}" type="presOf" srcId="{851EE75F-EFC0-4230-9928-536594BD023A}" destId="{3BD4913E-3B7A-4300-A0BA-D822849AA617}" srcOrd="0" destOrd="0" presId="urn:microsoft.com/office/officeart/2009/3/layout/IncreasingArrowsProcess"/>
    <dgm:cxn modelId="{26157145-9AC5-4425-A144-22A893968CF6}" srcId="{159B7423-B4D1-4E85-A9FB-C3A629161557}" destId="{E45A583E-9C63-48B2-A39E-07FB28D6721F}" srcOrd="2" destOrd="0" parTransId="{23F7B087-38EE-4D0B-B961-6732174E8F41}" sibTransId="{F6B58B66-777C-40EE-8048-3303F85371D6}"/>
    <dgm:cxn modelId="{FE4E6963-4382-4AE3-8BA0-112FC2C8BFC6}" srcId="{F9AC1F93-D906-45AF-9A28-93B55E9168B5}" destId="{B2C6B6FE-DDB9-4E9A-987D-230700B9B19E}" srcOrd="0" destOrd="0" parTransId="{B2D0DCD5-CA31-496A-95EE-DE72DF35F9E3}" sibTransId="{ACCCFD5F-CA5A-4CE9-9360-942B723851D4}"/>
    <dgm:cxn modelId="{F211D015-FD7C-4994-B1E9-295FC145DFAF}" type="presOf" srcId="{F9AC1F93-D906-45AF-9A28-93B55E9168B5}" destId="{0BECBEB8-A1F1-4D04-A8B1-570539852A2E}" srcOrd="0" destOrd="0" presId="urn:microsoft.com/office/officeart/2009/3/layout/IncreasingArrowsProcess"/>
    <dgm:cxn modelId="{73B7938A-25C6-4335-BB9B-3FA26D8F8BC7}" type="presOf" srcId="{159B7423-B4D1-4E85-A9FB-C3A629161557}" destId="{45D17B7E-F6F6-4A2D-B25C-7C71FFCFC24A}" srcOrd="0" destOrd="0" presId="urn:microsoft.com/office/officeart/2009/3/layout/IncreasingArrowsProcess"/>
    <dgm:cxn modelId="{AC740348-D5F1-42F8-A1B8-3D86FDA3C6AC}" type="presOf" srcId="{DD94A6CB-D56B-4FE8-8551-706ABC82B32A}" destId="{436E1D2A-7A61-413A-A87C-F666B5FB47FA}" srcOrd="0" destOrd="0" presId="urn:microsoft.com/office/officeart/2009/3/layout/IncreasingArrowsProcess"/>
    <dgm:cxn modelId="{07F08F5F-2253-4090-AE5F-DAD7A60AC599}" srcId="{E45A583E-9C63-48B2-A39E-07FB28D6721F}" destId="{851EE75F-EFC0-4230-9928-536594BD023A}" srcOrd="0" destOrd="0" parTransId="{68635D08-A95F-4A89-A052-49E0BBC3424B}" sibTransId="{11C4850F-C4D1-47F8-95FB-B6D8065EFE75}"/>
    <dgm:cxn modelId="{F526A851-1A8C-4F14-8274-B079CE355406}" srcId="{DD94A6CB-D56B-4FE8-8551-706ABC82B32A}" destId="{1EF912DF-6926-4295-BF9D-CBD63E853982}" srcOrd="0" destOrd="0" parTransId="{C3DA4419-7972-495E-BAB5-5326AE30D6CB}" sibTransId="{972BEEBD-8EF4-4B0A-A2CE-87E05D468F9F}"/>
    <dgm:cxn modelId="{36B7DE17-558C-4C9D-ACEC-9113DCCAEAF6}" type="presOf" srcId="{E45A583E-9C63-48B2-A39E-07FB28D6721F}" destId="{D25A23F6-E996-4C23-9530-63D147D9F419}" srcOrd="0" destOrd="0" presId="urn:microsoft.com/office/officeart/2009/3/layout/IncreasingArrowsProcess"/>
    <dgm:cxn modelId="{4EFA7096-163C-4180-B017-6F1E6EEB50A6}" type="presParOf" srcId="{45D17B7E-F6F6-4A2D-B25C-7C71FFCFC24A}" destId="{0BECBEB8-A1F1-4D04-A8B1-570539852A2E}" srcOrd="0" destOrd="0" presId="urn:microsoft.com/office/officeart/2009/3/layout/IncreasingArrowsProcess"/>
    <dgm:cxn modelId="{5E51F051-092C-45C0-B717-A2ECA2F374F4}" type="presParOf" srcId="{45D17B7E-F6F6-4A2D-B25C-7C71FFCFC24A}" destId="{1F3FA8B3-8D19-42EA-946D-3D483614143A}" srcOrd="1" destOrd="0" presId="urn:microsoft.com/office/officeart/2009/3/layout/IncreasingArrowsProcess"/>
    <dgm:cxn modelId="{CAF9C89A-7ED3-49D5-9F2D-2188E8FC46ED}" type="presParOf" srcId="{45D17B7E-F6F6-4A2D-B25C-7C71FFCFC24A}" destId="{436E1D2A-7A61-413A-A87C-F666B5FB47FA}" srcOrd="2" destOrd="0" presId="urn:microsoft.com/office/officeart/2009/3/layout/IncreasingArrowsProcess"/>
    <dgm:cxn modelId="{039AA531-EF72-4E4A-8912-0B009EE74349}" type="presParOf" srcId="{45D17B7E-F6F6-4A2D-B25C-7C71FFCFC24A}" destId="{EEE5515C-8953-477E-8395-5BEA904C25F2}" srcOrd="3" destOrd="0" presId="urn:microsoft.com/office/officeart/2009/3/layout/IncreasingArrowsProcess"/>
    <dgm:cxn modelId="{9D801AFD-07B6-4443-A2FF-FAE9C4C4FC66}" type="presParOf" srcId="{45D17B7E-F6F6-4A2D-B25C-7C71FFCFC24A}" destId="{D25A23F6-E996-4C23-9530-63D147D9F419}" srcOrd="4" destOrd="0" presId="urn:microsoft.com/office/officeart/2009/3/layout/IncreasingArrowsProcess"/>
    <dgm:cxn modelId="{D712B6F5-C9E1-465F-97C9-F26C8C22676C}" type="presParOf" srcId="{45D17B7E-F6F6-4A2D-B25C-7C71FFCFC24A}" destId="{3BD4913E-3B7A-4300-A0BA-D822849AA617}" srcOrd="5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1.xml><?xml version="1.0" encoding="utf-8"?>
<dgm:dataModel xmlns:dgm="http://schemas.openxmlformats.org/drawingml/2006/diagram" xmlns:a="http://schemas.openxmlformats.org/drawingml/2006/main">
  <dgm:ptLst>
    <dgm:pt modelId="{FCF04B55-5374-4150-A666-F00E141F86D6}" type="doc">
      <dgm:prSet loTypeId="urn:microsoft.com/office/officeart/2005/8/layout/process2" loCatId="process" qsTypeId="urn:microsoft.com/office/officeart/2005/8/quickstyle/simple3" qsCatId="simple" csTypeId="urn:microsoft.com/office/officeart/2005/8/colors/colorful3" csCatId="colorful" phldr="1"/>
      <dgm:spPr/>
    </dgm:pt>
    <dgm:pt modelId="{2A62F7FF-FFAD-4D8B-BE8F-0C64BA74A5D1}">
      <dgm:prSet phldrT="[Texto]"/>
      <dgm:spPr/>
      <dgm:t>
        <a:bodyPr/>
        <a:lstStyle/>
        <a:p>
          <a:r>
            <a:rPr lang="es-MX" dirty="0" smtClean="0"/>
            <a:t>Costo promedio por botella </a:t>
          </a:r>
        </a:p>
        <a:p>
          <a:r>
            <a:rPr lang="es-MX" dirty="0" smtClean="0"/>
            <a:t>$2,92,</a:t>
          </a:r>
          <a:endParaRPr lang="es-EC" dirty="0"/>
        </a:p>
      </dgm:t>
    </dgm:pt>
    <dgm:pt modelId="{276C0629-B0E1-432D-BB2D-59A21A72CF94}" type="parTrans" cxnId="{9A02CA1F-2ECB-47C2-935F-322C9563EB87}">
      <dgm:prSet/>
      <dgm:spPr/>
      <dgm:t>
        <a:bodyPr/>
        <a:lstStyle/>
        <a:p>
          <a:endParaRPr lang="es-EC"/>
        </a:p>
      </dgm:t>
    </dgm:pt>
    <dgm:pt modelId="{8A2AF01F-765E-4E13-8DBF-0B0FF1F8B4FD}" type="sibTrans" cxnId="{9A02CA1F-2ECB-47C2-935F-322C9563EB87}">
      <dgm:prSet/>
      <dgm:spPr/>
      <dgm:t>
        <a:bodyPr/>
        <a:lstStyle/>
        <a:p>
          <a:endParaRPr lang="es-EC"/>
        </a:p>
      </dgm:t>
    </dgm:pt>
    <dgm:pt modelId="{E6D2C424-F7D7-4FBD-BF38-29AE0233E10C}">
      <dgm:prSet phldrT="[Texto]"/>
      <dgm:spPr/>
      <dgm:t>
        <a:bodyPr/>
        <a:lstStyle/>
        <a:p>
          <a:r>
            <a:rPr lang="es-MX" dirty="0" smtClean="0"/>
            <a:t>IVA 12% y el Impuesto a Consumos Especiales ICE en caso de venta nacional</a:t>
          </a:r>
          <a:endParaRPr lang="es-EC" dirty="0"/>
        </a:p>
      </dgm:t>
    </dgm:pt>
    <dgm:pt modelId="{EBFF0ED4-2C10-4DB7-B80B-08348973151C}" type="parTrans" cxnId="{8DD0A34A-5F29-4226-8D68-CFEC11FF35D2}">
      <dgm:prSet/>
      <dgm:spPr/>
      <dgm:t>
        <a:bodyPr/>
        <a:lstStyle/>
        <a:p>
          <a:endParaRPr lang="es-EC"/>
        </a:p>
      </dgm:t>
    </dgm:pt>
    <dgm:pt modelId="{271B2492-C1B0-4D2B-A4B2-F9F8E360CF67}" type="sibTrans" cxnId="{8DD0A34A-5F29-4226-8D68-CFEC11FF35D2}">
      <dgm:prSet/>
      <dgm:spPr/>
      <dgm:t>
        <a:bodyPr/>
        <a:lstStyle/>
        <a:p>
          <a:endParaRPr lang="es-EC"/>
        </a:p>
      </dgm:t>
    </dgm:pt>
    <dgm:pt modelId="{9ED8A958-41EF-4CEC-801E-A14709F0FEF1}">
      <dgm:prSet phldrT="[Texto]"/>
      <dgm:spPr/>
      <dgm:t>
        <a:bodyPr/>
        <a:lstStyle/>
        <a:p>
          <a:r>
            <a:rPr lang="es-MX" dirty="0" smtClean="0"/>
            <a:t>utilidad del 70% ($2,04)</a:t>
          </a:r>
          <a:endParaRPr lang="es-EC" dirty="0"/>
        </a:p>
      </dgm:t>
    </dgm:pt>
    <dgm:pt modelId="{A902BCEC-3CE9-4D75-85F2-52252D97DC1D}" type="parTrans" cxnId="{14AFDE34-F3ED-48F2-B8CC-377E76A63D83}">
      <dgm:prSet/>
      <dgm:spPr/>
      <dgm:t>
        <a:bodyPr/>
        <a:lstStyle/>
        <a:p>
          <a:endParaRPr lang="es-EC"/>
        </a:p>
      </dgm:t>
    </dgm:pt>
    <dgm:pt modelId="{4339BA65-6EB6-4763-9508-8E62F0909FB5}" type="sibTrans" cxnId="{14AFDE34-F3ED-48F2-B8CC-377E76A63D83}">
      <dgm:prSet/>
      <dgm:spPr/>
      <dgm:t>
        <a:bodyPr/>
        <a:lstStyle/>
        <a:p>
          <a:endParaRPr lang="es-EC"/>
        </a:p>
      </dgm:t>
    </dgm:pt>
    <dgm:pt modelId="{2B2566C3-16FF-4A69-8725-7A3AF63F3B27}">
      <dgm:prSet phldrT="[Texto]"/>
      <dgm:spPr/>
      <dgm:t>
        <a:bodyPr/>
        <a:lstStyle/>
        <a:p>
          <a:r>
            <a:rPr lang="es-EC" dirty="0" smtClean="0"/>
            <a:t>= </a:t>
          </a:r>
          <a:r>
            <a:rPr lang="es-MX" dirty="0" smtClean="0"/>
            <a:t>$4,96 PVP mercado internacional, y $ 6,53 PVP en el mercado nacional</a:t>
          </a:r>
          <a:r>
            <a:rPr lang="es-EC" dirty="0" smtClean="0"/>
            <a:t> </a:t>
          </a:r>
          <a:endParaRPr lang="es-EC" dirty="0"/>
        </a:p>
      </dgm:t>
    </dgm:pt>
    <dgm:pt modelId="{1D57E111-4E83-461E-82AE-A12BA7F6C9AE}" type="parTrans" cxnId="{48182A82-2191-423A-94C4-BBCDC4486447}">
      <dgm:prSet/>
      <dgm:spPr/>
      <dgm:t>
        <a:bodyPr/>
        <a:lstStyle/>
        <a:p>
          <a:endParaRPr lang="es-EC"/>
        </a:p>
      </dgm:t>
    </dgm:pt>
    <dgm:pt modelId="{482E7830-685B-444A-82A4-967A4F72B8C7}" type="sibTrans" cxnId="{48182A82-2191-423A-94C4-BBCDC4486447}">
      <dgm:prSet/>
      <dgm:spPr/>
      <dgm:t>
        <a:bodyPr/>
        <a:lstStyle/>
        <a:p>
          <a:endParaRPr lang="es-EC"/>
        </a:p>
      </dgm:t>
    </dgm:pt>
    <dgm:pt modelId="{0161DEB9-951E-4CAA-B9CF-20ECB447DE64}" type="pres">
      <dgm:prSet presAssocID="{FCF04B55-5374-4150-A666-F00E141F86D6}" presName="linearFlow" presStyleCnt="0">
        <dgm:presLayoutVars>
          <dgm:resizeHandles val="exact"/>
        </dgm:presLayoutVars>
      </dgm:prSet>
      <dgm:spPr/>
    </dgm:pt>
    <dgm:pt modelId="{C7E96A02-C992-4955-90BA-9119A632A1E0}" type="pres">
      <dgm:prSet presAssocID="{2A62F7FF-FFAD-4D8B-BE8F-0C64BA74A5D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66F25F5-D19D-4D5B-9D85-CE31E76AEA27}" type="pres">
      <dgm:prSet presAssocID="{8A2AF01F-765E-4E13-8DBF-0B0FF1F8B4FD}" presName="sibTrans" presStyleLbl="sibTrans2D1" presStyleIdx="0" presStyleCnt="3"/>
      <dgm:spPr/>
      <dgm:t>
        <a:bodyPr/>
        <a:lstStyle/>
        <a:p>
          <a:endParaRPr lang="es-EC"/>
        </a:p>
      </dgm:t>
    </dgm:pt>
    <dgm:pt modelId="{7803C612-ACEC-47C4-8BE8-B6E9173B9154}" type="pres">
      <dgm:prSet presAssocID="{8A2AF01F-765E-4E13-8DBF-0B0FF1F8B4FD}" presName="connectorText" presStyleLbl="sibTrans2D1" presStyleIdx="0" presStyleCnt="3"/>
      <dgm:spPr/>
      <dgm:t>
        <a:bodyPr/>
        <a:lstStyle/>
        <a:p>
          <a:endParaRPr lang="es-EC"/>
        </a:p>
      </dgm:t>
    </dgm:pt>
    <dgm:pt modelId="{CB93ECEB-DB73-4AF1-A0CE-EC2EE7D7F52F}" type="pres">
      <dgm:prSet presAssocID="{E6D2C424-F7D7-4FBD-BF38-29AE0233E10C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E368D33-B265-4932-AB25-53AC38C15076}" type="pres">
      <dgm:prSet presAssocID="{271B2492-C1B0-4D2B-A4B2-F9F8E360CF67}" presName="sibTrans" presStyleLbl="sibTrans2D1" presStyleIdx="1" presStyleCnt="3"/>
      <dgm:spPr/>
      <dgm:t>
        <a:bodyPr/>
        <a:lstStyle/>
        <a:p>
          <a:endParaRPr lang="es-EC"/>
        </a:p>
      </dgm:t>
    </dgm:pt>
    <dgm:pt modelId="{EFB9CA7D-987B-4DB7-8793-0AC44E8B34FC}" type="pres">
      <dgm:prSet presAssocID="{271B2492-C1B0-4D2B-A4B2-F9F8E360CF67}" presName="connectorText" presStyleLbl="sibTrans2D1" presStyleIdx="1" presStyleCnt="3"/>
      <dgm:spPr/>
      <dgm:t>
        <a:bodyPr/>
        <a:lstStyle/>
        <a:p>
          <a:endParaRPr lang="es-EC"/>
        </a:p>
      </dgm:t>
    </dgm:pt>
    <dgm:pt modelId="{D646FA09-52A3-41EC-9A6D-7A761E3BE393}" type="pres">
      <dgm:prSet presAssocID="{9ED8A958-41EF-4CEC-801E-A14709F0FEF1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BC39F7C-F0F8-4185-98C1-6E73587A27A5}" type="pres">
      <dgm:prSet presAssocID="{4339BA65-6EB6-4763-9508-8E62F0909FB5}" presName="sibTrans" presStyleLbl="sibTrans2D1" presStyleIdx="2" presStyleCnt="3"/>
      <dgm:spPr/>
      <dgm:t>
        <a:bodyPr/>
        <a:lstStyle/>
        <a:p>
          <a:endParaRPr lang="es-EC"/>
        </a:p>
      </dgm:t>
    </dgm:pt>
    <dgm:pt modelId="{5077682C-AED6-46C6-BF69-AC9EA9296BD2}" type="pres">
      <dgm:prSet presAssocID="{4339BA65-6EB6-4763-9508-8E62F0909FB5}" presName="connectorText" presStyleLbl="sibTrans2D1" presStyleIdx="2" presStyleCnt="3"/>
      <dgm:spPr/>
      <dgm:t>
        <a:bodyPr/>
        <a:lstStyle/>
        <a:p>
          <a:endParaRPr lang="es-EC"/>
        </a:p>
      </dgm:t>
    </dgm:pt>
    <dgm:pt modelId="{46069409-66B1-4B71-B672-9C4A230C0B2F}" type="pres">
      <dgm:prSet presAssocID="{2B2566C3-16FF-4A69-8725-7A3AF63F3B27}" presName="node" presStyleLbl="node1" presStyleIdx="3" presStyleCnt="4" custScaleX="104280" custScaleY="13995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A02CA1F-2ECB-47C2-935F-322C9563EB87}" srcId="{FCF04B55-5374-4150-A666-F00E141F86D6}" destId="{2A62F7FF-FFAD-4D8B-BE8F-0C64BA74A5D1}" srcOrd="0" destOrd="0" parTransId="{276C0629-B0E1-432D-BB2D-59A21A72CF94}" sibTransId="{8A2AF01F-765E-4E13-8DBF-0B0FF1F8B4FD}"/>
    <dgm:cxn modelId="{C927E021-3F28-4FF4-82AF-36AEE93D66D6}" type="presOf" srcId="{8A2AF01F-765E-4E13-8DBF-0B0FF1F8B4FD}" destId="{B66F25F5-D19D-4D5B-9D85-CE31E76AEA27}" srcOrd="0" destOrd="0" presId="urn:microsoft.com/office/officeart/2005/8/layout/process2"/>
    <dgm:cxn modelId="{48182A82-2191-423A-94C4-BBCDC4486447}" srcId="{FCF04B55-5374-4150-A666-F00E141F86D6}" destId="{2B2566C3-16FF-4A69-8725-7A3AF63F3B27}" srcOrd="3" destOrd="0" parTransId="{1D57E111-4E83-461E-82AE-A12BA7F6C9AE}" sibTransId="{482E7830-685B-444A-82A4-967A4F72B8C7}"/>
    <dgm:cxn modelId="{14AFDE34-F3ED-48F2-B8CC-377E76A63D83}" srcId="{FCF04B55-5374-4150-A666-F00E141F86D6}" destId="{9ED8A958-41EF-4CEC-801E-A14709F0FEF1}" srcOrd="2" destOrd="0" parTransId="{A902BCEC-3CE9-4D75-85F2-52252D97DC1D}" sibTransId="{4339BA65-6EB6-4763-9508-8E62F0909FB5}"/>
    <dgm:cxn modelId="{8646FDDF-8D83-49C2-9027-E751855FD278}" type="presOf" srcId="{8A2AF01F-765E-4E13-8DBF-0B0FF1F8B4FD}" destId="{7803C612-ACEC-47C4-8BE8-B6E9173B9154}" srcOrd="1" destOrd="0" presId="urn:microsoft.com/office/officeart/2005/8/layout/process2"/>
    <dgm:cxn modelId="{CAC68E52-EE54-4E52-9631-84410A4CD98A}" type="presOf" srcId="{2A62F7FF-FFAD-4D8B-BE8F-0C64BA74A5D1}" destId="{C7E96A02-C992-4955-90BA-9119A632A1E0}" srcOrd="0" destOrd="0" presId="urn:microsoft.com/office/officeart/2005/8/layout/process2"/>
    <dgm:cxn modelId="{D50724BC-28BA-4248-ADC1-274B6B869BC6}" type="presOf" srcId="{4339BA65-6EB6-4763-9508-8E62F0909FB5}" destId="{5077682C-AED6-46C6-BF69-AC9EA9296BD2}" srcOrd="1" destOrd="0" presId="urn:microsoft.com/office/officeart/2005/8/layout/process2"/>
    <dgm:cxn modelId="{388B71FB-8241-4CF5-8FAB-E7BDF5536823}" type="presOf" srcId="{E6D2C424-F7D7-4FBD-BF38-29AE0233E10C}" destId="{CB93ECEB-DB73-4AF1-A0CE-EC2EE7D7F52F}" srcOrd="0" destOrd="0" presId="urn:microsoft.com/office/officeart/2005/8/layout/process2"/>
    <dgm:cxn modelId="{282AF94C-8163-437B-8716-2BD33A002B5E}" type="presOf" srcId="{FCF04B55-5374-4150-A666-F00E141F86D6}" destId="{0161DEB9-951E-4CAA-B9CF-20ECB447DE64}" srcOrd="0" destOrd="0" presId="urn:microsoft.com/office/officeart/2005/8/layout/process2"/>
    <dgm:cxn modelId="{439F5E4B-0579-4573-A3A4-DECBE7FF941A}" type="presOf" srcId="{9ED8A958-41EF-4CEC-801E-A14709F0FEF1}" destId="{D646FA09-52A3-41EC-9A6D-7A761E3BE393}" srcOrd="0" destOrd="0" presId="urn:microsoft.com/office/officeart/2005/8/layout/process2"/>
    <dgm:cxn modelId="{E771F9AE-D9A9-4732-A420-449D9F60FF85}" type="presOf" srcId="{2B2566C3-16FF-4A69-8725-7A3AF63F3B27}" destId="{46069409-66B1-4B71-B672-9C4A230C0B2F}" srcOrd="0" destOrd="0" presId="urn:microsoft.com/office/officeart/2005/8/layout/process2"/>
    <dgm:cxn modelId="{FA9D2A2A-5F5B-44D9-9111-9C5F2C42170F}" type="presOf" srcId="{4339BA65-6EB6-4763-9508-8E62F0909FB5}" destId="{7BC39F7C-F0F8-4185-98C1-6E73587A27A5}" srcOrd="0" destOrd="0" presId="urn:microsoft.com/office/officeart/2005/8/layout/process2"/>
    <dgm:cxn modelId="{25FEE9D0-5F7D-4A44-9582-E79D56D9792D}" type="presOf" srcId="{271B2492-C1B0-4D2B-A4B2-F9F8E360CF67}" destId="{5E368D33-B265-4932-AB25-53AC38C15076}" srcOrd="0" destOrd="0" presId="urn:microsoft.com/office/officeart/2005/8/layout/process2"/>
    <dgm:cxn modelId="{8DD0A34A-5F29-4226-8D68-CFEC11FF35D2}" srcId="{FCF04B55-5374-4150-A666-F00E141F86D6}" destId="{E6D2C424-F7D7-4FBD-BF38-29AE0233E10C}" srcOrd="1" destOrd="0" parTransId="{EBFF0ED4-2C10-4DB7-B80B-08348973151C}" sibTransId="{271B2492-C1B0-4D2B-A4B2-F9F8E360CF67}"/>
    <dgm:cxn modelId="{D4964633-20AA-4AEC-97F5-28F1FBCD71DA}" type="presOf" srcId="{271B2492-C1B0-4D2B-A4B2-F9F8E360CF67}" destId="{EFB9CA7D-987B-4DB7-8793-0AC44E8B34FC}" srcOrd="1" destOrd="0" presId="urn:microsoft.com/office/officeart/2005/8/layout/process2"/>
    <dgm:cxn modelId="{CE255CC8-3B21-47BF-9821-DA7725D8E863}" type="presParOf" srcId="{0161DEB9-951E-4CAA-B9CF-20ECB447DE64}" destId="{C7E96A02-C992-4955-90BA-9119A632A1E0}" srcOrd="0" destOrd="0" presId="urn:microsoft.com/office/officeart/2005/8/layout/process2"/>
    <dgm:cxn modelId="{239A3087-AB80-4D6F-8A9B-6180ECD6AD36}" type="presParOf" srcId="{0161DEB9-951E-4CAA-B9CF-20ECB447DE64}" destId="{B66F25F5-D19D-4D5B-9D85-CE31E76AEA27}" srcOrd="1" destOrd="0" presId="urn:microsoft.com/office/officeart/2005/8/layout/process2"/>
    <dgm:cxn modelId="{ADE47AFC-0900-4C86-A09D-2FE742933274}" type="presParOf" srcId="{B66F25F5-D19D-4D5B-9D85-CE31E76AEA27}" destId="{7803C612-ACEC-47C4-8BE8-B6E9173B9154}" srcOrd="0" destOrd="0" presId="urn:microsoft.com/office/officeart/2005/8/layout/process2"/>
    <dgm:cxn modelId="{39E7A57C-A55D-402A-ACED-9499CD488F9E}" type="presParOf" srcId="{0161DEB9-951E-4CAA-B9CF-20ECB447DE64}" destId="{CB93ECEB-DB73-4AF1-A0CE-EC2EE7D7F52F}" srcOrd="2" destOrd="0" presId="urn:microsoft.com/office/officeart/2005/8/layout/process2"/>
    <dgm:cxn modelId="{32FFC341-D412-4420-84C0-A62561E3DEC5}" type="presParOf" srcId="{0161DEB9-951E-4CAA-B9CF-20ECB447DE64}" destId="{5E368D33-B265-4932-AB25-53AC38C15076}" srcOrd="3" destOrd="0" presId="urn:microsoft.com/office/officeart/2005/8/layout/process2"/>
    <dgm:cxn modelId="{7AB84298-1F9F-4BF8-B632-D0166995FAE1}" type="presParOf" srcId="{5E368D33-B265-4932-AB25-53AC38C15076}" destId="{EFB9CA7D-987B-4DB7-8793-0AC44E8B34FC}" srcOrd="0" destOrd="0" presId="urn:microsoft.com/office/officeart/2005/8/layout/process2"/>
    <dgm:cxn modelId="{C7751E56-4112-4C5F-AFF8-7D7EBD97453A}" type="presParOf" srcId="{0161DEB9-951E-4CAA-B9CF-20ECB447DE64}" destId="{D646FA09-52A3-41EC-9A6D-7A761E3BE393}" srcOrd="4" destOrd="0" presId="urn:microsoft.com/office/officeart/2005/8/layout/process2"/>
    <dgm:cxn modelId="{944015A5-E9AE-44A2-B138-3BF10C970472}" type="presParOf" srcId="{0161DEB9-951E-4CAA-B9CF-20ECB447DE64}" destId="{7BC39F7C-F0F8-4185-98C1-6E73587A27A5}" srcOrd="5" destOrd="0" presId="urn:microsoft.com/office/officeart/2005/8/layout/process2"/>
    <dgm:cxn modelId="{57A4EDF3-7BB8-4280-B782-8056EAC8202A}" type="presParOf" srcId="{7BC39F7C-F0F8-4185-98C1-6E73587A27A5}" destId="{5077682C-AED6-46C6-BF69-AC9EA9296BD2}" srcOrd="0" destOrd="0" presId="urn:microsoft.com/office/officeart/2005/8/layout/process2"/>
    <dgm:cxn modelId="{F9EF5643-C4D9-4C0C-8AD7-001A63BFDFC6}" type="presParOf" srcId="{0161DEB9-951E-4CAA-B9CF-20ECB447DE64}" destId="{46069409-66B1-4B71-B672-9C4A230C0B2F}" srcOrd="6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2.xml><?xml version="1.0" encoding="utf-8"?>
<dgm:dataModel xmlns:dgm="http://schemas.openxmlformats.org/drawingml/2006/diagram" xmlns:a="http://schemas.openxmlformats.org/drawingml/2006/main">
  <dgm:ptLst>
    <dgm:pt modelId="{39EEBF33-D51F-49A7-BBEB-23C959D430B9}" type="doc">
      <dgm:prSet loTypeId="urn:microsoft.com/office/officeart/2005/8/layout/process5" loCatId="process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EEB6F11C-2226-467A-98A4-D58BAE3A432F}">
      <dgm:prSet phldrT="[Texto]" custT="1"/>
      <dgm:spPr/>
      <dgm:t>
        <a:bodyPr/>
        <a:lstStyle/>
        <a:p>
          <a:r>
            <a:rPr lang="es-EC" sz="1800" dirty="0" smtClean="0"/>
            <a:t>Buen Vivir Rural</a:t>
          </a:r>
          <a:endParaRPr lang="es-EC" sz="1800" dirty="0"/>
        </a:p>
      </dgm:t>
    </dgm:pt>
    <dgm:pt modelId="{0E97D65E-3A04-411E-9B59-E2FC0534A4A0}" type="parTrans" cxnId="{3F95D82E-C201-4B8D-89E4-7601718BB26E}">
      <dgm:prSet/>
      <dgm:spPr/>
      <dgm:t>
        <a:bodyPr/>
        <a:lstStyle/>
        <a:p>
          <a:endParaRPr lang="es-EC" sz="1800"/>
        </a:p>
      </dgm:t>
    </dgm:pt>
    <dgm:pt modelId="{4CCCC998-018D-4437-A32F-B2E8F57B2F7A}" type="sibTrans" cxnId="{3F95D82E-C201-4B8D-89E4-7601718BB26E}">
      <dgm:prSet custT="1"/>
      <dgm:spPr/>
      <dgm:t>
        <a:bodyPr/>
        <a:lstStyle/>
        <a:p>
          <a:endParaRPr lang="es-EC" sz="1000"/>
        </a:p>
      </dgm:t>
    </dgm:pt>
    <dgm:pt modelId="{D4DB9AEF-B653-4F9D-81D5-4F745F7EFBC4}">
      <dgm:prSet phldrT="[Texto]" custT="1"/>
      <dgm:spPr/>
      <dgm:t>
        <a:bodyPr/>
        <a:lstStyle/>
        <a:p>
          <a:r>
            <a:rPr lang="es-ES" sz="1500" dirty="0" smtClean="0"/>
            <a:t>Incentivar al sector y combatir la pobreza </a:t>
          </a:r>
          <a:endParaRPr lang="es-EC" sz="1500" dirty="0"/>
        </a:p>
      </dgm:t>
    </dgm:pt>
    <dgm:pt modelId="{5B0C89A1-2A5C-441C-8686-AE95DD34C8F5}" type="parTrans" cxnId="{72211AF6-BAF0-4BFA-9A10-320C3BF7C019}">
      <dgm:prSet/>
      <dgm:spPr/>
      <dgm:t>
        <a:bodyPr/>
        <a:lstStyle/>
        <a:p>
          <a:endParaRPr lang="es-EC" sz="1800"/>
        </a:p>
      </dgm:t>
    </dgm:pt>
    <dgm:pt modelId="{F95C52E6-147F-47F5-8B9F-E50C7808CAFD}" type="sibTrans" cxnId="{72211AF6-BAF0-4BFA-9A10-320C3BF7C019}">
      <dgm:prSet custT="1"/>
      <dgm:spPr/>
      <dgm:t>
        <a:bodyPr/>
        <a:lstStyle/>
        <a:p>
          <a:endParaRPr lang="es-EC" sz="1000"/>
        </a:p>
      </dgm:t>
    </dgm:pt>
    <dgm:pt modelId="{23446BF3-FEC3-4B85-9681-F9A2732A295E}">
      <dgm:prSet phldrT="[Texto]" custT="1"/>
      <dgm:spPr/>
      <dgm:t>
        <a:bodyPr/>
        <a:lstStyle/>
        <a:p>
          <a:r>
            <a:rPr lang="es-ES" sz="1600" dirty="0" smtClean="0"/>
            <a:t>Desarrolla oportunidades y capacidades para proyectos agro-productivos</a:t>
          </a:r>
          <a:endParaRPr lang="es-EC" sz="1600" dirty="0"/>
        </a:p>
      </dgm:t>
    </dgm:pt>
    <dgm:pt modelId="{153DC1EF-439B-499B-AAC5-EA9655FA34DE}" type="parTrans" cxnId="{5EDE32DE-220A-45BC-A848-34995076A9EA}">
      <dgm:prSet/>
      <dgm:spPr/>
      <dgm:t>
        <a:bodyPr/>
        <a:lstStyle/>
        <a:p>
          <a:endParaRPr lang="es-EC" sz="1800"/>
        </a:p>
      </dgm:t>
    </dgm:pt>
    <dgm:pt modelId="{14C30C05-A4B6-45A5-946A-DBCE7BAED589}" type="sibTrans" cxnId="{5EDE32DE-220A-45BC-A848-34995076A9EA}">
      <dgm:prSet custT="1"/>
      <dgm:spPr/>
      <dgm:t>
        <a:bodyPr/>
        <a:lstStyle/>
        <a:p>
          <a:endParaRPr lang="es-EC" sz="1000"/>
        </a:p>
      </dgm:t>
    </dgm:pt>
    <dgm:pt modelId="{AA42D6D8-1959-45FD-9612-41805FE7E6D0}">
      <dgm:prSet phldrT="[Texto]" custT="1"/>
      <dgm:spPr/>
      <dgm:t>
        <a:bodyPr/>
        <a:lstStyle/>
        <a:p>
          <a:r>
            <a:rPr lang="es-ES" sz="1600" dirty="0" smtClean="0"/>
            <a:t>aprovechando las fortalezas del sector,. </a:t>
          </a:r>
          <a:endParaRPr lang="es-EC" sz="1600" dirty="0"/>
        </a:p>
      </dgm:t>
    </dgm:pt>
    <dgm:pt modelId="{344D284C-519C-42B0-B2F8-4F3A4B2DD58D}" type="parTrans" cxnId="{13BB504B-6F6C-4844-A919-1147936E23AC}">
      <dgm:prSet/>
      <dgm:spPr/>
      <dgm:t>
        <a:bodyPr/>
        <a:lstStyle/>
        <a:p>
          <a:endParaRPr lang="es-EC" sz="1800"/>
        </a:p>
      </dgm:t>
    </dgm:pt>
    <dgm:pt modelId="{CD9DC273-D736-41B2-8591-E93A3548BB6B}" type="sibTrans" cxnId="{13BB504B-6F6C-4844-A919-1147936E23AC}">
      <dgm:prSet custT="1"/>
      <dgm:spPr/>
      <dgm:t>
        <a:bodyPr/>
        <a:lstStyle/>
        <a:p>
          <a:endParaRPr lang="es-EC" sz="1000"/>
        </a:p>
      </dgm:t>
    </dgm:pt>
    <dgm:pt modelId="{5F87C0F4-16D0-4B6D-8482-85C67A532018}">
      <dgm:prSet phldrT="[Texto]" custT="1"/>
      <dgm:spPr/>
      <dgm:t>
        <a:bodyPr/>
        <a:lstStyle/>
        <a:p>
          <a:r>
            <a:rPr lang="es-EC" sz="1400" dirty="0" smtClean="0"/>
            <a:t>Considerando </a:t>
          </a:r>
          <a:r>
            <a:rPr lang="es-ES" sz="1400" dirty="0" smtClean="0"/>
            <a:t>pequeños productores enfocados en el cambio de la matriz productiva</a:t>
          </a:r>
          <a:endParaRPr lang="es-EC" sz="1400" dirty="0"/>
        </a:p>
      </dgm:t>
    </dgm:pt>
    <dgm:pt modelId="{4C8D1CD3-0085-4413-8484-55240FC33D6E}" type="parTrans" cxnId="{FCF4A23A-AB16-4F31-8155-29613096872E}">
      <dgm:prSet/>
      <dgm:spPr/>
      <dgm:t>
        <a:bodyPr/>
        <a:lstStyle/>
        <a:p>
          <a:endParaRPr lang="es-EC" sz="1800"/>
        </a:p>
      </dgm:t>
    </dgm:pt>
    <dgm:pt modelId="{95422CF5-C03E-414B-A150-AD50590BDD41}" type="sibTrans" cxnId="{FCF4A23A-AB16-4F31-8155-29613096872E}">
      <dgm:prSet/>
      <dgm:spPr/>
      <dgm:t>
        <a:bodyPr/>
        <a:lstStyle/>
        <a:p>
          <a:endParaRPr lang="es-EC" sz="1800"/>
        </a:p>
      </dgm:t>
    </dgm:pt>
    <dgm:pt modelId="{0FD2586D-04B7-4315-822E-60E4390A8B8D}" type="pres">
      <dgm:prSet presAssocID="{39EEBF33-D51F-49A7-BBEB-23C959D430B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09ECB86-FCA0-4895-94A0-FA09F813F890}" type="pres">
      <dgm:prSet presAssocID="{EEB6F11C-2226-467A-98A4-D58BAE3A432F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878A2E1-5139-4842-8FC2-0DDD998F177E}" type="pres">
      <dgm:prSet presAssocID="{4CCCC998-018D-4437-A32F-B2E8F57B2F7A}" presName="sibTrans" presStyleLbl="sibTrans2D1" presStyleIdx="0" presStyleCnt="4"/>
      <dgm:spPr/>
      <dgm:t>
        <a:bodyPr/>
        <a:lstStyle/>
        <a:p>
          <a:endParaRPr lang="es-EC"/>
        </a:p>
      </dgm:t>
    </dgm:pt>
    <dgm:pt modelId="{BFC984A5-4293-4C68-9498-622145F3EF4F}" type="pres">
      <dgm:prSet presAssocID="{4CCCC998-018D-4437-A32F-B2E8F57B2F7A}" presName="connectorText" presStyleLbl="sibTrans2D1" presStyleIdx="0" presStyleCnt="4"/>
      <dgm:spPr/>
      <dgm:t>
        <a:bodyPr/>
        <a:lstStyle/>
        <a:p>
          <a:endParaRPr lang="es-EC"/>
        </a:p>
      </dgm:t>
    </dgm:pt>
    <dgm:pt modelId="{0B13148A-BF2B-49A3-B294-08611C857642}" type="pres">
      <dgm:prSet presAssocID="{D4DB9AEF-B653-4F9D-81D5-4F745F7EFBC4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20248C2-AF1E-44E8-9EA8-E1A787677FB5}" type="pres">
      <dgm:prSet presAssocID="{F95C52E6-147F-47F5-8B9F-E50C7808CAFD}" presName="sibTrans" presStyleLbl="sibTrans2D1" presStyleIdx="1" presStyleCnt="4"/>
      <dgm:spPr/>
      <dgm:t>
        <a:bodyPr/>
        <a:lstStyle/>
        <a:p>
          <a:endParaRPr lang="es-EC"/>
        </a:p>
      </dgm:t>
    </dgm:pt>
    <dgm:pt modelId="{5220C644-4494-499B-BA86-545A74BFC4D6}" type="pres">
      <dgm:prSet presAssocID="{F95C52E6-147F-47F5-8B9F-E50C7808CAFD}" presName="connectorText" presStyleLbl="sibTrans2D1" presStyleIdx="1" presStyleCnt="4"/>
      <dgm:spPr/>
      <dgm:t>
        <a:bodyPr/>
        <a:lstStyle/>
        <a:p>
          <a:endParaRPr lang="es-EC"/>
        </a:p>
      </dgm:t>
    </dgm:pt>
    <dgm:pt modelId="{17369DC4-3054-4593-9609-258469E8C84E}" type="pres">
      <dgm:prSet presAssocID="{23446BF3-FEC3-4B85-9681-F9A2732A295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95CA955-B722-4E8D-B534-27EA643BFD6F}" type="pres">
      <dgm:prSet presAssocID="{14C30C05-A4B6-45A5-946A-DBCE7BAED589}" presName="sibTrans" presStyleLbl="sibTrans2D1" presStyleIdx="2" presStyleCnt="4"/>
      <dgm:spPr/>
      <dgm:t>
        <a:bodyPr/>
        <a:lstStyle/>
        <a:p>
          <a:endParaRPr lang="es-EC"/>
        </a:p>
      </dgm:t>
    </dgm:pt>
    <dgm:pt modelId="{C0515CB3-8E49-4868-8555-F8A57423D940}" type="pres">
      <dgm:prSet presAssocID="{14C30C05-A4B6-45A5-946A-DBCE7BAED589}" presName="connectorText" presStyleLbl="sibTrans2D1" presStyleIdx="2" presStyleCnt="4"/>
      <dgm:spPr/>
      <dgm:t>
        <a:bodyPr/>
        <a:lstStyle/>
        <a:p>
          <a:endParaRPr lang="es-EC"/>
        </a:p>
      </dgm:t>
    </dgm:pt>
    <dgm:pt modelId="{428F18C4-1363-46C6-B2CC-D8D65326C0A9}" type="pres">
      <dgm:prSet presAssocID="{AA42D6D8-1959-45FD-9612-41805FE7E6D0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6BD6169-DCD8-4634-80DB-E1FDA2FB14B1}" type="pres">
      <dgm:prSet presAssocID="{CD9DC273-D736-41B2-8591-E93A3548BB6B}" presName="sibTrans" presStyleLbl="sibTrans2D1" presStyleIdx="3" presStyleCnt="4"/>
      <dgm:spPr/>
      <dgm:t>
        <a:bodyPr/>
        <a:lstStyle/>
        <a:p>
          <a:endParaRPr lang="es-EC"/>
        </a:p>
      </dgm:t>
    </dgm:pt>
    <dgm:pt modelId="{0AD0BC5E-1FDA-4486-B647-4391883AD4D4}" type="pres">
      <dgm:prSet presAssocID="{CD9DC273-D736-41B2-8591-E93A3548BB6B}" presName="connectorText" presStyleLbl="sibTrans2D1" presStyleIdx="3" presStyleCnt="4"/>
      <dgm:spPr/>
      <dgm:t>
        <a:bodyPr/>
        <a:lstStyle/>
        <a:p>
          <a:endParaRPr lang="es-EC"/>
        </a:p>
      </dgm:t>
    </dgm:pt>
    <dgm:pt modelId="{10294CCD-987F-4E1D-AF4B-1F3287D05C57}" type="pres">
      <dgm:prSet presAssocID="{5F87C0F4-16D0-4B6D-8482-85C67A532018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2211AF6-BAF0-4BFA-9A10-320C3BF7C019}" srcId="{39EEBF33-D51F-49A7-BBEB-23C959D430B9}" destId="{D4DB9AEF-B653-4F9D-81D5-4F745F7EFBC4}" srcOrd="1" destOrd="0" parTransId="{5B0C89A1-2A5C-441C-8686-AE95DD34C8F5}" sibTransId="{F95C52E6-147F-47F5-8B9F-E50C7808CAFD}"/>
    <dgm:cxn modelId="{FCF4A23A-AB16-4F31-8155-29613096872E}" srcId="{39EEBF33-D51F-49A7-BBEB-23C959D430B9}" destId="{5F87C0F4-16D0-4B6D-8482-85C67A532018}" srcOrd="4" destOrd="0" parTransId="{4C8D1CD3-0085-4413-8484-55240FC33D6E}" sibTransId="{95422CF5-C03E-414B-A150-AD50590BDD41}"/>
    <dgm:cxn modelId="{070655B1-C8ED-46F7-BFEE-1B6A964A13B2}" type="presOf" srcId="{4CCCC998-018D-4437-A32F-B2E8F57B2F7A}" destId="{6878A2E1-5139-4842-8FC2-0DDD998F177E}" srcOrd="0" destOrd="0" presId="urn:microsoft.com/office/officeart/2005/8/layout/process5"/>
    <dgm:cxn modelId="{0B4EAF87-3B50-4F83-8AEF-1B376215BC8B}" type="presOf" srcId="{D4DB9AEF-B653-4F9D-81D5-4F745F7EFBC4}" destId="{0B13148A-BF2B-49A3-B294-08611C857642}" srcOrd="0" destOrd="0" presId="urn:microsoft.com/office/officeart/2005/8/layout/process5"/>
    <dgm:cxn modelId="{B6D01487-3552-4FB1-A975-3D22FCEC7A23}" type="presOf" srcId="{F95C52E6-147F-47F5-8B9F-E50C7808CAFD}" destId="{020248C2-AF1E-44E8-9EA8-E1A787677FB5}" srcOrd="0" destOrd="0" presId="urn:microsoft.com/office/officeart/2005/8/layout/process5"/>
    <dgm:cxn modelId="{A1648F7B-2F1E-4B25-BB74-86722A889A24}" type="presOf" srcId="{4CCCC998-018D-4437-A32F-B2E8F57B2F7A}" destId="{BFC984A5-4293-4C68-9498-622145F3EF4F}" srcOrd="1" destOrd="0" presId="urn:microsoft.com/office/officeart/2005/8/layout/process5"/>
    <dgm:cxn modelId="{9D7AD4A7-3FC9-464E-B057-841B83534968}" type="presOf" srcId="{CD9DC273-D736-41B2-8591-E93A3548BB6B}" destId="{0AD0BC5E-1FDA-4486-B647-4391883AD4D4}" srcOrd="1" destOrd="0" presId="urn:microsoft.com/office/officeart/2005/8/layout/process5"/>
    <dgm:cxn modelId="{BA11BBF7-8F56-4BA7-B250-F821085485C1}" type="presOf" srcId="{5F87C0F4-16D0-4B6D-8482-85C67A532018}" destId="{10294CCD-987F-4E1D-AF4B-1F3287D05C57}" srcOrd="0" destOrd="0" presId="urn:microsoft.com/office/officeart/2005/8/layout/process5"/>
    <dgm:cxn modelId="{F1A5F86F-0BFF-473A-8F26-1DEAAA77B183}" type="presOf" srcId="{23446BF3-FEC3-4B85-9681-F9A2732A295E}" destId="{17369DC4-3054-4593-9609-258469E8C84E}" srcOrd="0" destOrd="0" presId="urn:microsoft.com/office/officeart/2005/8/layout/process5"/>
    <dgm:cxn modelId="{935351D3-3C3A-4F7A-B508-E3AB004E8116}" type="presOf" srcId="{CD9DC273-D736-41B2-8591-E93A3548BB6B}" destId="{B6BD6169-DCD8-4634-80DB-E1FDA2FB14B1}" srcOrd="0" destOrd="0" presId="urn:microsoft.com/office/officeart/2005/8/layout/process5"/>
    <dgm:cxn modelId="{5EDE32DE-220A-45BC-A848-34995076A9EA}" srcId="{39EEBF33-D51F-49A7-BBEB-23C959D430B9}" destId="{23446BF3-FEC3-4B85-9681-F9A2732A295E}" srcOrd="2" destOrd="0" parTransId="{153DC1EF-439B-499B-AAC5-EA9655FA34DE}" sibTransId="{14C30C05-A4B6-45A5-946A-DBCE7BAED589}"/>
    <dgm:cxn modelId="{E185B7CA-F9FF-4193-958B-2F43A5C67FDC}" type="presOf" srcId="{14C30C05-A4B6-45A5-946A-DBCE7BAED589}" destId="{C0515CB3-8E49-4868-8555-F8A57423D940}" srcOrd="1" destOrd="0" presId="urn:microsoft.com/office/officeart/2005/8/layout/process5"/>
    <dgm:cxn modelId="{0C1EF6F2-6568-43C5-9314-0358069CE413}" type="presOf" srcId="{F95C52E6-147F-47F5-8B9F-E50C7808CAFD}" destId="{5220C644-4494-499B-BA86-545A74BFC4D6}" srcOrd="1" destOrd="0" presId="urn:microsoft.com/office/officeart/2005/8/layout/process5"/>
    <dgm:cxn modelId="{3F95D82E-C201-4B8D-89E4-7601718BB26E}" srcId="{39EEBF33-D51F-49A7-BBEB-23C959D430B9}" destId="{EEB6F11C-2226-467A-98A4-D58BAE3A432F}" srcOrd="0" destOrd="0" parTransId="{0E97D65E-3A04-411E-9B59-E2FC0534A4A0}" sibTransId="{4CCCC998-018D-4437-A32F-B2E8F57B2F7A}"/>
    <dgm:cxn modelId="{13BB504B-6F6C-4844-A919-1147936E23AC}" srcId="{39EEBF33-D51F-49A7-BBEB-23C959D430B9}" destId="{AA42D6D8-1959-45FD-9612-41805FE7E6D0}" srcOrd="3" destOrd="0" parTransId="{344D284C-519C-42B0-B2F8-4F3A4B2DD58D}" sibTransId="{CD9DC273-D736-41B2-8591-E93A3548BB6B}"/>
    <dgm:cxn modelId="{1C5283CF-4ABF-480B-A164-32DA435EF784}" type="presOf" srcId="{14C30C05-A4B6-45A5-946A-DBCE7BAED589}" destId="{395CA955-B722-4E8D-B534-27EA643BFD6F}" srcOrd="0" destOrd="0" presId="urn:microsoft.com/office/officeart/2005/8/layout/process5"/>
    <dgm:cxn modelId="{FD939E59-3323-440F-9780-292771533B39}" type="presOf" srcId="{39EEBF33-D51F-49A7-BBEB-23C959D430B9}" destId="{0FD2586D-04B7-4315-822E-60E4390A8B8D}" srcOrd="0" destOrd="0" presId="urn:microsoft.com/office/officeart/2005/8/layout/process5"/>
    <dgm:cxn modelId="{427DF117-46BC-4117-A949-B7B671479CAB}" type="presOf" srcId="{EEB6F11C-2226-467A-98A4-D58BAE3A432F}" destId="{709ECB86-FCA0-4895-94A0-FA09F813F890}" srcOrd="0" destOrd="0" presId="urn:microsoft.com/office/officeart/2005/8/layout/process5"/>
    <dgm:cxn modelId="{421212F3-FA7E-4177-B0FF-E12FCB1DA56B}" type="presOf" srcId="{AA42D6D8-1959-45FD-9612-41805FE7E6D0}" destId="{428F18C4-1363-46C6-B2CC-D8D65326C0A9}" srcOrd="0" destOrd="0" presId="urn:microsoft.com/office/officeart/2005/8/layout/process5"/>
    <dgm:cxn modelId="{B026DA00-372E-42CC-AAB1-EF893D37A113}" type="presParOf" srcId="{0FD2586D-04B7-4315-822E-60E4390A8B8D}" destId="{709ECB86-FCA0-4895-94A0-FA09F813F890}" srcOrd="0" destOrd="0" presId="urn:microsoft.com/office/officeart/2005/8/layout/process5"/>
    <dgm:cxn modelId="{1769B88B-9A5F-461B-95E5-8F1B6F7134FF}" type="presParOf" srcId="{0FD2586D-04B7-4315-822E-60E4390A8B8D}" destId="{6878A2E1-5139-4842-8FC2-0DDD998F177E}" srcOrd="1" destOrd="0" presId="urn:microsoft.com/office/officeart/2005/8/layout/process5"/>
    <dgm:cxn modelId="{77FEDD9D-A8A8-49F4-B316-E62B10E8EBBD}" type="presParOf" srcId="{6878A2E1-5139-4842-8FC2-0DDD998F177E}" destId="{BFC984A5-4293-4C68-9498-622145F3EF4F}" srcOrd="0" destOrd="0" presId="urn:microsoft.com/office/officeart/2005/8/layout/process5"/>
    <dgm:cxn modelId="{E5A2863A-8AEE-4675-839E-7C3886C5F149}" type="presParOf" srcId="{0FD2586D-04B7-4315-822E-60E4390A8B8D}" destId="{0B13148A-BF2B-49A3-B294-08611C857642}" srcOrd="2" destOrd="0" presId="urn:microsoft.com/office/officeart/2005/8/layout/process5"/>
    <dgm:cxn modelId="{5542C77B-AA82-4E82-ADCE-AD71CB596781}" type="presParOf" srcId="{0FD2586D-04B7-4315-822E-60E4390A8B8D}" destId="{020248C2-AF1E-44E8-9EA8-E1A787677FB5}" srcOrd="3" destOrd="0" presId="urn:microsoft.com/office/officeart/2005/8/layout/process5"/>
    <dgm:cxn modelId="{D6405FA5-E072-433C-B902-44A0675BC489}" type="presParOf" srcId="{020248C2-AF1E-44E8-9EA8-E1A787677FB5}" destId="{5220C644-4494-499B-BA86-545A74BFC4D6}" srcOrd="0" destOrd="0" presId="urn:microsoft.com/office/officeart/2005/8/layout/process5"/>
    <dgm:cxn modelId="{5757BC7B-9BDB-4B4F-8077-39667E290976}" type="presParOf" srcId="{0FD2586D-04B7-4315-822E-60E4390A8B8D}" destId="{17369DC4-3054-4593-9609-258469E8C84E}" srcOrd="4" destOrd="0" presId="urn:microsoft.com/office/officeart/2005/8/layout/process5"/>
    <dgm:cxn modelId="{6B512467-61C8-49FC-B7E7-56AA9D05034D}" type="presParOf" srcId="{0FD2586D-04B7-4315-822E-60E4390A8B8D}" destId="{395CA955-B722-4E8D-B534-27EA643BFD6F}" srcOrd="5" destOrd="0" presId="urn:microsoft.com/office/officeart/2005/8/layout/process5"/>
    <dgm:cxn modelId="{F7B17B34-4E4E-4495-9450-3C246A285DBF}" type="presParOf" srcId="{395CA955-B722-4E8D-B534-27EA643BFD6F}" destId="{C0515CB3-8E49-4868-8555-F8A57423D940}" srcOrd="0" destOrd="0" presId="urn:microsoft.com/office/officeart/2005/8/layout/process5"/>
    <dgm:cxn modelId="{F3898F1B-660F-44DA-82A6-D9D18C86BFC5}" type="presParOf" srcId="{0FD2586D-04B7-4315-822E-60E4390A8B8D}" destId="{428F18C4-1363-46C6-B2CC-D8D65326C0A9}" srcOrd="6" destOrd="0" presId="urn:microsoft.com/office/officeart/2005/8/layout/process5"/>
    <dgm:cxn modelId="{329E5956-906F-4A77-A49C-D68B05F40818}" type="presParOf" srcId="{0FD2586D-04B7-4315-822E-60E4390A8B8D}" destId="{B6BD6169-DCD8-4634-80DB-E1FDA2FB14B1}" srcOrd="7" destOrd="0" presId="urn:microsoft.com/office/officeart/2005/8/layout/process5"/>
    <dgm:cxn modelId="{952A103E-9E73-4B1F-A908-C42E4EE15952}" type="presParOf" srcId="{B6BD6169-DCD8-4634-80DB-E1FDA2FB14B1}" destId="{0AD0BC5E-1FDA-4486-B647-4391883AD4D4}" srcOrd="0" destOrd="0" presId="urn:microsoft.com/office/officeart/2005/8/layout/process5"/>
    <dgm:cxn modelId="{9DD4B80D-572F-45C6-BDE6-2DAFD44A8C49}" type="presParOf" srcId="{0FD2586D-04B7-4315-822E-60E4390A8B8D}" destId="{10294CCD-987F-4E1D-AF4B-1F3287D05C57}" srcOrd="8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3.xml><?xml version="1.0" encoding="utf-8"?>
<dgm:dataModel xmlns:dgm="http://schemas.openxmlformats.org/drawingml/2006/diagram" xmlns:a="http://schemas.openxmlformats.org/drawingml/2006/main">
  <dgm:ptLst>
    <dgm:pt modelId="{6D3AF664-8E59-4FD0-8148-4326653FA63D}" type="doc">
      <dgm:prSet loTypeId="urn:microsoft.com/office/officeart/2005/8/layout/bProcess3" loCatId="process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BFF2B1F5-8AF3-4E63-B6EB-0FCA4AFB7459}">
      <dgm:prSet phldrT="[Texto]"/>
      <dgm:spPr/>
      <dgm:t>
        <a:bodyPr/>
        <a:lstStyle/>
        <a:p>
          <a:r>
            <a:rPr lang="es-MX" dirty="0" smtClean="0"/>
            <a:t>Desarrollo del Buen Vivir Rural </a:t>
          </a:r>
          <a:endParaRPr lang="es-EC" dirty="0"/>
        </a:p>
      </dgm:t>
    </dgm:pt>
    <dgm:pt modelId="{88B3D710-0020-435F-87D4-6755AD2A0FE2}" type="parTrans" cxnId="{0A61B1A9-C313-46F7-B343-AD440E20DCED}">
      <dgm:prSet/>
      <dgm:spPr/>
      <dgm:t>
        <a:bodyPr/>
        <a:lstStyle/>
        <a:p>
          <a:endParaRPr lang="es-EC"/>
        </a:p>
      </dgm:t>
    </dgm:pt>
    <dgm:pt modelId="{CE71F732-BAA6-4DE9-BFDF-0EFAE7402701}" type="sibTrans" cxnId="{0A61B1A9-C313-46F7-B343-AD440E20DCED}">
      <dgm:prSet/>
      <dgm:spPr/>
      <dgm:t>
        <a:bodyPr/>
        <a:lstStyle/>
        <a:p>
          <a:endParaRPr lang="es-EC"/>
        </a:p>
      </dgm:t>
    </dgm:pt>
    <dgm:pt modelId="{EEC744B6-DFC7-49B8-AA63-B4F167E6223F}">
      <dgm:prSet phldrT="[Texto]"/>
      <dgm:spPr/>
      <dgm:t>
        <a:bodyPr/>
        <a:lstStyle/>
        <a:p>
          <a:r>
            <a:rPr lang="es-MX" dirty="0" smtClean="0"/>
            <a:t>Existe intervención sectorial y  gestión institucional publica con políticas</a:t>
          </a:r>
          <a:endParaRPr lang="es-EC" dirty="0"/>
        </a:p>
      </dgm:t>
    </dgm:pt>
    <dgm:pt modelId="{545658A0-0B5A-42FF-96E9-79260335EE38}" type="parTrans" cxnId="{6450D5E6-DAF7-48E3-AF19-3352A90C10EF}">
      <dgm:prSet/>
      <dgm:spPr/>
      <dgm:t>
        <a:bodyPr/>
        <a:lstStyle/>
        <a:p>
          <a:endParaRPr lang="es-EC"/>
        </a:p>
      </dgm:t>
    </dgm:pt>
    <dgm:pt modelId="{40FCDEFF-AE08-46AA-A1E7-60DA5C0BD0DD}" type="sibTrans" cxnId="{6450D5E6-DAF7-48E3-AF19-3352A90C10EF}">
      <dgm:prSet/>
      <dgm:spPr/>
      <dgm:t>
        <a:bodyPr/>
        <a:lstStyle/>
        <a:p>
          <a:endParaRPr lang="es-EC"/>
        </a:p>
      </dgm:t>
    </dgm:pt>
    <dgm:pt modelId="{8EC18842-8C23-4CDF-8809-C04B00C06397}">
      <dgm:prSet phldrT="[Texto]"/>
      <dgm:spPr/>
      <dgm:t>
        <a:bodyPr/>
        <a:lstStyle/>
        <a:p>
          <a:r>
            <a:rPr lang="es-MX" dirty="0" smtClean="0"/>
            <a:t>Comité Interinstitucional, esta compuesto por:  </a:t>
          </a:r>
          <a:endParaRPr lang="es-EC" dirty="0"/>
        </a:p>
      </dgm:t>
    </dgm:pt>
    <dgm:pt modelId="{7E0D826D-A39C-4EBD-8E58-55A0B1647563}" type="parTrans" cxnId="{CB6C8307-05E9-4787-A51A-18B31E420A36}">
      <dgm:prSet/>
      <dgm:spPr/>
      <dgm:t>
        <a:bodyPr/>
        <a:lstStyle/>
        <a:p>
          <a:endParaRPr lang="es-EC"/>
        </a:p>
      </dgm:t>
    </dgm:pt>
    <dgm:pt modelId="{3C27386F-FD52-4E63-8F18-10B10E10BC34}" type="sibTrans" cxnId="{CB6C8307-05E9-4787-A51A-18B31E420A36}">
      <dgm:prSet/>
      <dgm:spPr/>
      <dgm:t>
        <a:bodyPr/>
        <a:lstStyle/>
        <a:p>
          <a:endParaRPr lang="es-EC"/>
        </a:p>
      </dgm:t>
    </dgm:pt>
    <dgm:pt modelId="{C19F806A-34F0-4E1E-BCE0-C046B1A68018}">
      <dgm:prSet phldrT="[Texto]"/>
      <dgm:spPr/>
      <dgm:t>
        <a:bodyPr/>
        <a:lstStyle/>
        <a:p>
          <a:r>
            <a:rPr lang="es-MX" dirty="0" smtClean="0"/>
            <a:t>Ministerio Coordinador de Desarrollo Social, el Viceministerio de Desarrollo Rural del MAGAP</a:t>
          </a:r>
          <a:endParaRPr lang="es-EC" dirty="0"/>
        </a:p>
      </dgm:t>
    </dgm:pt>
    <dgm:pt modelId="{3C609825-4F99-4661-852C-8C538D085ED7}" type="parTrans" cxnId="{2E0ABA61-ECDA-465A-8D2A-435C6B79E635}">
      <dgm:prSet/>
      <dgm:spPr/>
      <dgm:t>
        <a:bodyPr/>
        <a:lstStyle/>
        <a:p>
          <a:endParaRPr lang="es-EC"/>
        </a:p>
      </dgm:t>
    </dgm:pt>
    <dgm:pt modelId="{465005EA-CB91-4D0A-BE47-A780A8F3139D}" type="sibTrans" cxnId="{2E0ABA61-ECDA-465A-8D2A-435C6B79E635}">
      <dgm:prSet/>
      <dgm:spPr/>
      <dgm:t>
        <a:bodyPr/>
        <a:lstStyle/>
        <a:p>
          <a:endParaRPr lang="es-EC"/>
        </a:p>
      </dgm:t>
    </dgm:pt>
    <dgm:pt modelId="{3513B457-708B-4B4B-B6B8-0E239396A37D}">
      <dgm:prSet phldrT="[Texto]"/>
      <dgm:spPr/>
      <dgm:t>
        <a:bodyPr/>
        <a:lstStyle/>
        <a:p>
          <a:r>
            <a:rPr lang="es-MX" dirty="0" smtClean="0"/>
            <a:t>la SENPLADES y el Ministerio Coordinador de la Producción, Empleo y Competitividad</a:t>
          </a:r>
          <a:endParaRPr lang="es-EC" dirty="0"/>
        </a:p>
      </dgm:t>
    </dgm:pt>
    <dgm:pt modelId="{696FE418-4E0B-4F2C-81D3-D084E2AC61B7}" type="parTrans" cxnId="{9D596F70-AB20-448A-849C-9CBA6F6638AB}">
      <dgm:prSet/>
      <dgm:spPr/>
      <dgm:t>
        <a:bodyPr/>
        <a:lstStyle/>
        <a:p>
          <a:endParaRPr lang="es-EC"/>
        </a:p>
      </dgm:t>
    </dgm:pt>
    <dgm:pt modelId="{AA83ED56-D6EB-43DB-8D30-0E57A376F77E}" type="sibTrans" cxnId="{9D596F70-AB20-448A-849C-9CBA6F6638AB}">
      <dgm:prSet/>
      <dgm:spPr/>
      <dgm:t>
        <a:bodyPr/>
        <a:lstStyle/>
        <a:p>
          <a:endParaRPr lang="es-EC"/>
        </a:p>
      </dgm:t>
    </dgm:pt>
    <dgm:pt modelId="{739D6057-8BBC-4784-8B31-47A2453D4DEB}">
      <dgm:prSet phldrT="[Texto]"/>
      <dgm:spPr/>
      <dgm:t>
        <a:bodyPr/>
        <a:lstStyle/>
        <a:p>
          <a:r>
            <a:rPr lang="es-EC" dirty="0" smtClean="0"/>
            <a:t>Las estrategias del Buen Vivir Rural apoya a proyectos de soberanía alimentaria </a:t>
          </a:r>
          <a:r>
            <a:rPr lang="es-ES" dirty="0" smtClean="0"/>
            <a:t>y agricultura familiar</a:t>
          </a:r>
          <a:endParaRPr lang="es-EC" dirty="0"/>
        </a:p>
      </dgm:t>
    </dgm:pt>
    <dgm:pt modelId="{231B5EC3-3B04-4B7B-8EA3-97704AE4CB31}" type="parTrans" cxnId="{ADBB3EDD-CAF0-4432-AFFE-BEC185507B56}">
      <dgm:prSet/>
      <dgm:spPr/>
      <dgm:t>
        <a:bodyPr/>
        <a:lstStyle/>
        <a:p>
          <a:endParaRPr lang="es-EC"/>
        </a:p>
      </dgm:t>
    </dgm:pt>
    <dgm:pt modelId="{E5E86304-DC4A-466E-AEC3-836D32C51535}" type="sibTrans" cxnId="{ADBB3EDD-CAF0-4432-AFFE-BEC185507B56}">
      <dgm:prSet/>
      <dgm:spPr/>
      <dgm:t>
        <a:bodyPr/>
        <a:lstStyle/>
        <a:p>
          <a:endParaRPr lang="es-EC"/>
        </a:p>
      </dgm:t>
    </dgm:pt>
    <dgm:pt modelId="{FDA781B9-7900-4833-B7B2-0CF1DAF44EA4}" type="pres">
      <dgm:prSet presAssocID="{6D3AF664-8E59-4FD0-8148-4326653FA63D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DDB27057-2F61-4F63-8406-389F294BF47F}" type="pres">
      <dgm:prSet presAssocID="{BFF2B1F5-8AF3-4E63-B6EB-0FCA4AFB7459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9A2FF87-56CC-4CF5-9DE5-1C02324AE1C5}" type="pres">
      <dgm:prSet presAssocID="{CE71F732-BAA6-4DE9-BFDF-0EFAE7402701}" presName="sibTrans" presStyleLbl="sibTrans1D1" presStyleIdx="0" presStyleCnt="5"/>
      <dgm:spPr/>
      <dgm:t>
        <a:bodyPr/>
        <a:lstStyle/>
        <a:p>
          <a:endParaRPr lang="es-EC"/>
        </a:p>
      </dgm:t>
    </dgm:pt>
    <dgm:pt modelId="{85916BE9-C76F-4C32-8143-7B041F835DB0}" type="pres">
      <dgm:prSet presAssocID="{CE71F732-BAA6-4DE9-BFDF-0EFAE7402701}" presName="connectorText" presStyleLbl="sibTrans1D1" presStyleIdx="0" presStyleCnt="5"/>
      <dgm:spPr/>
      <dgm:t>
        <a:bodyPr/>
        <a:lstStyle/>
        <a:p>
          <a:endParaRPr lang="es-EC"/>
        </a:p>
      </dgm:t>
    </dgm:pt>
    <dgm:pt modelId="{23418CE4-8088-4493-A10C-527DB19E5FDF}" type="pres">
      <dgm:prSet presAssocID="{EEC744B6-DFC7-49B8-AA63-B4F167E6223F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F672CCD-FC4D-4778-BA50-6B0D3B8449B2}" type="pres">
      <dgm:prSet presAssocID="{40FCDEFF-AE08-46AA-A1E7-60DA5C0BD0DD}" presName="sibTrans" presStyleLbl="sibTrans1D1" presStyleIdx="1" presStyleCnt="5"/>
      <dgm:spPr/>
      <dgm:t>
        <a:bodyPr/>
        <a:lstStyle/>
        <a:p>
          <a:endParaRPr lang="es-EC"/>
        </a:p>
      </dgm:t>
    </dgm:pt>
    <dgm:pt modelId="{A1FF8A8F-B822-45BF-A23D-7010DE7866E4}" type="pres">
      <dgm:prSet presAssocID="{40FCDEFF-AE08-46AA-A1E7-60DA5C0BD0DD}" presName="connectorText" presStyleLbl="sibTrans1D1" presStyleIdx="1" presStyleCnt="5"/>
      <dgm:spPr/>
      <dgm:t>
        <a:bodyPr/>
        <a:lstStyle/>
        <a:p>
          <a:endParaRPr lang="es-EC"/>
        </a:p>
      </dgm:t>
    </dgm:pt>
    <dgm:pt modelId="{443CAD63-9632-4EC4-A5F5-54F84205E651}" type="pres">
      <dgm:prSet presAssocID="{8EC18842-8C23-4CDF-8809-C04B00C06397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F97BDC9-3C03-473F-BB2B-70B78E2454AB}" type="pres">
      <dgm:prSet presAssocID="{3C27386F-FD52-4E63-8F18-10B10E10BC34}" presName="sibTrans" presStyleLbl="sibTrans1D1" presStyleIdx="2" presStyleCnt="5"/>
      <dgm:spPr/>
      <dgm:t>
        <a:bodyPr/>
        <a:lstStyle/>
        <a:p>
          <a:endParaRPr lang="es-EC"/>
        </a:p>
      </dgm:t>
    </dgm:pt>
    <dgm:pt modelId="{08BB362D-2ADA-4438-9ACD-0C2A7127B9C9}" type="pres">
      <dgm:prSet presAssocID="{3C27386F-FD52-4E63-8F18-10B10E10BC34}" presName="connectorText" presStyleLbl="sibTrans1D1" presStyleIdx="2" presStyleCnt="5"/>
      <dgm:spPr/>
      <dgm:t>
        <a:bodyPr/>
        <a:lstStyle/>
        <a:p>
          <a:endParaRPr lang="es-EC"/>
        </a:p>
      </dgm:t>
    </dgm:pt>
    <dgm:pt modelId="{68872260-B7E1-4499-9A32-BD2DF883CE3A}" type="pres">
      <dgm:prSet presAssocID="{C19F806A-34F0-4E1E-BCE0-C046B1A68018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7F28B21-BAEC-4AD2-A632-97CDBB93B0EA}" type="pres">
      <dgm:prSet presAssocID="{465005EA-CB91-4D0A-BE47-A780A8F3139D}" presName="sibTrans" presStyleLbl="sibTrans1D1" presStyleIdx="3" presStyleCnt="5"/>
      <dgm:spPr/>
      <dgm:t>
        <a:bodyPr/>
        <a:lstStyle/>
        <a:p>
          <a:endParaRPr lang="es-EC"/>
        </a:p>
      </dgm:t>
    </dgm:pt>
    <dgm:pt modelId="{A25A7DE8-1795-4C6D-B990-59B9046F94D0}" type="pres">
      <dgm:prSet presAssocID="{465005EA-CB91-4D0A-BE47-A780A8F3139D}" presName="connectorText" presStyleLbl="sibTrans1D1" presStyleIdx="3" presStyleCnt="5"/>
      <dgm:spPr/>
      <dgm:t>
        <a:bodyPr/>
        <a:lstStyle/>
        <a:p>
          <a:endParaRPr lang="es-EC"/>
        </a:p>
      </dgm:t>
    </dgm:pt>
    <dgm:pt modelId="{A17AE167-0340-4BED-BB45-E49CA852D3BC}" type="pres">
      <dgm:prSet presAssocID="{3513B457-708B-4B4B-B6B8-0E239396A37D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E48A620-96E3-4D07-8F80-310EB7867905}" type="pres">
      <dgm:prSet presAssocID="{AA83ED56-D6EB-43DB-8D30-0E57A376F77E}" presName="sibTrans" presStyleLbl="sibTrans1D1" presStyleIdx="4" presStyleCnt="5"/>
      <dgm:spPr/>
      <dgm:t>
        <a:bodyPr/>
        <a:lstStyle/>
        <a:p>
          <a:endParaRPr lang="es-EC"/>
        </a:p>
      </dgm:t>
    </dgm:pt>
    <dgm:pt modelId="{885F203D-B01C-4307-9F4F-B890FF8F98C8}" type="pres">
      <dgm:prSet presAssocID="{AA83ED56-D6EB-43DB-8D30-0E57A376F77E}" presName="connectorText" presStyleLbl="sibTrans1D1" presStyleIdx="4" presStyleCnt="5"/>
      <dgm:spPr/>
      <dgm:t>
        <a:bodyPr/>
        <a:lstStyle/>
        <a:p>
          <a:endParaRPr lang="es-EC"/>
        </a:p>
      </dgm:t>
    </dgm:pt>
    <dgm:pt modelId="{FFB98F48-4A62-4E1F-A679-DCA45EEF9A16}" type="pres">
      <dgm:prSet presAssocID="{739D6057-8BBC-4784-8B31-47A2453D4DEB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E0ABA61-ECDA-465A-8D2A-435C6B79E635}" srcId="{6D3AF664-8E59-4FD0-8148-4326653FA63D}" destId="{C19F806A-34F0-4E1E-BCE0-C046B1A68018}" srcOrd="3" destOrd="0" parTransId="{3C609825-4F99-4661-852C-8C538D085ED7}" sibTransId="{465005EA-CB91-4D0A-BE47-A780A8F3139D}"/>
    <dgm:cxn modelId="{F9948916-E2AF-4D9D-AA23-6FB7529770D9}" type="presOf" srcId="{465005EA-CB91-4D0A-BE47-A780A8F3139D}" destId="{57F28B21-BAEC-4AD2-A632-97CDBB93B0EA}" srcOrd="0" destOrd="0" presId="urn:microsoft.com/office/officeart/2005/8/layout/bProcess3"/>
    <dgm:cxn modelId="{ADBB3EDD-CAF0-4432-AFFE-BEC185507B56}" srcId="{6D3AF664-8E59-4FD0-8148-4326653FA63D}" destId="{739D6057-8BBC-4784-8B31-47A2453D4DEB}" srcOrd="5" destOrd="0" parTransId="{231B5EC3-3B04-4B7B-8EA3-97704AE4CB31}" sibTransId="{E5E86304-DC4A-466E-AEC3-836D32C51535}"/>
    <dgm:cxn modelId="{9D596F70-AB20-448A-849C-9CBA6F6638AB}" srcId="{6D3AF664-8E59-4FD0-8148-4326653FA63D}" destId="{3513B457-708B-4B4B-B6B8-0E239396A37D}" srcOrd="4" destOrd="0" parTransId="{696FE418-4E0B-4F2C-81D3-D084E2AC61B7}" sibTransId="{AA83ED56-D6EB-43DB-8D30-0E57A376F77E}"/>
    <dgm:cxn modelId="{D760EAA5-DC7D-43A2-9E65-372643C77CD9}" type="presOf" srcId="{40FCDEFF-AE08-46AA-A1E7-60DA5C0BD0DD}" destId="{7F672CCD-FC4D-4778-BA50-6B0D3B8449B2}" srcOrd="0" destOrd="0" presId="urn:microsoft.com/office/officeart/2005/8/layout/bProcess3"/>
    <dgm:cxn modelId="{035B844F-FB68-40CA-B312-EC6F8EE76BEF}" type="presOf" srcId="{BFF2B1F5-8AF3-4E63-B6EB-0FCA4AFB7459}" destId="{DDB27057-2F61-4F63-8406-389F294BF47F}" srcOrd="0" destOrd="0" presId="urn:microsoft.com/office/officeart/2005/8/layout/bProcess3"/>
    <dgm:cxn modelId="{550A60B3-9DA0-401E-A8D1-430AD5AB4D23}" type="presOf" srcId="{AA83ED56-D6EB-43DB-8D30-0E57A376F77E}" destId="{5E48A620-96E3-4D07-8F80-310EB7867905}" srcOrd="0" destOrd="0" presId="urn:microsoft.com/office/officeart/2005/8/layout/bProcess3"/>
    <dgm:cxn modelId="{7FC8FFED-FE98-41EA-A3BA-BC0CF744CD11}" type="presOf" srcId="{6D3AF664-8E59-4FD0-8148-4326653FA63D}" destId="{FDA781B9-7900-4833-B7B2-0CF1DAF44EA4}" srcOrd="0" destOrd="0" presId="urn:microsoft.com/office/officeart/2005/8/layout/bProcess3"/>
    <dgm:cxn modelId="{A5BB57BE-E1A3-499D-A90C-0EAB6932A445}" type="presOf" srcId="{AA83ED56-D6EB-43DB-8D30-0E57A376F77E}" destId="{885F203D-B01C-4307-9F4F-B890FF8F98C8}" srcOrd="1" destOrd="0" presId="urn:microsoft.com/office/officeart/2005/8/layout/bProcess3"/>
    <dgm:cxn modelId="{39D2C361-554E-41B2-88FF-58089B7C0519}" type="presOf" srcId="{3C27386F-FD52-4E63-8F18-10B10E10BC34}" destId="{08BB362D-2ADA-4438-9ACD-0C2A7127B9C9}" srcOrd="1" destOrd="0" presId="urn:microsoft.com/office/officeart/2005/8/layout/bProcess3"/>
    <dgm:cxn modelId="{534C3DC3-A8D3-4C16-845A-B2A082B38CF4}" type="presOf" srcId="{465005EA-CB91-4D0A-BE47-A780A8F3139D}" destId="{A25A7DE8-1795-4C6D-B990-59B9046F94D0}" srcOrd="1" destOrd="0" presId="urn:microsoft.com/office/officeart/2005/8/layout/bProcess3"/>
    <dgm:cxn modelId="{2C806913-2F65-4F0E-9EA4-2486C3128D6A}" type="presOf" srcId="{C19F806A-34F0-4E1E-BCE0-C046B1A68018}" destId="{68872260-B7E1-4499-9A32-BD2DF883CE3A}" srcOrd="0" destOrd="0" presId="urn:microsoft.com/office/officeart/2005/8/layout/bProcess3"/>
    <dgm:cxn modelId="{264B61A6-7AB5-4DF1-A80A-95BF86851222}" type="presOf" srcId="{CE71F732-BAA6-4DE9-BFDF-0EFAE7402701}" destId="{99A2FF87-56CC-4CF5-9DE5-1C02324AE1C5}" srcOrd="0" destOrd="0" presId="urn:microsoft.com/office/officeart/2005/8/layout/bProcess3"/>
    <dgm:cxn modelId="{655CFE72-AC31-4F88-AACA-F3692DEEA5BA}" type="presOf" srcId="{3513B457-708B-4B4B-B6B8-0E239396A37D}" destId="{A17AE167-0340-4BED-BB45-E49CA852D3BC}" srcOrd="0" destOrd="0" presId="urn:microsoft.com/office/officeart/2005/8/layout/bProcess3"/>
    <dgm:cxn modelId="{602D9A1F-3562-4ECA-AAB5-03C2CC488860}" type="presOf" srcId="{3C27386F-FD52-4E63-8F18-10B10E10BC34}" destId="{9F97BDC9-3C03-473F-BB2B-70B78E2454AB}" srcOrd="0" destOrd="0" presId="urn:microsoft.com/office/officeart/2005/8/layout/bProcess3"/>
    <dgm:cxn modelId="{49E3F3D8-4673-438F-974D-E39088D5B9E2}" type="presOf" srcId="{CE71F732-BAA6-4DE9-BFDF-0EFAE7402701}" destId="{85916BE9-C76F-4C32-8143-7B041F835DB0}" srcOrd="1" destOrd="0" presId="urn:microsoft.com/office/officeart/2005/8/layout/bProcess3"/>
    <dgm:cxn modelId="{6450D5E6-DAF7-48E3-AF19-3352A90C10EF}" srcId="{6D3AF664-8E59-4FD0-8148-4326653FA63D}" destId="{EEC744B6-DFC7-49B8-AA63-B4F167E6223F}" srcOrd="1" destOrd="0" parTransId="{545658A0-0B5A-42FF-96E9-79260335EE38}" sibTransId="{40FCDEFF-AE08-46AA-A1E7-60DA5C0BD0DD}"/>
    <dgm:cxn modelId="{8E93F0FF-5155-402C-8A9C-4CD763E012BD}" type="presOf" srcId="{40FCDEFF-AE08-46AA-A1E7-60DA5C0BD0DD}" destId="{A1FF8A8F-B822-45BF-A23D-7010DE7866E4}" srcOrd="1" destOrd="0" presId="urn:microsoft.com/office/officeart/2005/8/layout/bProcess3"/>
    <dgm:cxn modelId="{CB6C8307-05E9-4787-A51A-18B31E420A36}" srcId="{6D3AF664-8E59-4FD0-8148-4326653FA63D}" destId="{8EC18842-8C23-4CDF-8809-C04B00C06397}" srcOrd="2" destOrd="0" parTransId="{7E0D826D-A39C-4EBD-8E58-55A0B1647563}" sibTransId="{3C27386F-FD52-4E63-8F18-10B10E10BC34}"/>
    <dgm:cxn modelId="{0A61B1A9-C313-46F7-B343-AD440E20DCED}" srcId="{6D3AF664-8E59-4FD0-8148-4326653FA63D}" destId="{BFF2B1F5-8AF3-4E63-B6EB-0FCA4AFB7459}" srcOrd="0" destOrd="0" parTransId="{88B3D710-0020-435F-87D4-6755AD2A0FE2}" sibTransId="{CE71F732-BAA6-4DE9-BFDF-0EFAE7402701}"/>
    <dgm:cxn modelId="{7FCBCA24-C9D4-4D8F-9B89-4C7CBCD816BD}" type="presOf" srcId="{8EC18842-8C23-4CDF-8809-C04B00C06397}" destId="{443CAD63-9632-4EC4-A5F5-54F84205E651}" srcOrd="0" destOrd="0" presId="urn:microsoft.com/office/officeart/2005/8/layout/bProcess3"/>
    <dgm:cxn modelId="{9E3A6342-2D2C-465A-B6F3-18BAFA69CBEE}" type="presOf" srcId="{739D6057-8BBC-4784-8B31-47A2453D4DEB}" destId="{FFB98F48-4A62-4E1F-A679-DCA45EEF9A16}" srcOrd="0" destOrd="0" presId="urn:microsoft.com/office/officeart/2005/8/layout/bProcess3"/>
    <dgm:cxn modelId="{AFD4E384-F45A-464C-AB8E-9EA4FA2992D4}" type="presOf" srcId="{EEC744B6-DFC7-49B8-AA63-B4F167E6223F}" destId="{23418CE4-8088-4493-A10C-527DB19E5FDF}" srcOrd="0" destOrd="0" presId="urn:microsoft.com/office/officeart/2005/8/layout/bProcess3"/>
    <dgm:cxn modelId="{82040E34-B660-4F5F-9138-42715795953B}" type="presParOf" srcId="{FDA781B9-7900-4833-B7B2-0CF1DAF44EA4}" destId="{DDB27057-2F61-4F63-8406-389F294BF47F}" srcOrd="0" destOrd="0" presId="urn:microsoft.com/office/officeart/2005/8/layout/bProcess3"/>
    <dgm:cxn modelId="{4F9C74B3-64EB-49F0-8D28-9CBD8D1C5F57}" type="presParOf" srcId="{FDA781B9-7900-4833-B7B2-0CF1DAF44EA4}" destId="{99A2FF87-56CC-4CF5-9DE5-1C02324AE1C5}" srcOrd="1" destOrd="0" presId="urn:microsoft.com/office/officeart/2005/8/layout/bProcess3"/>
    <dgm:cxn modelId="{C7AB77E5-9C80-40A7-BF78-A723BA0F3E96}" type="presParOf" srcId="{99A2FF87-56CC-4CF5-9DE5-1C02324AE1C5}" destId="{85916BE9-C76F-4C32-8143-7B041F835DB0}" srcOrd="0" destOrd="0" presId="urn:microsoft.com/office/officeart/2005/8/layout/bProcess3"/>
    <dgm:cxn modelId="{772A09D3-03E3-40CD-B898-3044AD115B52}" type="presParOf" srcId="{FDA781B9-7900-4833-B7B2-0CF1DAF44EA4}" destId="{23418CE4-8088-4493-A10C-527DB19E5FDF}" srcOrd="2" destOrd="0" presId="urn:microsoft.com/office/officeart/2005/8/layout/bProcess3"/>
    <dgm:cxn modelId="{8985D17E-30FB-479B-8FCA-CC4298C28FBD}" type="presParOf" srcId="{FDA781B9-7900-4833-B7B2-0CF1DAF44EA4}" destId="{7F672CCD-FC4D-4778-BA50-6B0D3B8449B2}" srcOrd="3" destOrd="0" presId="urn:microsoft.com/office/officeart/2005/8/layout/bProcess3"/>
    <dgm:cxn modelId="{248AA494-B41D-49F9-9694-34CF78D0AED7}" type="presParOf" srcId="{7F672CCD-FC4D-4778-BA50-6B0D3B8449B2}" destId="{A1FF8A8F-B822-45BF-A23D-7010DE7866E4}" srcOrd="0" destOrd="0" presId="urn:microsoft.com/office/officeart/2005/8/layout/bProcess3"/>
    <dgm:cxn modelId="{5F2BC3CB-03BD-4905-AB8A-5434DC005905}" type="presParOf" srcId="{FDA781B9-7900-4833-B7B2-0CF1DAF44EA4}" destId="{443CAD63-9632-4EC4-A5F5-54F84205E651}" srcOrd="4" destOrd="0" presId="urn:microsoft.com/office/officeart/2005/8/layout/bProcess3"/>
    <dgm:cxn modelId="{AA546979-06EB-47DE-805C-456C5533B4EF}" type="presParOf" srcId="{FDA781B9-7900-4833-B7B2-0CF1DAF44EA4}" destId="{9F97BDC9-3C03-473F-BB2B-70B78E2454AB}" srcOrd="5" destOrd="0" presId="urn:microsoft.com/office/officeart/2005/8/layout/bProcess3"/>
    <dgm:cxn modelId="{2A0AF64F-54CC-4C2C-8534-B9B4D67BF135}" type="presParOf" srcId="{9F97BDC9-3C03-473F-BB2B-70B78E2454AB}" destId="{08BB362D-2ADA-4438-9ACD-0C2A7127B9C9}" srcOrd="0" destOrd="0" presId="urn:microsoft.com/office/officeart/2005/8/layout/bProcess3"/>
    <dgm:cxn modelId="{D9F14BB0-BAA1-4096-AA72-A1449AFCE269}" type="presParOf" srcId="{FDA781B9-7900-4833-B7B2-0CF1DAF44EA4}" destId="{68872260-B7E1-4499-9A32-BD2DF883CE3A}" srcOrd="6" destOrd="0" presId="urn:microsoft.com/office/officeart/2005/8/layout/bProcess3"/>
    <dgm:cxn modelId="{085AA55F-0C07-4EB3-AAF1-7471A9CA2A06}" type="presParOf" srcId="{FDA781B9-7900-4833-B7B2-0CF1DAF44EA4}" destId="{57F28B21-BAEC-4AD2-A632-97CDBB93B0EA}" srcOrd="7" destOrd="0" presId="urn:microsoft.com/office/officeart/2005/8/layout/bProcess3"/>
    <dgm:cxn modelId="{D238508D-2D76-4849-B47A-303C29E06B01}" type="presParOf" srcId="{57F28B21-BAEC-4AD2-A632-97CDBB93B0EA}" destId="{A25A7DE8-1795-4C6D-B990-59B9046F94D0}" srcOrd="0" destOrd="0" presId="urn:microsoft.com/office/officeart/2005/8/layout/bProcess3"/>
    <dgm:cxn modelId="{C372335D-F33C-4053-ACCA-4259E8FF1E7B}" type="presParOf" srcId="{FDA781B9-7900-4833-B7B2-0CF1DAF44EA4}" destId="{A17AE167-0340-4BED-BB45-E49CA852D3BC}" srcOrd="8" destOrd="0" presId="urn:microsoft.com/office/officeart/2005/8/layout/bProcess3"/>
    <dgm:cxn modelId="{DD501DC1-54A7-41B1-8995-41EE72F5F2B4}" type="presParOf" srcId="{FDA781B9-7900-4833-B7B2-0CF1DAF44EA4}" destId="{5E48A620-96E3-4D07-8F80-310EB7867905}" srcOrd="9" destOrd="0" presId="urn:microsoft.com/office/officeart/2005/8/layout/bProcess3"/>
    <dgm:cxn modelId="{2BAAE58E-11C1-4C53-85EB-9ADB08E52611}" type="presParOf" srcId="{5E48A620-96E3-4D07-8F80-310EB7867905}" destId="{885F203D-B01C-4307-9F4F-B890FF8F98C8}" srcOrd="0" destOrd="0" presId="urn:microsoft.com/office/officeart/2005/8/layout/bProcess3"/>
    <dgm:cxn modelId="{EF426C72-F0F7-4860-9159-A7EE71767825}" type="presParOf" srcId="{FDA781B9-7900-4833-B7B2-0CF1DAF44EA4}" destId="{FFB98F48-4A62-4E1F-A679-DCA45EEF9A16}" srcOrd="10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4.xml><?xml version="1.0" encoding="utf-8"?>
<dgm:dataModel xmlns:dgm="http://schemas.openxmlformats.org/drawingml/2006/diagram" xmlns:a="http://schemas.openxmlformats.org/drawingml/2006/main">
  <dgm:ptLst>
    <dgm:pt modelId="{FEEC717B-946B-4ACF-8101-F16D0E3921BA}" type="doc">
      <dgm:prSet loTypeId="urn:microsoft.com/office/officeart/2005/8/layout/hList3" loCatId="list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AB79AE85-D55F-4A6D-9C02-CBFBAC325E13}">
      <dgm:prSet phldrT="[Texto]"/>
      <dgm:spPr/>
      <dgm:t>
        <a:bodyPr/>
        <a:lstStyle/>
        <a:p>
          <a:r>
            <a:rPr lang="es-MX" b="1" dirty="0" smtClean="0">
              <a:solidFill>
                <a:schemeClr val="tx1"/>
              </a:solidFill>
            </a:rPr>
            <a:t>Crédito de Desarrollo Empresarial del Banco del Pacífico</a:t>
          </a:r>
          <a:endParaRPr lang="es-EC" b="1" dirty="0">
            <a:solidFill>
              <a:schemeClr val="tx1"/>
            </a:solidFill>
          </a:endParaRPr>
        </a:p>
      </dgm:t>
    </dgm:pt>
    <dgm:pt modelId="{74301592-36CA-47AC-A48C-D0BE7A776EC9}" type="parTrans" cxnId="{4E14EFAB-5888-455D-830E-196DA2C52AC4}">
      <dgm:prSet/>
      <dgm:spPr/>
      <dgm:t>
        <a:bodyPr/>
        <a:lstStyle/>
        <a:p>
          <a:endParaRPr lang="es-EC"/>
        </a:p>
      </dgm:t>
    </dgm:pt>
    <dgm:pt modelId="{8BB10B34-E6B6-4E69-B30F-DD1AD9EF399B}" type="sibTrans" cxnId="{4E14EFAB-5888-455D-830E-196DA2C52AC4}">
      <dgm:prSet/>
      <dgm:spPr/>
      <dgm:t>
        <a:bodyPr/>
        <a:lstStyle/>
        <a:p>
          <a:endParaRPr lang="es-EC"/>
        </a:p>
      </dgm:t>
    </dgm:pt>
    <dgm:pt modelId="{B3CF1A3A-949E-4CAE-85A4-0908163E0785}">
      <dgm:prSet phldrT="[Texto]"/>
      <dgm:spPr/>
      <dgm:t>
        <a:bodyPr/>
        <a:lstStyle/>
        <a:p>
          <a:pPr algn="ctr"/>
          <a:r>
            <a:rPr lang="es-MX" dirty="0" smtClean="0"/>
            <a:t>Enfocado a contribuir al cambio de la matriz productiva y prestar soluciones correctas para los diferentes negocios y proyectos</a:t>
          </a:r>
          <a:endParaRPr lang="es-EC" dirty="0"/>
        </a:p>
      </dgm:t>
    </dgm:pt>
    <dgm:pt modelId="{8C91A325-AF87-48E0-90C1-10B2E5844057}" type="parTrans" cxnId="{7FBB1FDF-56DB-4DBD-BC68-607B97452F9F}">
      <dgm:prSet/>
      <dgm:spPr/>
      <dgm:t>
        <a:bodyPr/>
        <a:lstStyle/>
        <a:p>
          <a:endParaRPr lang="es-EC"/>
        </a:p>
      </dgm:t>
    </dgm:pt>
    <dgm:pt modelId="{6362E91E-E332-4C90-BFE6-E5F16515CD13}" type="sibTrans" cxnId="{7FBB1FDF-56DB-4DBD-BC68-607B97452F9F}">
      <dgm:prSet/>
      <dgm:spPr/>
      <dgm:t>
        <a:bodyPr/>
        <a:lstStyle/>
        <a:p>
          <a:endParaRPr lang="es-EC"/>
        </a:p>
      </dgm:t>
    </dgm:pt>
    <dgm:pt modelId="{58F22770-0B9A-404F-9335-7990CA673892}">
      <dgm:prSet phldrT="[Texto]"/>
      <dgm:spPr/>
      <dgm:t>
        <a:bodyPr/>
        <a:lstStyle/>
        <a:p>
          <a:r>
            <a:rPr lang="es-EC" dirty="0" smtClean="0"/>
            <a:t>Ofrece una </a:t>
          </a:r>
          <a:r>
            <a:rPr lang="es-MX" dirty="0" smtClean="0"/>
            <a:t>tasa 9,76%, plazo de 3 años para capital de trabajo y 10 años compra de activos, para sectores estratégicos con la CFN.</a:t>
          </a:r>
          <a:endParaRPr lang="es-EC" dirty="0"/>
        </a:p>
      </dgm:t>
    </dgm:pt>
    <dgm:pt modelId="{DDB299E2-3741-491C-B29F-EA5E741E9C7D}" type="parTrans" cxnId="{60276B14-6DC7-426E-9BA1-AFC4497888B5}">
      <dgm:prSet/>
      <dgm:spPr/>
      <dgm:t>
        <a:bodyPr/>
        <a:lstStyle/>
        <a:p>
          <a:endParaRPr lang="es-EC"/>
        </a:p>
      </dgm:t>
    </dgm:pt>
    <dgm:pt modelId="{D11F8029-FB7E-41B5-BBAF-8C6D61F25D55}" type="sibTrans" cxnId="{60276B14-6DC7-426E-9BA1-AFC4497888B5}">
      <dgm:prSet/>
      <dgm:spPr/>
      <dgm:t>
        <a:bodyPr/>
        <a:lstStyle/>
        <a:p>
          <a:endParaRPr lang="es-EC"/>
        </a:p>
      </dgm:t>
    </dgm:pt>
    <dgm:pt modelId="{8ED3F29F-BBB9-4396-8191-614ACB319459}">
      <dgm:prSet phldrT="[Texto]"/>
      <dgm:spPr/>
      <dgm:t>
        <a:bodyPr/>
        <a:lstStyle/>
        <a:p>
          <a:r>
            <a:rPr lang="es-MX" smtClean="0"/>
            <a:t>El </a:t>
          </a:r>
          <a:r>
            <a:rPr lang="es-MX" dirty="0" smtClean="0"/>
            <a:t>crédito directo con el Banco, 2 años capital de trabajo y 6 años compra de activos. </a:t>
          </a:r>
        </a:p>
        <a:p>
          <a:r>
            <a:rPr lang="es-MX" dirty="0" smtClean="0"/>
            <a:t>12 meses de asistencia técnica, tributaria, legal y consejería. </a:t>
          </a:r>
          <a:endParaRPr lang="es-EC" dirty="0"/>
        </a:p>
      </dgm:t>
    </dgm:pt>
    <dgm:pt modelId="{44196BA3-D15D-4312-809E-1A5DB1861623}" type="parTrans" cxnId="{0EC015E4-9F24-4365-9393-F407031E3219}">
      <dgm:prSet/>
      <dgm:spPr/>
      <dgm:t>
        <a:bodyPr/>
        <a:lstStyle/>
        <a:p>
          <a:endParaRPr lang="es-ES"/>
        </a:p>
      </dgm:t>
    </dgm:pt>
    <dgm:pt modelId="{4C2887E3-412B-4AA4-BD62-88C3CDC466AC}" type="sibTrans" cxnId="{0EC015E4-9F24-4365-9393-F407031E3219}">
      <dgm:prSet/>
      <dgm:spPr/>
      <dgm:t>
        <a:bodyPr/>
        <a:lstStyle/>
        <a:p>
          <a:endParaRPr lang="es-ES"/>
        </a:p>
      </dgm:t>
    </dgm:pt>
    <dgm:pt modelId="{A20B0418-5CEF-4917-8288-A6C4DF4BA6C4}" type="pres">
      <dgm:prSet presAssocID="{FEEC717B-946B-4ACF-8101-F16D0E3921BA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D516EA50-805F-4CBE-A65C-74DED3B932CB}" type="pres">
      <dgm:prSet presAssocID="{AB79AE85-D55F-4A6D-9C02-CBFBAC325E13}" presName="roof" presStyleLbl="dkBgShp" presStyleIdx="0" presStyleCnt="2"/>
      <dgm:spPr/>
      <dgm:t>
        <a:bodyPr/>
        <a:lstStyle/>
        <a:p>
          <a:endParaRPr lang="es-EC"/>
        </a:p>
      </dgm:t>
    </dgm:pt>
    <dgm:pt modelId="{76E94DC1-9348-4872-96EC-29C2CAF4DA12}" type="pres">
      <dgm:prSet presAssocID="{AB79AE85-D55F-4A6D-9C02-CBFBAC325E13}" presName="pillars" presStyleCnt="0"/>
      <dgm:spPr/>
      <dgm:t>
        <a:bodyPr/>
        <a:lstStyle/>
        <a:p>
          <a:endParaRPr lang="es-ES"/>
        </a:p>
      </dgm:t>
    </dgm:pt>
    <dgm:pt modelId="{17BA7B5E-1079-4B8C-B3DA-D9FD5E02D526}" type="pres">
      <dgm:prSet presAssocID="{AB79AE85-D55F-4A6D-9C02-CBFBAC325E13}" presName="pillar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A77B1E5-E581-47D6-A04F-2A4E244E5E0F}" type="pres">
      <dgm:prSet presAssocID="{58F22770-0B9A-404F-9335-7990CA673892}" presName="pillarX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063EF54-D7D7-4631-B9C7-7A41008785AE}" type="pres">
      <dgm:prSet presAssocID="{8ED3F29F-BBB9-4396-8191-614ACB319459}" presName="pillarX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935581-027B-4061-B544-82BCC7FEE6C2}" type="pres">
      <dgm:prSet presAssocID="{AB79AE85-D55F-4A6D-9C02-CBFBAC325E13}" presName="base" presStyleLbl="dkBgShp" presStyleIdx="1" presStyleCnt="2"/>
      <dgm:spPr/>
      <dgm:t>
        <a:bodyPr/>
        <a:lstStyle/>
        <a:p>
          <a:endParaRPr lang="es-ES"/>
        </a:p>
      </dgm:t>
    </dgm:pt>
  </dgm:ptLst>
  <dgm:cxnLst>
    <dgm:cxn modelId="{7FBB1FDF-56DB-4DBD-BC68-607B97452F9F}" srcId="{AB79AE85-D55F-4A6D-9C02-CBFBAC325E13}" destId="{B3CF1A3A-949E-4CAE-85A4-0908163E0785}" srcOrd="0" destOrd="0" parTransId="{8C91A325-AF87-48E0-90C1-10B2E5844057}" sibTransId="{6362E91E-E332-4C90-BFE6-E5F16515CD13}"/>
    <dgm:cxn modelId="{4E14EFAB-5888-455D-830E-196DA2C52AC4}" srcId="{FEEC717B-946B-4ACF-8101-F16D0E3921BA}" destId="{AB79AE85-D55F-4A6D-9C02-CBFBAC325E13}" srcOrd="0" destOrd="0" parTransId="{74301592-36CA-47AC-A48C-D0BE7A776EC9}" sibTransId="{8BB10B34-E6B6-4E69-B30F-DD1AD9EF399B}"/>
    <dgm:cxn modelId="{0EC015E4-9F24-4365-9393-F407031E3219}" srcId="{AB79AE85-D55F-4A6D-9C02-CBFBAC325E13}" destId="{8ED3F29F-BBB9-4396-8191-614ACB319459}" srcOrd="2" destOrd="0" parTransId="{44196BA3-D15D-4312-809E-1A5DB1861623}" sibTransId="{4C2887E3-412B-4AA4-BD62-88C3CDC466AC}"/>
    <dgm:cxn modelId="{D2418A09-CDBA-42B1-8E35-EBAD366A6184}" type="presOf" srcId="{B3CF1A3A-949E-4CAE-85A4-0908163E0785}" destId="{17BA7B5E-1079-4B8C-B3DA-D9FD5E02D526}" srcOrd="0" destOrd="0" presId="urn:microsoft.com/office/officeart/2005/8/layout/hList3"/>
    <dgm:cxn modelId="{1821806A-4120-4367-85C6-13F834B63DBF}" type="presOf" srcId="{AB79AE85-D55F-4A6D-9C02-CBFBAC325E13}" destId="{D516EA50-805F-4CBE-A65C-74DED3B932CB}" srcOrd="0" destOrd="0" presId="urn:microsoft.com/office/officeart/2005/8/layout/hList3"/>
    <dgm:cxn modelId="{EFA63FCB-59F0-4A49-917A-20F755BA7DC5}" type="presOf" srcId="{8ED3F29F-BBB9-4396-8191-614ACB319459}" destId="{E063EF54-D7D7-4631-B9C7-7A41008785AE}" srcOrd="0" destOrd="0" presId="urn:microsoft.com/office/officeart/2005/8/layout/hList3"/>
    <dgm:cxn modelId="{60276B14-6DC7-426E-9BA1-AFC4497888B5}" srcId="{AB79AE85-D55F-4A6D-9C02-CBFBAC325E13}" destId="{58F22770-0B9A-404F-9335-7990CA673892}" srcOrd="1" destOrd="0" parTransId="{DDB299E2-3741-491C-B29F-EA5E741E9C7D}" sibTransId="{D11F8029-FB7E-41B5-BBAF-8C6D61F25D55}"/>
    <dgm:cxn modelId="{56BA4674-395F-474D-A57E-018F92C83CDC}" type="presOf" srcId="{58F22770-0B9A-404F-9335-7990CA673892}" destId="{FA77B1E5-E581-47D6-A04F-2A4E244E5E0F}" srcOrd="0" destOrd="0" presId="urn:microsoft.com/office/officeart/2005/8/layout/hList3"/>
    <dgm:cxn modelId="{79BB6791-0E5C-49E3-8939-7C09D2CDE3B9}" type="presOf" srcId="{FEEC717B-946B-4ACF-8101-F16D0E3921BA}" destId="{A20B0418-5CEF-4917-8288-A6C4DF4BA6C4}" srcOrd="0" destOrd="0" presId="urn:microsoft.com/office/officeart/2005/8/layout/hList3"/>
    <dgm:cxn modelId="{6934B5B1-18B6-4F61-AAB2-A94E30967474}" type="presParOf" srcId="{A20B0418-5CEF-4917-8288-A6C4DF4BA6C4}" destId="{D516EA50-805F-4CBE-A65C-74DED3B932CB}" srcOrd="0" destOrd="0" presId="urn:microsoft.com/office/officeart/2005/8/layout/hList3"/>
    <dgm:cxn modelId="{CB20655C-B403-490D-9288-C8FCBB856C70}" type="presParOf" srcId="{A20B0418-5CEF-4917-8288-A6C4DF4BA6C4}" destId="{76E94DC1-9348-4872-96EC-29C2CAF4DA12}" srcOrd="1" destOrd="0" presId="urn:microsoft.com/office/officeart/2005/8/layout/hList3"/>
    <dgm:cxn modelId="{24B3A500-9B20-4541-A1F5-1DBE3B366C3A}" type="presParOf" srcId="{76E94DC1-9348-4872-96EC-29C2CAF4DA12}" destId="{17BA7B5E-1079-4B8C-B3DA-D9FD5E02D526}" srcOrd="0" destOrd="0" presId="urn:microsoft.com/office/officeart/2005/8/layout/hList3"/>
    <dgm:cxn modelId="{74A89BF6-44B8-427C-BDD4-B7E3265EE5AD}" type="presParOf" srcId="{76E94DC1-9348-4872-96EC-29C2CAF4DA12}" destId="{FA77B1E5-E581-47D6-A04F-2A4E244E5E0F}" srcOrd="1" destOrd="0" presId="urn:microsoft.com/office/officeart/2005/8/layout/hList3"/>
    <dgm:cxn modelId="{3FC98CBE-5C6F-47C3-9DE4-BDBA9683ED0A}" type="presParOf" srcId="{76E94DC1-9348-4872-96EC-29C2CAF4DA12}" destId="{E063EF54-D7D7-4631-B9C7-7A41008785AE}" srcOrd="2" destOrd="0" presId="urn:microsoft.com/office/officeart/2005/8/layout/hList3"/>
    <dgm:cxn modelId="{A70AC51B-BFA2-4B58-A661-B191C8090DC2}" type="presParOf" srcId="{A20B0418-5CEF-4917-8288-A6C4DF4BA6C4}" destId="{B1935581-027B-4061-B544-82BCC7FEE6C2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5.xml><?xml version="1.0" encoding="utf-8"?>
<dgm:dataModel xmlns:dgm="http://schemas.openxmlformats.org/drawingml/2006/diagram" xmlns:a="http://schemas.openxmlformats.org/drawingml/2006/main">
  <dgm:ptLst>
    <dgm:pt modelId="{B059463B-4CA3-4EA9-8B71-DF510501BC38}" type="doc">
      <dgm:prSet loTypeId="urn:microsoft.com/office/officeart/2005/8/layout/hProcess6" loCatId="process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5A196761-1287-4A42-8C18-024D4E7BFF2A}">
      <dgm:prSet phldrT="[Texto]" phldr="1"/>
      <dgm:spPr/>
      <dgm:t>
        <a:bodyPr/>
        <a:lstStyle/>
        <a:p>
          <a:endParaRPr lang="es-EC" dirty="0"/>
        </a:p>
      </dgm:t>
    </dgm:pt>
    <dgm:pt modelId="{33709B7C-6032-493A-9A40-C33D79AC0317}" type="parTrans" cxnId="{5FC08924-B584-4A02-8B01-E7628E534C41}">
      <dgm:prSet/>
      <dgm:spPr/>
      <dgm:t>
        <a:bodyPr/>
        <a:lstStyle/>
        <a:p>
          <a:endParaRPr lang="es-EC"/>
        </a:p>
      </dgm:t>
    </dgm:pt>
    <dgm:pt modelId="{0702F760-B1BD-442A-9E8E-8B3AB1F3D570}" type="sibTrans" cxnId="{5FC08924-B584-4A02-8B01-E7628E534C41}">
      <dgm:prSet/>
      <dgm:spPr/>
      <dgm:t>
        <a:bodyPr/>
        <a:lstStyle/>
        <a:p>
          <a:endParaRPr lang="es-EC"/>
        </a:p>
      </dgm:t>
    </dgm:pt>
    <dgm:pt modelId="{7DBA697B-9232-409D-988A-54EF36EA8DA7}">
      <dgm:prSet phldrT="[Texto]"/>
      <dgm:spPr/>
      <dgm:t>
        <a:bodyPr/>
        <a:lstStyle/>
        <a:p>
          <a:r>
            <a:rPr lang="es-EC" dirty="0" smtClean="0"/>
            <a:t>Mejor mercado meta</a:t>
          </a:r>
          <a:endParaRPr lang="es-EC" dirty="0"/>
        </a:p>
      </dgm:t>
    </dgm:pt>
    <dgm:pt modelId="{829FFBF7-CDBC-4C45-A8EE-19AE36DD3A81}" type="parTrans" cxnId="{03E320AE-F2F7-4322-AD0B-08DC5D5D0C6D}">
      <dgm:prSet/>
      <dgm:spPr/>
      <dgm:t>
        <a:bodyPr/>
        <a:lstStyle/>
        <a:p>
          <a:endParaRPr lang="es-EC"/>
        </a:p>
      </dgm:t>
    </dgm:pt>
    <dgm:pt modelId="{02EF9F5D-7C60-4E5F-A72A-DFCE7FEA7F88}" type="sibTrans" cxnId="{03E320AE-F2F7-4322-AD0B-08DC5D5D0C6D}">
      <dgm:prSet/>
      <dgm:spPr/>
      <dgm:t>
        <a:bodyPr/>
        <a:lstStyle/>
        <a:p>
          <a:endParaRPr lang="es-EC"/>
        </a:p>
      </dgm:t>
    </dgm:pt>
    <dgm:pt modelId="{8AEF25AA-C4DF-4296-8381-A4CA3B920E08}">
      <dgm:prSet phldrT="[Texto]" phldr="1"/>
      <dgm:spPr/>
      <dgm:t>
        <a:bodyPr/>
        <a:lstStyle/>
        <a:p>
          <a:endParaRPr lang="es-EC" dirty="0"/>
        </a:p>
      </dgm:t>
    </dgm:pt>
    <dgm:pt modelId="{9708270C-9A98-4EEE-9BE0-744D9C984C84}" type="parTrans" cxnId="{835A65D9-86D2-45A8-8B6C-ACC66B693948}">
      <dgm:prSet/>
      <dgm:spPr/>
      <dgm:t>
        <a:bodyPr/>
        <a:lstStyle/>
        <a:p>
          <a:endParaRPr lang="es-EC"/>
        </a:p>
      </dgm:t>
    </dgm:pt>
    <dgm:pt modelId="{840FF621-2C2C-4B3F-9E4D-84098DB5D0B7}" type="sibTrans" cxnId="{835A65D9-86D2-45A8-8B6C-ACC66B693948}">
      <dgm:prSet/>
      <dgm:spPr/>
      <dgm:t>
        <a:bodyPr/>
        <a:lstStyle/>
        <a:p>
          <a:endParaRPr lang="es-EC"/>
        </a:p>
      </dgm:t>
    </dgm:pt>
    <dgm:pt modelId="{F683700F-D390-4A5B-A58E-92790C6A1634}">
      <dgm:prSet phldrT="[Texto]"/>
      <dgm:spPr/>
      <dgm:t>
        <a:bodyPr/>
        <a:lstStyle/>
        <a:p>
          <a:r>
            <a:rPr lang="es-EC" dirty="0" smtClean="0"/>
            <a:t>Acuerdos bilaterales</a:t>
          </a:r>
          <a:endParaRPr lang="es-EC" dirty="0"/>
        </a:p>
      </dgm:t>
    </dgm:pt>
    <dgm:pt modelId="{83976F67-8F8E-450B-905C-43F6AD34AC5C}" type="parTrans" cxnId="{3CFBCA77-F324-4131-8B72-C121385B1CFF}">
      <dgm:prSet/>
      <dgm:spPr/>
      <dgm:t>
        <a:bodyPr/>
        <a:lstStyle/>
        <a:p>
          <a:endParaRPr lang="es-EC"/>
        </a:p>
      </dgm:t>
    </dgm:pt>
    <dgm:pt modelId="{61842CCF-BA56-4FB7-816F-096283A21AE3}" type="sibTrans" cxnId="{3CFBCA77-F324-4131-8B72-C121385B1CFF}">
      <dgm:prSet/>
      <dgm:spPr/>
      <dgm:t>
        <a:bodyPr/>
        <a:lstStyle/>
        <a:p>
          <a:endParaRPr lang="es-EC"/>
        </a:p>
      </dgm:t>
    </dgm:pt>
    <dgm:pt modelId="{94B8593E-4955-4874-A1CD-EA9D3C5AB05F}">
      <dgm:prSet phldrT="[Texto]" phldr="1"/>
      <dgm:spPr/>
      <dgm:t>
        <a:bodyPr/>
        <a:lstStyle/>
        <a:p>
          <a:endParaRPr lang="es-EC" dirty="0"/>
        </a:p>
      </dgm:t>
    </dgm:pt>
    <dgm:pt modelId="{BE9299A6-CCBB-43CD-9BCA-320B4DB8E6A8}" type="parTrans" cxnId="{0FC36212-9B97-45C8-9F55-FE53E00BE83F}">
      <dgm:prSet/>
      <dgm:spPr/>
      <dgm:t>
        <a:bodyPr/>
        <a:lstStyle/>
        <a:p>
          <a:endParaRPr lang="es-EC"/>
        </a:p>
      </dgm:t>
    </dgm:pt>
    <dgm:pt modelId="{EBF08A20-6A30-4474-9A10-DB335ACE15F6}" type="sibTrans" cxnId="{0FC36212-9B97-45C8-9F55-FE53E00BE83F}">
      <dgm:prSet/>
      <dgm:spPr/>
      <dgm:t>
        <a:bodyPr/>
        <a:lstStyle/>
        <a:p>
          <a:endParaRPr lang="es-EC"/>
        </a:p>
      </dgm:t>
    </dgm:pt>
    <dgm:pt modelId="{94D3A59D-7C63-4FA8-AE36-3A0D2BAD4931}">
      <dgm:prSet phldrT="[Texto]"/>
      <dgm:spPr/>
      <dgm:t>
        <a:bodyPr/>
        <a:lstStyle/>
        <a:p>
          <a:r>
            <a:rPr lang="es-EC" dirty="0" smtClean="0"/>
            <a:t>Canales de distribución</a:t>
          </a:r>
          <a:endParaRPr lang="es-EC" dirty="0"/>
        </a:p>
      </dgm:t>
    </dgm:pt>
    <dgm:pt modelId="{20ACBA50-660D-4C71-A8AE-C87F52CC71D5}" type="parTrans" cxnId="{66174372-E3F2-47B8-B404-24589A70B846}">
      <dgm:prSet/>
      <dgm:spPr/>
      <dgm:t>
        <a:bodyPr/>
        <a:lstStyle/>
        <a:p>
          <a:endParaRPr lang="es-EC"/>
        </a:p>
      </dgm:t>
    </dgm:pt>
    <dgm:pt modelId="{2B1E13CC-CE29-47B9-9D30-DAC172584A0C}" type="sibTrans" cxnId="{66174372-E3F2-47B8-B404-24589A70B846}">
      <dgm:prSet/>
      <dgm:spPr/>
      <dgm:t>
        <a:bodyPr/>
        <a:lstStyle/>
        <a:p>
          <a:endParaRPr lang="es-EC"/>
        </a:p>
      </dgm:t>
    </dgm:pt>
    <dgm:pt modelId="{910EE537-9895-4D78-80FA-06202D85B41E}" type="pres">
      <dgm:prSet presAssocID="{B059463B-4CA3-4EA9-8B71-DF510501BC38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D6229A6-09B2-473D-A063-DB5E4109C849}" type="pres">
      <dgm:prSet presAssocID="{5A196761-1287-4A42-8C18-024D4E7BFF2A}" presName="compNode" presStyleCnt="0"/>
      <dgm:spPr/>
      <dgm:t>
        <a:bodyPr/>
        <a:lstStyle/>
        <a:p>
          <a:endParaRPr lang="es-ES"/>
        </a:p>
      </dgm:t>
    </dgm:pt>
    <dgm:pt modelId="{E2411161-8DEF-44DF-BA66-1FAA72CC7237}" type="pres">
      <dgm:prSet presAssocID="{5A196761-1287-4A42-8C18-024D4E7BFF2A}" presName="noGeometry" presStyleCnt="0"/>
      <dgm:spPr/>
      <dgm:t>
        <a:bodyPr/>
        <a:lstStyle/>
        <a:p>
          <a:endParaRPr lang="es-ES"/>
        </a:p>
      </dgm:t>
    </dgm:pt>
    <dgm:pt modelId="{9EA0490C-6531-42BD-8CA4-4CFCFF0CBA66}" type="pres">
      <dgm:prSet presAssocID="{5A196761-1287-4A42-8C18-024D4E7BFF2A}" presName="childTextVisible" presStyleLbl="b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4E1A04D-4100-44A1-A9CC-E36D67AA1312}" type="pres">
      <dgm:prSet presAssocID="{5A196761-1287-4A42-8C18-024D4E7BFF2A}" presName="childTextHidden" presStyleLbl="bgAccFollowNode1" presStyleIdx="0" presStyleCnt="3"/>
      <dgm:spPr/>
      <dgm:t>
        <a:bodyPr/>
        <a:lstStyle/>
        <a:p>
          <a:endParaRPr lang="es-EC"/>
        </a:p>
      </dgm:t>
    </dgm:pt>
    <dgm:pt modelId="{3DE817B5-D13A-4E8E-ACEC-D30E81EF48F2}" type="pres">
      <dgm:prSet presAssocID="{5A196761-1287-4A42-8C18-024D4E7BFF2A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F311AFB-FDD8-4AB1-A910-2FF5111DCF5F}" type="pres">
      <dgm:prSet presAssocID="{5A196761-1287-4A42-8C18-024D4E7BFF2A}" presName="aSpace" presStyleCnt="0"/>
      <dgm:spPr/>
      <dgm:t>
        <a:bodyPr/>
        <a:lstStyle/>
        <a:p>
          <a:endParaRPr lang="es-ES"/>
        </a:p>
      </dgm:t>
    </dgm:pt>
    <dgm:pt modelId="{ADDC6812-237B-4EB6-95E4-92E5BD8F7ED2}" type="pres">
      <dgm:prSet presAssocID="{8AEF25AA-C4DF-4296-8381-A4CA3B920E08}" presName="compNode" presStyleCnt="0"/>
      <dgm:spPr/>
      <dgm:t>
        <a:bodyPr/>
        <a:lstStyle/>
        <a:p>
          <a:endParaRPr lang="es-ES"/>
        </a:p>
      </dgm:t>
    </dgm:pt>
    <dgm:pt modelId="{332D2E06-382A-4F94-B8AA-D4BD230970A9}" type="pres">
      <dgm:prSet presAssocID="{8AEF25AA-C4DF-4296-8381-A4CA3B920E08}" presName="noGeometry" presStyleCnt="0"/>
      <dgm:spPr/>
      <dgm:t>
        <a:bodyPr/>
        <a:lstStyle/>
        <a:p>
          <a:endParaRPr lang="es-ES"/>
        </a:p>
      </dgm:t>
    </dgm:pt>
    <dgm:pt modelId="{46B41799-442C-4B95-B269-D7D3866C61E1}" type="pres">
      <dgm:prSet presAssocID="{8AEF25AA-C4DF-4296-8381-A4CA3B920E08}" presName="childTextVisible" presStyleLbl="b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582CFF1-3109-4CB3-9AB5-6A9E8526809D}" type="pres">
      <dgm:prSet presAssocID="{8AEF25AA-C4DF-4296-8381-A4CA3B920E08}" presName="childTextHidden" presStyleLbl="bgAccFollowNode1" presStyleIdx="1" presStyleCnt="3"/>
      <dgm:spPr/>
      <dgm:t>
        <a:bodyPr/>
        <a:lstStyle/>
        <a:p>
          <a:endParaRPr lang="es-EC"/>
        </a:p>
      </dgm:t>
    </dgm:pt>
    <dgm:pt modelId="{41B5762A-66F1-4E2B-AD13-FC48E3E03A7C}" type="pres">
      <dgm:prSet presAssocID="{8AEF25AA-C4DF-4296-8381-A4CA3B920E08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F559651-5A98-4F69-B6C4-ACB9F7D8DFCE}" type="pres">
      <dgm:prSet presAssocID="{8AEF25AA-C4DF-4296-8381-A4CA3B920E08}" presName="aSpace" presStyleCnt="0"/>
      <dgm:spPr/>
      <dgm:t>
        <a:bodyPr/>
        <a:lstStyle/>
        <a:p>
          <a:endParaRPr lang="es-ES"/>
        </a:p>
      </dgm:t>
    </dgm:pt>
    <dgm:pt modelId="{794A47FE-2B94-4A07-92A2-63BD9BEE8812}" type="pres">
      <dgm:prSet presAssocID="{94B8593E-4955-4874-A1CD-EA9D3C5AB05F}" presName="compNode" presStyleCnt="0"/>
      <dgm:spPr/>
      <dgm:t>
        <a:bodyPr/>
        <a:lstStyle/>
        <a:p>
          <a:endParaRPr lang="es-ES"/>
        </a:p>
      </dgm:t>
    </dgm:pt>
    <dgm:pt modelId="{1BFEEA0C-3246-4EE7-88B7-20128CBDCFA8}" type="pres">
      <dgm:prSet presAssocID="{94B8593E-4955-4874-A1CD-EA9D3C5AB05F}" presName="noGeometry" presStyleCnt="0"/>
      <dgm:spPr/>
      <dgm:t>
        <a:bodyPr/>
        <a:lstStyle/>
        <a:p>
          <a:endParaRPr lang="es-ES"/>
        </a:p>
      </dgm:t>
    </dgm:pt>
    <dgm:pt modelId="{C3797267-4849-46A2-BD3C-A690A6940727}" type="pres">
      <dgm:prSet presAssocID="{94B8593E-4955-4874-A1CD-EA9D3C5AB05F}" presName="childTextVisible" presStyleLbl="b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983ADFB-7F51-4910-89B2-ED268C06BC8A}" type="pres">
      <dgm:prSet presAssocID="{94B8593E-4955-4874-A1CD-EA9D3C5AB05F}" presName="childTextHidden" presStyleLbl="bgAccFollowNode1" presStyleIdx="2" presStyleCnt="3"/>
      <dgm:spPr/>
      <dgm:t>
        <a:bodyPr/>
        <a:lstStyle/>
        <a:p>
          <a:endParaRPr lang="es-EC"/>
        </a:p>
      </dgm:t>
    </dgm:pt>
    <dgm:pt modelId="{3AA586AE-B290-42B7-B43C-63D648368E5A}" type="pres">
      <dgm:prSet presAssocID="{94B8593E-4955-4874-A1CD-EA9D3C5AB05F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6174372-E3F2-47B8-B404-24589A70B846}" srcId="{94B8593E-4955-4874-A1CD-EA9D3C5AB05F}" destId="{94D3A59D-7C63-4FA8-AE36-3A0D2BAD4931}" srcOrd="0" destOrd="0" parTransId="{20ACBA50-660D-4C71-A8AE-C87F52CC71D5}" sibTransId="{2B1E13CC-CE29-47B9-9D30-DAC172584A0C}"/>
    <dgm:cxn modelId="{7C876787-55E3-4631-9F26-3587C814D00A}" type="presOf" srcId="{B059463B-4CA3-4EA9-8B71-DF510501BC38}" destId="{910EE537-9895-4D78-80FA-06202D85B41E}" srcOrd="0" destOrd="0" presId="urn:microsoft.com/office/officeart/2005/8/layout/hProcess6"/>
    <dgm:cxn modelId="{AF5AE447-2476-4720-A63A-E80033144B69}" type="presOf" srcId="{7DBA697B-9232-409D-988A-54EF36EA8DA7}" destId="{9EA0490C-6531-42BD-8CA4-4CFCFF0CBA66}" srcOrd="0" destOrd="0" presId="urn:microsoft.com/office/officeart/2005/8/layout/hProcess6"/>
    <dgm:cxn modelId="{D85F9BB2-86D1-4E8D-AEF0-A71546B86024}" type="presOf" srcId="{94D3A59D-7C63-4FA8-AE36-3A0D2BAD4931}" destId="{7983ADFB-7F51-4910-89B2-ED268C06BC8A}" srcOrd="1" destOrd="0" presId="urn:microsoft.com/office/officeart/2005/8/layout/hProcess6"/>
    <dgm:cxn modelId="{D547E904-B1F0-40DE-8220-904872CC5F99}" type="presOf" srcId="{94D3A59D-7C63-4FA8-AE36-3A0D2BAD4931}" destId="{C3797267-4849-46A2-BD3C-A690A6940727}" srcOrd="0" destOrd="0" presId="urn:microsoft.com/office/officeart/2005/8/layout/hProcess6"/>
    <dgm:cxn modelId="{77D5D068-003B-44C4-B6CC-11509EE8E355}" type="presOf" srcId="{F683700F-D390-4A5B-A58E-92790C6A1634}" destId="{46B41799-442C-4B95-B269-D7D3866C61E1}" srcOrd="0" destOrd="0" presId="urn:microsoft.com/office/officeart/2005/8/layout/hProcess6"/>
    <dgm:cxn modelId="{02184980-2AE5-474F-8406-59B1E26C6EE3}" type="presOf" srcId="{8AEF25AA-C4DF-4296-8381-A4CA3B920E08}" destId="{41B5762A-66F1-4E2B-AD13-FC48E3E03A7C}" srcOrd="0" destOrd="0" presId="urn:microsoft.com/office/officeart/2005/8/layout/hProcess6"/>
    <dgm:cxn modelId="{0D2C24AA-7E6F-49BD-A125-AF44F77AA606}" type="presOf" srcId="{94B8593E-4955-4874-A1CD-EA9D3C5AB05F}" destId="{3AA586AE-B290-42B7-B43C-63D648368E5A}" srcOrd="0" destOrd="0" presId="urn:microsoft.com/office/officeart/2005/8/layout/hProcess6"/>
    <dgm:cxn modelId="{74B18E4A-AB65-4AF1-8F9C-03E932D9C67D}" type="presOf" srcId="{5A196761-1287-4A42-8C18-024D4E7BFF2A}" destId="{3DE817B5-D13A-4E8E-ACEC-D30E81EF48F2}" srcOrd="0" destOrd="0" presId="urn:microsoft.com/office/officeart/2005/8/layout/hProcess6"/>
    <dgm:cxn modelId="{EF1B1652-9E1F-4D23-9940-7C0D15A73A21}" type="presOf" srcId="{7DBA697B-9232-409D-988A-54EF36EA8DA7}" destId="{D4E1A04D-4100-44A1-A9CC-E36D67AA1312}" srcOrd="1" destOrd="0" presId="urn:microsoft.com/office/officeart/2005/8/layout/hProcess6"/>
    <dgm:cxn modelId="{835A65D9-86D2-45A8-8B6C-ACC66B693948}" srcId="{B059463B-4CA3-4EA9-8B71-DF510501BC38}" destId="{8AEF25AA-C4DF-4296-8381-A4CA3B920E08}" srcOrd="1" destOrd="0" parTransId="{9708270C-9A98-4EEE-9BE0-744D9C984C84}" sibTransId="{840FF621-2C2C-4B3F-9E4D-84098DB5D0B7}"/>
    <dgm:cxn modelId="{5FC08924-B584-4A02-8B01-E7628E534C41}" srcId="{B059463B-4CA3-4EA9-8B71-DF510501BC38}" destId="{5A196761-1287-4A42-8C18-024D4E7BFF2A}" srcOrd="0" destOrd="0" parTransId="{33709B7C-6032-493A-9A40-C33D79AC0317}" sibTransId="{0702F760-B1BD-442A-9E8E-8B3AB1F3D570}"/>
    <dgm:cxn modelId="{3CFBCA77-F324-4131-8B72-C121385B1CFF}" srcId="{8AEF25AA-C4DF-4296-8381-A4CA3B920E08}" destId="{F683700F-D390-4A5B-A58E-92790C6A1634}" srcOrd="0" destOrd="0" parTransId="{83976F67-8F8E-450B-905C-43F6AD34AC5C}" sibTransId="{61842CCF-BA56-4FB7-816F-096283A21AE3}"/>
    <dgm:cxn modelId="{0FC36212-9B97-45C8-9F55-FE53E00BE83F}" srcId="{B059463B-4CA3-4EA9-8B71-DF510501BC38}" destId="{94B8593E-4955-4874-A1CD-EA9D3C5AB05F}" srcOrd="2" destOrd="0" parTransId="{BE9299A6-CCBB-43CD-9BCA-320B4DB8E6A8}" sibTransId="{EBF08A20-6A30-4474-9A10-DB335ACE15F6}"/>
    <dgm:cxn modelId="{25DC40FE-C1D6-48FF-8AC7-81C38D85478F}" type="presOf" srcId="{F683700F-D390-4A5B-A58E-92790C6A1634}" destId="{7582CFF1-3109-4CB3-9AB5-6A9E8526809D}" srcOrd="1" destOrd="0" presId="urn:microsoft.com/office/officeart/2005/8/layout/hProcess6"/>
    <dgm:cxn modelId="{03E320AE-F2F7-4322-AD0B-08DC5D5D0C6D}" srcId="{5A196761-1287-4A42-8C18-024D4E7BFF2A}" destId="{7DBA697B-9232-409D-988A-54EF36EA8DA7}" srcOrd="0" destOrd="0" parTransId="{829FFBF7-CDBC-4C45-A8EE-19AE36DD3A81}" sibTransId="{02EF9F5D-7C60-4E5F-A72A-DFCE7FEA7F88}"/>
    <dgm:cxn modelId="{08097893-72A7-4344-875E-1608C28683C4}" type="presParOf" srcId="{910EE537-9895-4D78-80FA-06202D85B41E}" destId="{9D6229A6-09B2-473D-A063-DB5E4109C849}" srcOrd="0" destOrd="0" presId="urn:microsoft.com/office/officeart/2005/8/layout/hProcess6"/>
    <dgm:cxn modelId="{4D2DF728-30A1-4B1A-970E-6FF855BD2740}" type="presParOf" srcId="{9D6229A6-09B2-473D-A063-DB5E4109C849}" destId="{E2411161-8DEF-44DF-BA66-1FAA72CC7237}" srcOrd="0" destOrd="0" presId="urn:microsoft.com/office/officeart/2005/8/layout/hProcess6"/>
    <dgm:cxn modelId="{ECCC19DC-40C6-4A9D-9F18-773E426CB120}" type="presParOf" srcId="{9D6229A6-09B2-473D-A063-DB5E4109C849}" destId="{9EA0490C-6531-42BD-8CA4-4CFCFF0CBA66}" srcOrd="1" destOrd="0" presId="urn:microsoft.com/office/officeart/2005/8/layout/hProcess6"/>
    <dgm:cxn modelId="{546FED0C-BBB7-4E4B-8EC1-56B6C0D9E3C1}" type="presParOf" srcId="{9D6229A6-09B2-473D-A063-DB5E4109C849}" destId="{D4E1A04D-4100-44A1-A9CC-E36D67AA1312}" srcOrd="2" destOrd="0" presId="urn:microsoft.com/office/officeart/2005/8/layout/hProcess6"/>
    <dgm:cxn modelId="{F263EC64-B392-49CA-B3DE-E8E83AD9DF7E}" type="presParOf" srcId="{9D6229A6-09B2-473D-A063-DB5E4109C849}" destId="{3DE817B5-D13A-4E8E-ACEC-D30E81EF48F2}" srcOrd="3" destOrd="0" presId="urn:microsoft.com/office/officeart/2005/8/layout/hProcess6"/>
    <dgm:cxn modelId="{AB53636C-6078-4AE9-98AC-5C0FDFAAAC70}" type="presParOf" srcId="{910EE537-9895-4D78-80FA-06202D85B41E}" destId="{EF311AFB-FDD8-4AB1-A910-2FF5111DCF5F}" srcOrd="1" destOrd="0" presId="urn:microsoft.com/office/officeart/2005/8/layout/hProcess6"/>
    <dgm:cxn modelId="{7C853C4F-2F78-4ED7-B1F4-7C04080F6915}" type="presParOf" srcId="{910EE537-9895-4D78-80FA-06202D85B41E}" destId="{ADDC6812-237B-4EB6-95E4-92E5BD8F7ED2}" srcOrd="2" destOrd="0" presId="urn:microsoft.com/office/officeart/2005/8/layout/hProcess6"/>
    <dgm:cxn modelId="{BC5C57E8-E0F0-45A2-A507-16611924075B}" type="presParOf" srcId="{ADDC6812-237B-4EB6-95E4-92E5BD8F7ED2}" destId="{332D2E06-382A-4F94-B8AA-D4BD230970A9}" srcOrd="0" destOrd="0" presId="urn:microsoft.com/office/officeart/2005/8/layout/hProcess6"/>
    <dgm:cxn modelId="{2AD047B0-FB5E-4BE2-8005-1219FDF26441}" type="presParOf" srcId="{ADDC6812-237B-4EB6-95E4-92E5BD8F7ED2}" destId="{46B41799-442C-4B95-B269-D7D3866C61E1}" srcOrd="1" destOrd="0" presId="urn:microsoft.com/office/officeart/2005/8/layout/hProcess6"/>
    <dgm:cxn modelId="{7211D323-69FA-4097-B90C-9E728F46D289}" type="presParOf" srcId="{ADDC6812-237B-4EB6-95E4-92E5BD8F7ED2}" destId="{7582CFF1-3109-4CB3-9AB5-6A9E8526809D}" srcOrd="2" destOrd="0" presId="urn:microsoft.com/office/officeart/2005/8/layout/hProcess6"/>
    <dgm:cxn modelId="{7F3866EA-5255-40D4-918F-B12E7FCAF8B0}" type="presParOf" srcId="{ADDC6812-237B-4EB6-95E4-92E5BD8F7ED2}" destId="{41B5762A-66F1-4E2B-AD13-FC48E3E03A7C}" srcOrd="3" destOrd="0" presId="urn:microsoft.com/office/officeart/2005/8/layout/hProcess6"/>
    <dgm:cxn modelId="{DCC57115-C860-46EE-80DF-559AD1233B94}" type="presParOf" srcId="{910EE537-9895-4D78-80FA-06202D85B41E}" destId="{8F559651-5A98-4F69-B6C4-ACB9F7D8DFCE}" srcOrd="3" destOrd="0" presId="urn:microsoft.com/office/officeart/2005/8/layout/hProcess6"/>
    <dgm:cxn modelId="{EC83337B-9DDB-42DD-8934-88E0D9963F36}" type="presParOf" srcId="{910EE537-9895-4D78-80FA-06202D85B41E}" destId="{794A47FE-2B94-4A07-92A2-63BD9BEE8812}" srcOrd="4" destOrd="0" presId="urn:microsoft.com/office/officeart/2005/8/layout/hProcess6"/>
    <dgm:cxn modelId="{6B157EAF-A181-4622-9D14-F3A12909A50A}" type="presParOf" srcId="{794A47FE-2B94-4A07-92A2-63BD9BEE8812}" destId="{1BFEEA0C-3246-4EE7-88B7-20128CBDCFA8}" srcOrd="0" destOrd="0" presId="urn:microsoft.com/office/officeart/2005/8/layout/hProcess6"/>
    <dgm:cxn modelId="{C40F09BF-6CE7-4E2F-8274-F6301BD6F1C5}" type="presParOf" srcId="{794A47FE-2B94-4A07-92A2-63BD9BEE8812}" destId="{C3797267-4849-46A2-BD3C-A690A6940727}" srcOrd="1" destOrd="0" presId="urn:microsoft.com/office/officeart/2005/8/layout/hProcess6"/>
    <dgm:cxn modelId="{F4D327CE-AC1C-4852-A0E6-A824214C4B57}" type="presParOf" srcId="{794A47FE-2B94-4A07-92A2-63BD9BEE8812}" destId="{7983ADFB-7F51-4910-89B2-ED268C06BC8A}" srcOrd="2" destOrd="0" presId="urn:microsoft.com/office/officeart/2005/8/layout/hProcess6"/>
    <dgm:cxn modelId="{4F7A295F-6E8B-4E08-AE96-A5C189C247CA}" type="presParOf" srcId="{794A47FE-2B94-4A07-92A2-63BD9BEE8812}" destId="{3AA586AE-B290-42B7-B43C-63D648368E5A}" srcOrd="3" destOrd="0" presId="urn:microsoft.com/office/officeart/2005/8/layout/hProcess6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6.xml><?xml version="1.0" encoding="utf-8"?>
<dgm:dataModel xmlns:dgm="http://schemas.openxmlformats.org/drawingml/2006/diagram" xmlns:a="http://schemas.openxmlformats.org/drawingml/2006/main">
  <dgm:ptLst>
    <dgm:pt modelId="{91E7D099-1BC9-4823-BC16-60488CEBE1CE}" type="doc">
      <dgm:prSet loTypeId="urn:microsoft.com/office/officeart/2005/8/layout/hList9" loCatId="list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952A6A49-47E5-498D-881A-B50459EB1038}">
      <dgm:prSet phldrT="[Texto]" custT="1"/>
      <dgm:spPr/>
      <dgm:t>
        <a:bodyPr/>
        <a:lstStyle/>
        <a:p>
          <a:r>
            <a:rPr lang="es-EC" sz="1600" b="1" dirty="0" smtClean="0"/>
            <a:t>Suecia</a:t>
          </a:r>
          <a:endParaRPr lang="es-EC" sz="1600" b="1" dirty="0"/>
        </a:p>
      </dgm:t>
    </dgm:pt>
    <dgm:pt modelId="{7CFD085D-3A14-4280-A39F-8121C27830FE}" type="parTrans" cxnId="{01F541B8-A853-45C2-932C-FB5A8BF6D26F}">
      <dgm:prSet/>
      <dgm:spPr/>
      <dgm:t>
        <a:bodyPr/>
        <a:lstStyle/>
        <a:p>
          <a:endParaRPr lang="es-EC" sz="2000"/>
        </a:p>
      </dgm:t>
    </dgm:pt>
    <dgm:pt modelId="{91974913-31E5-4AE1-B7C4-8893CBF88517}" type="sibTrans" cxnId="{01F541B8-A853-45C2-932C-FB5A8BF6D26F}">
      <dgm:prSet/>
      <dgm:spPr/>
      <dgm:t>
        <a:bodyPr/>
        <a:lstStyle/>
        <a:p>
          <a:endParaRPr lang="es-EC" sz="2000"/>
        </a:p>
      </dgm:t>
    </dgm:pt>
    <dgm:pt modelId="{CA55B616-02D5-464F-B8A2-13CA68754EC6}">
      <dgm:prSet phldrT="[Texto]" custT="1"/>
      <dgm:spPr/>
      <dgm:t>
        <a:bodyPr/>
        <a:lstStyle/>
        <a:p>
          <a:pPr algn="ctr"/>
          <a:r>
            <a:rPr lang="es-MX" sz="1400" dirty="0" smtClean="0"/>
            <a:t>Importaciones representan 1,81%, Proveedor: Alemania</a:t>
          </a:r>
          <a:endParaRPr lang="es-EC" sz="1400" dirty="0"/>
        </a:p>
      </dgm:t>
    </dgm:pt>
    <dgm:pt modelId="{FBC3EDEE-7B41-41F9-A401-0A8FBD9DFB1D}" type="parTrans" cxnId="{A7C63447-2F8A-45B1-AC29-74664169DCFB}">
      <dgm:prSet/>
      <dgm:spPr/>
      <dgm:t>
        <a:bodyPr/>
        <a:lstStyle/>
        <a:p>
          <a:endParaRPr lang="es-EC" sz="2000"/>
        </a:p>
      </dgm:t>
    </dgm:pt>
    <dgm:pt modelId="{7371DEC2-EB1F-4E41-89A0-9D329E3E28F8}" type="sibTrans" cxnId="{A7C63447-2F8A-45B1-AC29-74664169DCFB}">
      <dgm:prSet/>
      <dgm:spPr/>
      <dgm:t>
        <a:bodyPr/>
        <a:lstStyle/>
        <a:p>
          <a:endParaRPr lang="es-EC" sz="2000"/>
        </a:p>
      </dgm:t>
    </dgm:pt>
    <dgm:pt modelId="{A192A6E6-892F-489B-9A66-442FE7502E06}">
      <dgm:prSet phldrT="[Texto]" custT="1"/>
      <dgm:spPr/>
      <dgm:t>
        <a:bodyPr/>
        <a:lstStyle/>
        <a:p>
          <a:pPr algn="ctr"/>
          <a:r>
            <a:rPr lang="es-MX" sz="1200" dirty="0" smtClean="0"/>
            <a:t>Exportaciones representan   11,60%, Cliente: Reino Unido</a:t>
          </a:r>
          <a:endParaRPr lang="es-EC" sz="1200" dirty="0"/>
        </a:p>
      </dgm:t>
    </dgm:pt>
    <dgm:pt modelId="{BBA3AE3D-9DE1-497B-8887-E5D200607F1E}" type="parTrans" cxnId="{BBE2A9E7-215E-4FD3-A8C4-F2EA8D043B1A}">
      <dgm:prSet/>
      <dgm:spPr/>
      <dgm:t>
        <a:bodyPr/>
        <a:lstStyle/>
        <a:p>
          <a:endParaRPr lang="es-EC" sz="2000"/>
        </a:p>
      </dgm:t>
    </dgm:pt>
    <dgm:pt modelId="{9F306F44-3FFB-48E6-BF25-B6E8DFF1283F}" type="sibTrans" cxnId="{BBE2A9E7-215E-4FD3-A8C4-F2EA8D043B1A}">
      <dgm:prSet/>
      <dgm:spPr/>
      <dgm:t>
        <a:bodyPr/>
        <a:lstStyle/>
        <a:p>
          <a:endParaRPr lang="es-EC" sz="2000"/>
        </a:p>
      </dgm:t>
    </dgm:pt>
    <dgm:pt modelId="{8A629A6E-A81B-44DD-BF4F-EAB41FC51559}">
      <dgm:prSet phldrT="[Texto]" custT="1"/>
      <dgm:spPr/>
      <dgm:t>
        <a:bodyPr/>
        <a:lstStyle/>
        <a:p>
          <a:r>
            <a:rPr lang="es-EC" sz="1600" b="1" dirty="0" smtClean="0"/>
            <a:t>Estados Unidos</a:t>
          </a:r>
          <a:endParaRPr lang="es-EC" sz="1600" b="1" dirty="0"/>
        </a:p>
      </dgm:t>
    </dgm:pt>
    <dgm:pt modelId="{6EAEA63F-3FB6-4F58-A960-F1FE41D4B923}" type="parTrans" cxnId="{DD078212-C8B3-4DAA-9B72-85D03334B78E}">
      <dgm:prSet/>
      <dgm:spPr/>
      <dgm:t>
        <a:bodyPr/>
        <a:lstStyle/>
        <a:p>
          <a:endParaRPr lang="es-EC" sz="2000"/>
        </a:p>
      </dgm:t>
    </dgm:pt>
    <dgm:pt modelId="{BEBB0089-B19C-4C05-9136-4B2BE0223A30}" type="sibTrans" cxnId="{DD078212-C8B3-4DAA-9B72-85D03334B78E}">
      <dgm:prSet/>
      <dgm:spPr/>
      <dgm:t>
        <a:bodyPr/>
        <a:lstStyle/>
        <a:p>
          <a:endParaRPr lang="es-EC" sz="2000"/>
        </a:p>
      </dgm:t>
    </dgm:pt>
    <dgm:pt modelId="{CAEE380A-C5CB-4E18-A553-ADE8560D829D}">
      <dgm:prSet phldrT="[Texto]" custT="1"/>
      <dgm:spPr/>
      <dgm:t>
        <a:bodyPr/>
        <a:lstStyle/>
        <a:p>
          <a:pPr algn="ctr"/>
          <a:r>
            <a:rPr lang="es-MX" sz="1300" dirty="0" smtClean="0"/>
            <a:t>Representa 0,34% del total exportado; Cliente: Paraguay</a:t>
          </a:r>
          <a:endParaRPr lang="es-EC" sz="1300" dirty="0"/>
        </a:p>
      </dgm:t>
    </dgm:pt>
    <dgm:pt modelId="{8E6F9BF3-AB6B-4D43-B047-34FD78487D5E}" type="parTrans" cxnId="{FA49496B-7394-45B7-B9FD-AE7A0B0FC319}">
      <dgm:prSet/>
      <dgm:spPr/>
      <dgm:t>
        <a:bodyPr/>
        <a:lstStyle/>
        <a:p>
          <a:endParaRPr lang="es-EC" sz="2000"/>
        </a:p>
      </dgm:t>
    </dgm:pt>
    <dgm:pt modelId="{CCA237F8-09DF-4C93-B224-B7D58D0A7EA6}" type="sibTrans" cxnId="{FA49496B-7394-45B7-B9FD-AE7A0B0FC319}">
      <dgm:prSet/>
      <dgm:spPr/>
      <dgm:t>
        <a:bodyPr/>
        <a:lstStyle/>
        <a:p>
          <a:endParaRPr lang="es-EC" sz="2000"/>
        </a:p>
      </dgm:t>
    </dgm:pt>
    <dgm:pt modelId="{14D75EA4-88C8-4699-BB97-000F26C12F44}">
      <dgm:prSet phldrT="[Texto]" custT="1"/>
      <dgm:spPr/>
      <dgm:t>
        <a:bodyPr/>
        <a:lstStyle/>
        <a:p>
          <a:pPr algn="ctr"/>
          <a:r>
            <a:rPr lang="es-EC" sz="1300" dirty="0" smtClean="0"/>
            <a:t>Importaciones </a:t>
          </a:r>
          <a:r>
            <a:rPr lang="es-MX" sz="1300" dirty="0" smtClean="0"/>
            <a:t>menores al 1%; Proveedor: Japón</a:t>
          </a:r>
          <a:endParaRPr lang="es-EC" sz="1300" dirty="0"/>
        </a:p>
      </dgm:t>
    </dgm:pt>
    <dgm:pt modelId="{D2DD32B7-3F5D-4E54-B48C-D264CB86CA98}" type="parTrans" cxnId="{DC5031A4-770E-4A48-9B87-88EBE2071997}">
      <dgm:prSet/>
      <dgm:spPr/>
      <dgm:t>
        <a:bodyPr/>
        <a:lstStyle/>
        <a:p>
          <a:endParaRPr lang="es-EC" sz="2000"/>
        </a:p>
      </dgm:t>
    </dgm:pt>
    <dgm:pt modelId="{D05AB90A-6209-4612-94B2-A94A1076B3EF}" type="sibTrans" cxnId="{DC5031A4-770E-4A48-9B87-88EBE2071997}">
      <dgm:prSet/>
      <dgm:spPr/>
      <dgm:t>
        <a:bodyPr/>
        <a:lstStyle/>
        <a:p>
          <a:endParaRPr lang="es-EC" sz="2000"/>
        </a:p>
      </dgm:t>
    </dgm:pt>
    <dgm:pt modelId="{E442C3A2-CB78-4691-9B47-EC38AC9F5239}">
      <dgm:prSet phldrT="[Texto]" custT="1"/>
      <dgm:spPr/>
      <dgm:t>
        <a:bodyPr/>
        <a:lstStyle/>
        <a:p>
          <a:r>
            <a:rPr lang="es-EC" sz="1600" b="1" dirty="0" smtClean="0"/>
            <a:t>Argentina</a:t>
          </a:r>
          <a:endParaRPr lang="es-EC" sz="1600" b="1" dirty="0"/>
        </a:p>
      </dgm:t>
    </dgm:pt>
    <dgm:pt modelId="{430D279C-30C0-415E-B7DB-454F35A53105}" type="parTrans" cxnId="{4873CDC6-6407-4498-A7DE-C2659832D260}">
      <dgm:prSet/>
      <dgm:spPr/>
      <dgm:t>
        <a:bodyPr/>
        <a:lstStyle/>
        <a:p>
          <a:endParaRPr lang="es-EC" sz="2000"/>
        </a:p>
      </dgm:t>
    </dgm:pt>
    <dgm:pt modelId="{6F25AF99-53AB-433C-A9EC-2EACA46E77EE}" type="sibTrans" cxnId="{4873CDC6-6407-4498-A7DE-C2659832D260}">
      <dgm:prSet/>
      <dgm:spPr/>
      <dgm:t>
        <a:bodyPr/>
        <a:lstStyle/>
        <a:p>
          <a:endParaRPr lang="es-EC" sz="2000"/>
        </a:p>
      </dgm:t>
    </dgm:pt>
    <dgm:pt modelId="{8383BB29-88BB-412D-98CB-E6DBFF32ADEC}">
      <dgm:prSet phldrT="[Texto]" custT="1"/>
      <dgm:spPr/>
      <dgm:t>
        <a:bodyPr/>
        <a:lstStyle/>
        <a:p>
          <a:pPr algn="ctr"/>
          <a:r>
            <a:rPr lang="es-MX" sz="1300" dirty="0" smtClean="0"/>
            <a:t>Importaciones representan 8,92%, Proveedor: Japón</a:t>
          </a:r>
          <a:endParaRPr lang="es-EC" sz="1300" dirty="0"/>
        </a:p>
      </dgm:t>
    </dgm:pt>
    <dgm:pt modelId="{105E9AD8-03FE-4F9B-9D38-556DD4C8266A}" type="parTrans" cxnId="{9C323ACE-F768-474A-AC96-D90D7D251F87}">
      <dgm:prSet/>
      <dgm:spPr/>
      <dgm:t>
        <a:bodyPr/>
        <a:lstStyle/>
        <a:p>
          <a:endParaRPr lang="es-EC" sz="2000"/>
        </a:p>
      </dgm:t>
    </dgm:pt>
    <dgm:pt modelId="{C003EB8C-F5BE-4753-98D2-8309A9721624}" type="sibTrans" cxnId="{9C323ACE-F768-474A-AC96-D90D7D251F87}">
      <dgm:prSet/>
      <dgm:spPr/>
      <dgm:t>
        <a:bodyPr/>
        <a:lstStyle/>
        <a:p>
          <a:endParaRPr lang="es-EC" sz="2000"/>
        </a:p>
      </dgm:t>
    </dgm:pt>
    <dgm:pt modelId="{04FA9175-BD76-4754-883D-8A4D0E681359}">
      <dgm:prSet phldrT="[Texto]" custT="1"/>
      <dgm:spPr/>
      <dgm:t>
        <a:bodyPr/>
        <a:lstStyle/>
        <a:p>
          <a:pPr algn="ctr"/>
          <a:r>
            <a:rPr lang="es-MX" sz="1300" dirty="0" smtClean="0"/>
            <a:t>Exportaciones representan   8,92%, Cliente: Canadá</a:t>
          </a:r>
          <a:endParaRPr lang="es-EC" sz="1300" dirty="0"/>
        </a:p>
      </dgm:t>
    </dgm:pt>
    <dgm:pt modelId="{23A3AE55-2CDA-4489-A6A3-1FF322918466}" type="parTrans" cxnId="{15B78782-3FD0-48D9-8F7E-751D1C93089D}">
      <dgm:prSet/>
      <dgm:spPr/>
      <dgm:t>
        <a:bodyPr/>
        <a:lstStyle/>
        <a:p>
          <a:endParaRPr lang="es-EC" sz="2000"/>
        </a:p>
      </dgm:t>
    </dgm:pt>
    <dgm:pt modelId="{43387310-C0FA-4C3F-9AAA-4592DD258869}" type="sibTrans" cxnId="{15B78782-3FD0-48D9-8F7E-751D1C93089D}">
      <dgm:prSet/>
      <dgm:spPr/>
      <dgm:t>
        <a:bodyPr/>
        <a:lstStyle/>
        <a:p>
          <a:endParaRPr lang="es-EC" sz="2000"/>
        </a:p>
      </dgm:t>
    </dgm:pt>
    <dgm:pt modelId="{03889C2B-A789-4DCA-92FE-E55CC53D74C4}" type="pres">
      <dgm:prSet presAssocID="{91E7D099-1BC9-4823-BC16-60488CEBE1CE}" presName="list" presStyleCnt="0">
        <dgm:presLayoutVars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4CE668AD-CFC5-4097-91A6-83C51C69CBC2}" type="pres">
      <dgm:prSet presAssocID="{952A6A49-47E5-498D-881A-B50459EB1038}" presName="posSpace" presStyleCnt="0"/>
      <dgm:spPr/>
      <dgm:t>
        <a:bodyPr/>
        <a:lstStyle/>
        <a:p>
          <a:endParaRPr lang="es-ES"/>
        </a:p>
      </dgm:t>
    </dgm:pt>
    <dgm:pt modelId="{779A83BA-1F07-49B7-BC13-6A0B1F06290F}" type="pres">
      <dgm:prSet presAssocID="{952A6A49-47E5-498D-881A-B50459EB1038}" presName="vertFlow" presStyleCnt="0"/>
      <dgm:spPr/>
      <dgm:t>
        <a:bodyPr/>
        <a:lstStyle/>
        <a:p>
          <a:endParaRPr lang="es-ES"/>
        </a:p>
      </dgm:t>
    </dgm:pt>
    <dgm:pt modelId="{95692350-AF62-4EF6-8004-D3BFF9AD33C2}" type="pres">
      <dgm:prSet presAssocID="{952A6A49-47E5-498D-881A-B50459EB1038}" presName="topSpace" presStyleCnt="0"/>
      <dgm:spPr/>
      <dgm:t>
        <a:bodyPr/>
        <a:lstStyle/>
        <a:p>
          <a:endParaRPr lang="es-ES"/>
        </a:p>
      </dgm:t>
    </dgm:pt>
    <dgm:pt modelId="{6687C800-A6E5-4B27-8A03-B1E2494B4C8A}" type="pres">
      <dgm:prSet presAssocID="{952A6A49-47E5-498D-881A-B50459EB1038}" presName="firstComp" presStyleCnt="0"/>
      <dgm:spPr/>
      <dgm:t>
        <a:bodyPr/>
        <a:lstStyle/>
        <a:p>
          <a:endParaRPr lang="es-ES"/>
        </a:p>
      </dgm:t>
    </dgm:pt>
    <dgm:pt modelId="{34EA0EB4-AFDA-4733-8341-96B66361BEE6}" type="pres">
      <dgm:prSet presAssocID="{952A6A49-47E5-498D-881A-B50459EB1038}" presName="firstChild" presStyleLbl="bgAccFollowNode1" presStyleIdx="0" presStyleCnt="6"/>
      <dgm:spPr/>
      <dgm:t>
        <a:bodyPr/>
        <a:lstStyle/>
        <a:p>
          <a:endParaRPr lang="es-EC"/>
        </a:p>
      </dgm:t>
    </dgm:pt>
    <dgm:pt modelId="{B8EF3EC2-F23E-431F-AD85-F5703AD3E736}" type="pres">
      <dgm:prSet presAssocID="{952A6A49-47E5-498D-881A-B50459EB1038}" presName="firstChildTx" presStyleLbl="bgAccFollow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12E38C2-6E55-4D82-B635-E4014111EA6F}" type="pres">
      <dgm:prSet presAssocID="{A192A6E6-892F-489B-9A66-442FE7502E06}" presName="comp" presStyleCnt="0"/>
      <dgm:spPr/>
      <dgm:t>
        <a:bodyPr/>
        <a:lstStyle/>
        <a:p>
          <a:endParaRPr lang="es-ES"/>
        </a:p>
      </dgm:t>
    </dgm:pt>
    <dgm:pt modelId="{3C6E1A8C-8396-4C23-B9BA-4C8A9E377670}" type="pres">
      <dgm:prSet presAssocID="{A192A6E6-892F-489B-9A66-442FE7502E06}" presName="child" presStyleLbl="bgAccFollowNode1" presStyleIdx="1" presStyleCnt="6"/>
      <dgm:spPr/>
      <dgm:t>
        <a:bodyPr/>
        <a:lstStyle/>
        <a:p>
          <a:endParaRPr lang="es-EC"/>
        </a:p>
      </dgm:t>
    </dgm:pt>
    <dgm:pt modelId="{7AF74B50-6AC7-4E58-8A61-07CF240400B0}" type="pres">
      <dgm:prSet presAssocID="{A192A6E6-892F-489B-9A66-442FE7502E06}" presName="childTx" presStyleLbl="bgAccFollow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08B8A3F-3EC5-4DC0-A0A8-AAB4D3F3F0D0}" type="pres">
      <dgm:prSet presAssocID="{952A6A49-47E5-498D-881A-B50459EB1038}" presName="negSpace" presStyleCnt="0"/>
      <dgm:spPr/>
      <dgm:t>
        <a:bodyPr/>
        <a:lstStyle/>
        <a:p>
          <a:endParaRPr lang="es-ES"/>
        </a:p>
      </dgm:t>
    </dgm:pt>
    <dgm:pt modelId="{7AB75A57-BB57-42C0-89DE-C61B69E80A7F}" type="pres">
      <dgm:prSet presAssocID="{952A6A49-47E5-498D-881A-B50459EB1038}" presName="circle" presStyleLbl="node1" presStyleIdx="0" presStyleCnt="3" custScaleX="113648"/>
      <dgm:spPr/>
      <dgm:t>
        <a:bodyPr/>
        <a:lstStyle/>
        <a:p>
          <a:endParaRPr lang="es-EC"/>
        </a:p>
      </dgm:t>
    </dgm:pt>
    <dgm:pt modelId="{6DA272A4-B129-44A7-A1D6-CE9B4976DB75}" type="pres">
      <dgm:prSet presAssocID="{91974913-31E5-4AE1-B7C4-8893CBF88517}" presName="transSpace" presStyleCnt="0"/>
      <dgm:spPr/>
      <dgm:t>
        <a:bodyPr/>
        <a:lstStyle/>
        <a:p>
          <a:endParaRPr lang="es-ES"/>
        </a:p>
      </dgm:t>
    </dgm:pt>
    <dgm:pt modelId="{E62DB56A-BD37-44EC-824C-1AAAC95C5F0B}" type="pres">
      <dgm:prSet presAssocID="{8A629A6E-A81B-44DD-BF4F-EAB41FC51559}" presName="posSpace" presStyleCnt="0"/>
      <dgm:spPr/>
      <dgm:t>
        <a:bodyPr/>
        <a:lstStyle/>
        <a:p>
          <a:endParaRPr lang="es-ES"/>
        </a:p>
      </dgm:t>
    </dgm:pt>
    <dgm:pt modelId="{B196CFB9-9EF4-4700-8E9D-ECEB318C262F}" type="pres">
      <dgm:prSet presAssocID="{8A629A6E-A81B-44DD-BF4F-EAB41FC51559}" presName="vertFlow" presStyleCnt="0"/>
      <dgm:spPr/>
      <dgm:t>
        <a:bodyPr/>
        <a:lstStyle/>
        <a:p>
          <a:endParaRPr lang="es-ES"/>
        </a:p>
      </dgm:t>
    </dgm:pt>
    <dgm:pt modelId="{EBF0B320-29DB-405A-A47C-8E69F575FC3E}" type="pres">
      <dgm:prSet presAssocID="{8A629A6E-A81B-44DD-BF4F-EAB41FC51559}" presName="topSpace" presStyleCnt="0"/>
      <dgm:spPr/>
      <dgm:t>
        <a:bodyPr/>
        <a:lstStyle/>
        <a:p>
          <a:endParaRPr lang="es-ES"/>
        </a:p>
      </dgm:t>
    </dgm:pt>
    <dgm:pt modelId="{FEAB2C87-4954-4EEB-B0AD-7A65227D3100}" type="pres">
      <dgm:prSet presAssocID="{8A629A6E-A81B-44DD-BF4F-EAB41FC51559}" presName="firstComp" presStyleCnt="0"/>
      <dgm:spPr/>
      <dgm:t>
        <a:bodyPr/>
        <a:lstStyle/>
        <a:p>
          <a:endParaRPr lang="es-ES"/>
        </a:p>
      </dgm:t>
    </dgm:pt>
    <dgm:pt modelId="{E0314E5F-724E-4DB6-8847-C8A353A58A2A}" type="pres">
      <dgm:prSet presAssocID="{8A629A6E-A81B-44DD-BF4F-EAB41FC51559}" presName="firstChild" presStyleLbl="bgAccFollowNode1" presStyleIdx="2" presStyleCnt="6"/>
      <dgm:spPr/>
      <dgm:t>
        <a:bodyPr/>
        <a:lstStyle/>
        <a:p>
          <a:endParaRPr lang="es-EC"/>
        </a:p>
      </dgm:t>
    </dgm:pt>
    <dgm:pt modelId="{B86D2A03-03AD-4798-BB88-F71F314A9541}" type="pres">
      <dgm:prSet presAssocID="{8A629A6E-A81B-44DD-BF4F-EAB41FC51559}" presName="firstChildTx" presStyleLbl="bgAccFollow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B4D4C9F-CC9D-4907-A920-B9446B81B283}" type="pres">
      <dgm:prSet presAssocID="{8383BB29-88BB-412D-98CB-E6DBFF32ADEC}" presName="comp" presStyleCnt="0"/>
      <dgm:spPr/>
      <dgm:t>
        <a:bodyPr/>
        <a:lstStyle/>
        <a:p>
          <a:endParaRPr lang="es-ES"/>
        </a:p>
      </dgm:t>
    </dgm:pt>
    <dgm:pt modelId="{A54DCEFE-6539-4FBB-9673-9261F4C7D224}" type="pres">
      <dgm:prSet presAssocID="{8383BB29-88BB-412D-98CB-E6DBFF32ADEC}" presName="child" presStyleLbl="bgAccFollowNode1" presStyleIdx="3" presStyleCnt="6"/>
      <dgm:spPr/>
      <dgm:t>
        <a:bodyPr/>
        <a:lstStyle/>
        <a:p>
          <a:endParaRPr lang="es-EC"/>
        </a:p>
      </dgm:t>
    </dgm:pt>
    <dgm:pt modelId="{1AC43194-4D75-42B0-BF14-12E05A638C8F}" type="pres">
      <dgm:prSet presAssocID="{8383BB29-88BB-412D-98CB-E6DBFF32ADEC}" presName="childTx" presStyleLbl="bgAccFollow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D585861-D39A-403D-831E-1133E58FF619}" type="pres">
      <dgm:prSet presAssocID="{8A629A6E-A81B-44DD-BF4F-EAB41FC51559}" presName="negSpace" presStyleCnt="0"/>
      <dgm:spPr/>
      <dgm:t>
        <a:bodyPr/>
        <a:lstStyle/>
        <a:p>
          <a:endParaRPr lang="es-ES"/>
        </a:p>
      </dgm:t>
    </dgm:pt>
    <dgm:pt modelId="{8D5493A4-ADC2-4673-B1D7-1E0E72079E92}" type="pres">
      <dgm:prSet presAssocID="{8A629A6E-A81B-44DD-BF4F-EAB41FC51559}" presName="circle" presStyleLbl="node1" presStyleIdx="1" presStyleCnt="3" custScaleX="134928" custLinFactNeighborX="-23020"/>
      <dgm:spPr/>
      <dgm:t>
        <a:bodyPr/>
        <a:lstStyle/>
        <a:p>
          <a:endParaRPr lang="es-EC"/>
        </a:p>
      </dgm:t>
    </dgm:pt>
    <dgm:pt modelId="{9175D784-B845-4485-A76F-4A42B62111BD}" type="pres">
      <dgm:prSet presAssocID="{BEBB0089-B19C-4C05-9136-4B2BE0223A30}" presName="transSpace" presStyleCnt="0"/>
      <dgm:spPr/>
      <dgm:t>
        <a:bodyPr/>
        <a:lstStyle/>
        <a:p>
          <a:endParaRPr lang="es-ES"/>
        </a:p>
      </dgm:t>
    </dgm:pt>
    <dgm:pt modelId="{E80D2D35-A28C-445F-87A3-EFAEE10207AE}" type="pres">
      <dgm:prSet presAssocID="{E442C3A2-CB78-4691-9B47-EC38AC9F5239}" presName="posSpace" presStyleCnt="0"/>
      <dgm:spPr/>
      <dgm:t>
        <a:bodyPr/>
        <a:lstStyle/>
        <a:p>
          <a:endParaRPr lang="es-ES"/>
        </a:p>
      </dgm:t>
    </dgm:pt>
    <dgm:pt modelId="{8749C1F5-B6A3-4475-8A5C-21589C15D8C0}" type="pres">
      <dgm:prSet presAssocID="{E442C3A2-CB78-4691-9B47-EC38AC9F5239}" presName="vertFlow" presStyleCnt="0"/>
      <dgm:spPr/>
      <dgm:t>
        <a:bodyPr/>
        <a:lstStyle/>
        <a:p>
          <a:endParaRPr lang="es-ES"/>
        </a:p>
      </dgm:t>
    </dgm:pt>
    <dgm:pt modelId="{C901244F-1F13-40DA-A5F8-99CA0291994D}" type="pres">
      <dgm:prSet presAssocID="{E442C3A2-CB78-4691-9B47-EC38AC9F5239}" presName="topSpace" presStyleCnt="0"/>
      <dgm:spPr/>
      <dgm:t>
        <a:bodyPr/>
        <a:lstStyle/>
        <a:p>
          <a:endParaRPr lang="es-ES"/>
        </a:p>
      </dgm:t>
    </dgm:pt>
    <dgm:pt modelId="{ABFD76EC-46F8-4E02-A4AD-C3EA419BA288}" type="pres">
      <dgm:prSet presAssocID="{E442C3A2-CB78-4691-9B47-EC38AC9F5239}" presName="firstComp" presStyleCnt="0"/>
      <dgm:spPr/>
      <dgm:t>
        <a:bodyPr/>
        <a:lstStyle/>
        <a:p>
          <a:endParaRPr lang="es-ES"/>
        </a:p>
      </dgm:t>
    </dgm:pt>
    <dgm:pt modelId="{DC8E44AF-79E3-4682-AFA2-E1167CF866AE}" type="pres">
      <dgm:prSet presAssocID="{E442C3A2-CB78-4691-9B47-EC38AC9F5239}" presName="firstChild" presStyleLbl="bgAccFollowNode1" presStyleIdx="4" presStyleCnt="6"/>
      <dgm:spPr/>
      <dgm:t>
        <a:bodyPr/>
        <a:lstStyle/>
        <a:p>
          <a:endParaRPr lang="es-EC"/>
        </a:p>
      </dgm:t>
    </dgm:pt>
    <dgm:pt modelId="{1CA10883-6781-4C48-B5D1-0A51E6D2D0A5}" type="pres">
      <dgm:prSet presAssocID="{E442C3A2-CB78-4691-9B47-EC38AC9F5239}" presName="firstChildTx" presStyleLbl="bgAccFollow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9116BF8-9A15-4AA4-9436-61BCD06AD75B}" type="pres">
      <dgm:prSet presAssocID="{14D75EA4-88C8-4699-BB97-000F26C12F44}" presName="comp" presStyleCnt="0"/>
      <dgm:spPr/>
      <dgm:t>
        <a:bodyPr/>
        <a:lstStyle/>
        <a:p>
          <a:endParaRPr lang="es-ES"/>
        </a:p>
      </dgm:t>
    </dgm:pt>
    <dgm:pt modelId="{53371842-A636-48B6-829A-52494A7A4E0C}" type="pres">
      <dgm:prSet presAssocID="{14D75EA4-88C8-4699-BB97-000F26C12F44}" presName="child" presStyleLbl="bgAccFollowNode1" presStyleIdx="5" presStyleCnt="6"/>
      <dgm:spPr/>
      <dgm:t>
        <a:bodyPr/>
        <a:lstStyle/>
        <a:p>
          <a:endParaRPr lang="es-EC"/>
        </a:p>
      </dgm:t>
    </dgm:pt>
    <dgm:pt modelId="{1679F6F7-3CED-4D68-95F5-DC3A68252D5D}" type="pres">
      <dgm:prSet presAssocID="{14D75EA4-88C8-4699-BB97-000F26C12F44}" presName="childTx" presStyleLbl="bgAccFollow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0E9A4CF-DE08-460A-B883-FF41A24373E2}" type="pres">
      <dgm:prSet presAssocID="{E442C3A2-CB78-4691-9B47-EC38AC9F5239}" presName="negSpace" presStyleCnt="0"/>
      <dgm:spPr/>
      <dgm:t>
        <a:bodyPr/>
        <a:lstStyle/>
        <a:p>
          <a:endParaRPr lang="es-ES"/>
        </a:p>
      </dgm:t>
    </dgm:pt>
    <dgm:pt modelId="{8C7D47E3-479C-4649-BAD2-2C1900A1E7C7}" type="pres">
      <dgm:prSet presAssocID="{E442C3A2-CB78-4691-9B47-EC38AC9F5239}" presName="circle" presStyleLbl="node1" presStyleIdx="2" presStyleCnt="3" custScaleX="161999" custScaleY="103853" custLinFactNeighborX="-24940" custLinFactNeighborY="-78"/>
      <dgm:spPr/>
      <dgm:t>
        <a:bodyPr/>
        <a:lstStyle/>
        <a:p>
          <a:endParaRPr lang="es-EC"/>
        </a:p>
      </dgm:t>
    </dgm:pt>
  </dgm:ptLst>
  <dgm:cxnLst>
    <dgm:cxn modelId="{0E549EDC-6B80-4F39-B4C7-21ABB688F6EC}" type="presOf" srcId="{14D75EA4-88C8-4699-BB97-000F26C12F44}" destId="{1679F6F7-3CED-4D68-95F5-DC3A68252D5D}" srcOrd="1" destOrd="0" presId="urn:microsoft.com/office/officeart/2005/8/layout/hList9"/>
    <dgm:cxn modelId="{15B78782-3FD0-48D9-8F7E-751D1C93089D}" srcId="{8A629A6E-A81B-44DD-BF4F-EAB41FC51559}" destId="{04FA9175-BD76-4754-883D-8A4D0E681359}" srcOrd="0" destOrd="0" parTransId="{23A3AE55-2CDA-4489-A6A3-1FF322918466}" sibTransId="{43387310-C0FA-4C3F-9AAA-4592DD258869}"/>
    <dgm:cxn modelId="{6D99F669-9C5D-4C45-BE23-CAEA79FC5DB2}" type="presOf" srcId="{952A6A49-47E5-498D-881A-B50459EB1038}" destId="{7AB75A57-BB57-42C0-89DE-C61B69E80A7F}" srcOrd="0" destOrd="0" presId="urn:microsoft.com/office/officeart/2005/8/layout/hList9"/>
    <dgm:cxn modelId="{7DA81B32-724A-4940-9070-A90DBE2A7AC1}" type="presOf" srcId="{04FA9175-BD76-4754-883D-8A4D0E681359}" destId="{E0314E5F-724E-4DB6-8847-C8A353A58A2A}" srcOrd="0" destOrd="0" presId="urn:microsoft.com/office/officeart/2005/8/layout/hList9"/>
    <dgm:cxn modelId="{15CE1575-FBED-410E-98D6-93786F11FC64}" type="presOf" srcId="{CA55B616-02D5-464F-B8A2-13CA68754EC6}" destId="{34EA0EB4-AFDA-4733-8341-96B66361BEE6}" srcOrd="0" destOrd="0" presId="urn:microsoft.com/office/officeart/2005/8/layout/hList9"/>
    <dgm:cxn modelId="{4873CDC6-6407-4498-A7DE-C2659832D260}" srcId="{91E7D099-1BC9-4823-BC16-60488CEBE1CE}" destId="{E442C3A2-CB78-4691-9B47-EC38AC9F5239}" srcOrd="2" destOrd="0" parTransId="{430D279C-30C0-415E-B7DB-454F35A53105}" sibTransId="{6F25AF99-53AB-433C-A9EC-2EACA46E77EE}"/>
    <dgm:cxn modelId="{585BE81A-B1A6-4BF3-89E2-6368D2A058AB}" type="presOf" srcId="{CAEE380A-C5CB-4E18-A553-ADE8560D829D}" destId="{1CA10883-6781-4C48-B5D1-0A51E6D2D0A5}" srcOrd="1" destOrd="0" presId="urn:microsoft.com/office/officeart/2005/8/layout/hList9"/>
    <dgm:cxn modelId="{DC5031A4-770E-4A48-9B87-88EBE2071997}" srcId="{E442C3A2-CB78-4691-9B47-EC38AC9F5239}" destId="{14D75EA4-88C8-4699-BB97-000F26C12F44}" srcOrd="1" destOrd="0" parTransId="{D2DD32B7-3F5D-4E54-B48C-D264CB86CA98}" sibTransId="{D05AB90A-6209-4612-94B2-A94A1076B3EF}"/>
    <dgm:cxn modelId="{A7C63447-2F8A-45B1-AC29-74664169DCFB}" srcId="{952A6A49-47E5-498D-881A-B50459EB1038}" destId="{CA55B616-02D5-464F-B8A2-13CA68754EC6}" srcOrd="0" destOrd="0" parTransId="{FBC3EDEE-7B41-41F9-A401-0A8FBD9DFB1D}" sibTransId="{7371DEC2-EB1F-4E41-89A0-9D329E3E28F8}"/>
    <dgm:cxn modelId="{BBE2A9E7-215E-4FD3-A8C4-F2EA8D043B1A}" srcId="{952A6A49-47E5-498D-881A-B50459EB1038}" destId="{A192A6E6-892F-489B-9A66-442FE7502E06}" srcOrd="1" destOrd="0" parTransId="{BBA3AE3D-9DE1-497B-8887-E5D200607F1E}" sibTransId="{9F306F44-3FFB-48E6-BF25-B6E8DFF1283F}"/>
    <dgm:cxn modelId="{EF4CEFFE-1EF7-4AC2-9DED-6241C64297A3}" type="presOf" srcId="{14D75EA4-88C8-4699-BB97-000F26C12F44}" destId="{53371842-A636-48B6-829A-52494A7A4E0C}" srcOrd="0" destOrd="0" presId="urn:microsoft.com/office/officeart/2005/8/layout/hList9"/>
    <dgm:cxn modelId="{C9AD84CE-3C99-4B4A-9C45-AB9B4C489E4B}" type="presOf" srcId="{8383BB29-88BB-412D-98CB-E6DBFF32ADEC}" destId="{A54DCEFE-6539-4FBB-9673-9261F4C7D224}" srcOrd="0" destOrd="0" presId="urn:microsoft.com/office/officeart/2005/8/layout/hList9"/>
    <dgm:cxn modelId="{300129FA-F329-45E4-A244-731F717FA988}" type="presOf" srcId="{CAEE380A-C5CB-4E18-A553-ADE8560D829D}" destId="{DC8E44AF-79E3-4682-AFA2-E1167CF866AE}" srcOrd="0" destOrd="0" presId="urn:microsoft.com/office/officeart/2005/8/layout/hList9"/>
    <dgm:cxn modelId="{AEC6F4F7-6C91-4BF0-8BD9-CC4B093546E1}" type="presOf" srcId="{A192A6E6-892F-489B-9A66-442FE7502E06}" destId="{7AF74B50-6AC7-4E58-8A61-07CF240400B0}" srcOrd="1" destOrd="0" presId="urn:microsoft.com/office/officeart/2005/8/layout/hList9"/>
    <dgm:cxn modelId="{2EB88A3A-FB5A-4CAF-96F6-45E326EECCEF}" type="presOf" srcId="{8A629A6E-A81B-44DD-BF4F-EAB41FC51559}" destId="{8D5493A4-ADC2-4673-B1D7-1E0E72079E92}" srcOrd="0" destOrd="0" presId="urn:microsoft.com/office/officeart/2005/8/layout/hList9"/>
    <dgm:cxn modelId="{4520CF93-9552-46FA-B3EB-850DD8C2D024}" type="presOf" srcId="{91E7D099-1BC9-4823-BC16-60488CEBE1CE}" destId="{03889C2B-A789-4DCA-92FE-E55CC53D74C4}" srcOrd="0" destOrd="0" presId="urn:microsoft.com/office/officeart/2005/8/layout/hList9"/>
    <dgm:cxn modelId="{EF5C2345-58E5-4CA3-8A66-EE419D4BDA56}" type="presOf" srcId="{E442C3A2-CB78-4691-9B47-EC38AC9F5239}" destId="{8C7D47E3-479C-4649-BAD2-2C1900A1E7C7}" srcOrd="0" destOrd="0" presId="urn:microsoft.com/office/officeart/2005/8/layout/hList9"/>
    <dgm:cxn modelId="{F0FC574C-27AE-490D-8591-72B537879792}" type="presOf" srcId="{04FA9175-BD76-4754-883D-8A4D0E681359}" destId="{B86D2A03-03AD-4798-BB88-F71F314A9541}" srcOrd="1" destOrd="0" presId="urn:microsoft.com/office/officeart/2005/8/layout/hList9"/>
    <dgm:cxn modelId="{9C323ACE-F768-474A-AC96-D90D7D251F87}" srcId="{8A629A6E-A81B-44DD-BF4F-EAB41FC51559}" destId="{8383BB29-88BB-412D-98CB-E6DBFF32ADEC}" srcOrd="1" destOrd="0" parTransId="{105E9AD8-03FE-4F9B-9D38-556DD4C8266A}" sibTransId="{C003EB8C-F5BE-4753-98D2-8309A9721624}"/>
    <dgm:cxn modelId="{95F027B0-2C5A-4F2E-B214-3DDAB6FF9E25}" type="presOf" srcId="{CA55B616-02D5-464F-B8A2-13CA68754EC6}" destId="{B8EF3EC2-F23E-431F-AD85-F5703AD3E736}" srcOrd="1" destOrd="0" presId="urn:microsoft.com/office/officeart/2005/8/layout/hList9"/>
    <dgm:cxn modelId="{01F541B8-A853-45C2-932C-FB5A8BF6D26F}" srcId="{91E7D099-1BC9-4823-BC16-60488CEBE1CE}" destId="{952A6A49-47E5-498D-881A-B50459EB1038}" srcOrd="0" destOrd="0" parTransId="{7CFD085D-3A14-4280-A39F-8121C27830FE}" sibTransId="{91974913-31E5-4AE1-B7C4-8893CBF88517}"/>
    <dgm:cxn modelId="{FA49496B-7394-45B7-B9FD-AE7A0B0FC319}" srcId="{E442C3A2-CB78-4691-9B47-EC38AC9F5239}" destId="{CAEE380A-C5CB-4E18-A553-ADE8560D829D}" srcOrd="0" destOrd="0" parTransId="{8E6F9BF3-AB6B-4D43-B047-34FD78487D5E}" sibTransId="{CCA237F8-09DF-4C93-B224-B7D58D0A7EA6}"/>
    <dgm:cxn modelId="{01E91E8F-FCA0-42DD-A5D9-055C55F3B18B}" type="presOf" srcId="{8383BB29-88BB-412D-98CB-E6DBFF32ADEC}" destId="{1AC43194-4D75-42B0-BF14-12E05A638C8F}" srcOrd="1" destOrd="0" presId="urn:microsoft.com/office/officeart/2005/8/layout/hList9"/>
    <dgm:cxn modelId="{7413F50B-4840-47D5-937E-5E1721EE0B27}" type="presOf" srcId="{A192A6E6-892F-489B-9A66-442FE7502E06}" destId="{3C6E1A8C-8396-4C23-B9BA-4C8A9E377670}" srcOrd="0" destOrd="0" presId="urn:microsoft.com/office/officeart/2005/8/layout/hList9"/>
    <dgm:cxn modelId="{DD078212-C8B3-4DAA-9B72-85D03334B78E}" srcId="{91E7D099-1BC9-4823-BC16-60488CEBE1CE}" destId="{8A629A6E-A81B-44DD-BF4F-EAB41FC51559}" srcOrd="1" destOrd="0" parTransId="{6EAEA63F-3FB6-4F58-A960-F1FE41D4B923}" sibTransId="{BEBB0089-B19C-4C05-9136-4B2BE0223A30}"/>
    <dgm:cxn modelId="{CA0572DA-EF1E-417B-96DA-348AF481E320}" type="presParOf" srcId="{03889C2B-A789-4DCA-92FE-E55CC53D74C4}" destId="{4CE668AD-CFC5-4097-91A6-83C51C69CBC2}" srcOrd="0" destOrd="0" presId="urn:microsoft.com/office/officeart/2005/8/layout/hList9"/>
    <dgm:cxn modelId="{6C309437-1694-4E4A-8885-42D25DE731DF}" type="presParOf" srcId="{03889C2B-A789-4DCA-92FE-E55CC53D74C4}" destId="{779A83BA-1F07-49B7-BC13-6A0B1F06290F}" srcOrd="1" destOrd="0" presId="urn:microsoft.com/office/officeart/2005/8/layout/hList9"/>
    <dgm:cxn modelId="{72D15588-DE8A-4945-8E59-09902B2227F6}" type="presParOf" srcId="{779A83BA-1F07-49B7-BC13-6A0B1F06290F}" destId="{95692350-AF62-4EF6-8004-D3BFF9AD33C2}" srcOrd="0" destOrd="0" presId="urn:microsoft.com/office/officeart/2005/8/layout/hList9"/>
    <dgm:cxn modelId="{D4499529-E8BD-4D74-91AC-4D485D255E4A}" type="presParOf" srcId="{779A83BA-1F07-49B7-BC13-6A0B1F06290F}" destId="{6687C800-A6E5-4B27-8A03-B1E2494B4C8A}" srcOrd="1" destOrd="0" presId="urn:microsoft.com/office/officeart/2005/8/layout/hList9"/>
    <dgm:cxn modelId="{33E8CC06-4036-4984-AE90-A616FB01500F}" type="presParOf" srcId="{6687C800-A6E5-4B27-8A03-B1E2494B4C8A}" destId="{34EA0EB4-AFDA-4733-8341-96B66361BEE6}" srcOrd="0" destOrd="0" presId="urn:microsoft.com/office/officeart/2005/8/layout/hList9"/>
    <dgm:cxn modelId="{FF2415A6-CD82-4047-B350-2588EF48547A}" type="presParOf" srcId="{6687C800-A6E5-4B27-8A03-B1E2494B4C8A}" destId="{B8EF3EC2-F23E-431F-AD85-F5703AD3E736}" srcOrd="1" destOrd="0" presId="urn:microsoft.com/office/officeart/2005/8/layout/hList9"/>
    <dgm:cxn modelId="{7C774A2D-C5A7-4653-A1B6-4E70CC0D8A10}" type="presParOf" srcId="{779A83BA-1F07-49B7-BC13-6A0B1F06290F}" destId="{312E38C2-6E55-4D82-B635-E4014111EA6F}" srcOrd="2" destOrd="0" presId="urn:microsoft.com/office/officeart/2005/8/layout/hList9"/>
    <dgm:cxn modelId="{A2758999-7893-42FF-B5E1-DC5A541FB94C}" type="presParOf" srcId="{312E38C2-6E55-4D82-B635-E4014111EA6F}" destId="{3C6E1A8C-8396-4C23-B9BA-4C8A9E377670}" srcOrd="0" destOrd="0" presId="urn:microsoft.com/office/officeart/2005/8/layout/hList9"/>
    <dgm:cxn modelId="{222EC6E9-C8E5-436E-AF6C-797177B61117}" type="presParOf" srcId="{312E38C2-6E55-4D82-B635-E4014111EA6F}" destId="{7AF74B50-6AC7-4E58-8A61-07CF240400B0}" srcOrd="1" destOrd="0" presId="urn:microsoft.com/office/officeart/2005/8/layout/hList9"/>
    <dgm:cxn modelId="{10E66D65-1580-4E05-A7C5-84B118CE0DBA}" type="presParOf" srcId="{03889C2B-A789-4DCA-92FE-E55CC53D74C4}" destId="{D08B8A3F-3EC5-4DC0-A0A8-AAB4D3F3F0D0}" srcOrd="2" destOrd="0" presId="urn:microsoft.com/office/officeart/2005/8/layout/hList9"/>
    <dgm:cxn modelId="{C4BB9963-5D4B-411A-B767-096C4356C82A}" type="presParOf" srcId="{03889C2B-A789-4DCA-92FE-E55CC53D74C4}" destId="{7AB75A57-BB57-42C0-89DE-C61B69E80A7F}" srcOrd="3" destOrd="0" presId="urn:microsoft.com/office/officeart/2005/8/layout/hList9"/>
    <dgm:cxn modelId="{B6BB2B8B-0B19-4406-857E-CC7A97AA76C7}" type="presParOf" srcId="{03889C2B-A789-4DCA-92FE-E55CC53D74C4}" destId="{6DA272A4-B129-44A7-A1D6-CE9B4976DB75}" srcOrd="4" destOrd="0" presId="urn:microsoft.com/office/officeart/2005/8/layout/hList9"/>
    <dgm:cxn modelId="{B824977A-1874-49BF-AA3E-7F31EC824982}" type="presParOf" srcId="{03889C2B-A789-4DCA-92FE-E55CC53D74C4}" destId="{E62DB56A-BD37-44EC-824C-1AAAC95C5F0B}" srcOrd="5" destOrd="0" presId="urn:microsoft.com/office/officeart/2005/8/layout/hList9"/>
    <dgm:cxn modelId="{0A1FE9A1-AD81-4CC4-AA8E-464F0010AF54}" type="presParOf" srcId="{03889C2B-A789-4DCA-92FE-E55CC53D74C4}" destId="{B196CFB9-9EF4-4700-8E9D-ECEB318C262F}" srcOrd="6" destOrd="0" presId="urn:microsoft.com/office/officeart/2005/8/layout/hList9"/>
    <dgm:cxn modelId="{5DCDF744-9101-4B84-A0AB-01353F8ACFCA}" type="presParOf" srcId="{B196CFB9-9EF4-4700-8E9D-ECEB318C262F}" destId="{EBF0B320-29DB-405A-A47C-8E69F575FC3E}" srcOrd="0" destOrd="0" presId="urn:microsoft.com/office/officeart/2005/8/layout/hList9"/>
    <dgm:cxn modelId="{057A611B-B07D-4C5B-BE4F-B6F57E2AB815}" type="presParOf" srcId="{B196CFB9-9EF4-4700-8E9D-ECEB318C262F}" destId="{FEAB2C87-4954-4EEB-B0AD-7A65227D3100}" srcOrd="1" destOrd="0" presId="urn:microsoft.com/office/officeart/2005/8/layout/hList9"/>
    <dgm:cxn modelId="{60B001EF-B38D-4E77-AE34-A636F08412DC}" type="presParOf" srcId="{FEAB2C87-4954-4EEB-B0AD-7A65227D3100}" destId="{E0314E5F-724E-4DB6-8847-C8A353A58A2A}" srcOrd="0" destOrd="0" presId="urn:microsoft.com/office/officeart/2005/8/layout/hList9"/>
    <dgm:cxn modelId="{A1103A2D-C40B-4AE5-8AE1-DF28641E9A0A}" type="presParOf" srcId="{FEAB2C87-4954-4EEB-B0AD-7A65227D3100}" destId="{B86D2A03-03AD-4798-BB88-F71F314A9541}" srcOrd="1" destOrd="0" presId="urn:microsoft.com/office/officeart/2005/8/layout/hList9"/>
    <dgm:cxn modelId="{4436493F-80FC-45A1-9B16-B14299118ECE}" type="presParOf" srcId="{B196CFB9-9EF4-4700-8E9D-ECEB318C262F}" destId="{0B4D4C9F-CC9D-4907-A920-B9446B81B283}" srcOrd="2" destOrd="0" presId="urn:microsoft.com/office/officeart/2005/8/layout/hList9"/>
    <dgm:cxn modelId="{D1451AE6-B1E1-46CC-B0AF-5AEECA61DFED}" type="presParOf" srcId="{0B4D4C9F-CC9D-4907-A920-B9446B81B283}" destId="{A54DCEFE-6539-4FBB-9673-9261F4C7D224}" srcOrd="0" destOrd="0" presId="urn:microsoft.com/office/officeart/2005/8/layout/hList9"/>
    <dgm:cxn modelId="{FB1D7A3E-553C-4282-A206-856E5643CF26}" type="presParOf" srcId="{0B4D4C9F-CC9D-4907-A920-B9446B81B283}" destId="{1AC43194-4D75-42B0-BF14-12E05A638C8F}" srcOrd="1" destOrd="0" presId="urn:microsoft.com/office/officeart/2005/8/layout/hList9"/>
    <dgm:cxn modelId="{1850F3F7-E9D6-4E4B-889A-F7559DA618A2}" type="presParOf" srcId="{03889C2B-A789-4DCA-92FE-E55CC53D74C4}" destId="{AD585861-D39A-403D-831E-1133E58FF619}" srcOrd="7" destOrd="0" presId="urn:microsoft.com/office/officeart/2005/8/layout/hList9"/>
    <dgm:cxn modelId="{965254CF-E4DE-4595-9A79-1889D6480E0E}" type="presParOf" srcId="{03889C2B-A789-4DCA-92FE-E55CC53D74C4}" destId="{8D5493A4-ADC2-4673-B1D7-1E0E72079E92}" srcOrd="8" destOrd="0" presId="urn:microsoft.com/office/officeart/2005/8/layout/hList9"/>
    <dgm:cxn modelId="{4374B3AC-D204-49FF-B0A7-D7C8050C81BD}" type="presParOf" srcId="{03889C2B-A789-4DCA-92FE-E55CC53D74C4}" destId="{9175D784-B845-4485-A76F-4A42B62111BD}" srcOrd="9" destOrd="0" presId="urn:microsoft.com/office/officeart/2005/8/layout/hList9"/>
    <dgm:cxn modelId="{C3DA0E40-61D9-417F-87C5-D2A7221140B1}" type="presParOf" srcId="{03889C2B-A789-4DCA-92FE-E55CC53D74C4}" destId="{E80D2D35-A28C-445F-87A3-EFAEE10207AE}" srcOrd="10" destOrd="0" presId="urn:microsoft.com/office/officeart/2005/8/layout/hList9"/>
    <dgm:cxn modelId="{837ED46A-3281-4D39-9CBB-696FFA48DE57}" type="presParOf" srcId="{03889C2B-A789-4DCA-92FE-E55CC53D74C4}" destId="{8749C1F5-B6A3-4475-8A5C-21589C15D8C0}" srcOrd="11" destOrd="0" presId="urn:microsoft.com/office/officeart/2005/8/layout/hList9"/>
    <dgm:cxn modelId="{D51E221E-A7DD-4459-92D5-A371C0E71ECE}" type="presParOf" srcId="{8749C1F5-B6A3-4475-8A5C-21589C15D8C0}" destId="{C901244F-1F13-40DA-A5F8-99CA0291994D}" srcOrd="0" destOrd="0" presId="urn:microsoft.com/office/officeart/2005/8/layout/hList9"/>
    <dgm:cxn modelId="{B8AD1CF3-3C31-46AE-B271-C1E8213E6B65}" type="presParOf" srcId="{8749C1F5-B6A3-4475-8A5C-21589C15D8C0}" destId="{ABFD76EC-46F8-4E02-A4AD-C3EA419BA288}" srcOrd="1" destOrd="0" presId="urn:microsoft.com/office/officeart/2005/8/layout/hList9"/>
    <dgm:cxn modelId="{DFEDF9FD-6E46-4899-BE12-D45569F071BC}" type="presParOf" srcId="{ABFD76EC-46F8-4E02-A4AD-C3EA419BA288}" destId="{DC8E44AF-79E3-4682-AFA2-E1167CF866AE}" srcOrd="0" destOrd="0" presId="urn:microsoft.com/office/officeart/2005/8/layout/hList9"/>
    <dgm:cxn modelId="{1705565A-FCA5-4F1F-B756-183AECA77689}" type="presParOf" srcId="{ABFD76EC-46F8-4E02-A4AD-C3EA419BA288}" destId="{1CA10883-6781-4C48-B5D1-0A51E6D2D0A5}" srcOrd="1" destOrd="0" presId="urn:microsoft.com/office/officeart/2005/8/layout/hList9"/>
    <dgm:cxn modelId="{3289C1F4-8A7A-414B-A1D2-02EE790E92B8}" type="presParOf" srcId="{8749C1F5-B6A3-4475-8A5C-21589C15D8C0}" destId="{09116BF8-9A15-4AA4-9436-61BCD06AD75B}" srcOrd="2" destOrd="0" presId="urn:microsoft.com/office/officeart/2005/8/layout/hList9"/>
    <dgm:cxn modelId="{87D970A6-930C-4926-9A41-FCA3522DB405}" type="presParOf" srcId="{09116BF8-9A15-4AA4-9436-61BCD06AD75B}" destId="{53371842-A636-48B6-829A-52494A7A4E0C}" srcOrd="0" destOrd="0" presId="urn:microsoft.com/office/officeart/2005/8/layout/hList9"/>
    <dgm:cxn modelId="{BED7AEC9-AEDE-4F9A-9652-64A6C8F7EBA5}" type="presParOf" srcId="{09116BF8-9A15-4AA4-9436-61BCD06AD75B}" destId="{1679F6F7-3CED-4D68-95F5-DC3A68252D5D}" srcOrd="1" destOrd="0" presId="urn:microsoft.com/office/officeart/2005/8/layout/hList9"/>
    <dgm:cxn modelId="{FD15429D-1BBC-4D89-8EF1-7A8DAEFA101B}" type="presParOf" srcId="{03889C2B-A789-4DCA-92FE-E55CC53D74C4}" destId="{F0E9A4CF-DE08-460A-B883-FF41A24373E2}" srcOrd="12" destOrd="0" presId="urn:microsoft.com/office/officeart/2005/8/layout/hList9"/>
    <dgm:cxn modelId="{FFDF6B96-F0A3-4160-9EF3-7CF76AEC3BBF}" type="presParOf" srcId="{03889C2B-A789-4DCA-92FE-E55CC53D74C4}" destId="{8C7D47E3-479C-4649-BAD2-2C1900A1E7C7}" srcOrd="13" destOrd="0" presId="urn:microsoft.com/office/officeart/2005/8/layout/hList9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7.xml><?xml version="1.0" encoding="utf-8"?>
<dgm:dataModel xmlns:dgm="http://schemas.openxmlformats.org/drawingml/2006/diagram" xmlns:a="http://schemas.openxmlformats.org/drawingml/2006/main">
  <dgm:ptLst>
    <dgm:pt modelId="{8BA4A5C9-B4E9-4285-ABD7-25A1CDAF9077}" type="doc">
      <dgm:prSet loTypeId="urn:microsoft.com/office/officeart/2005/8/layout/bProcess4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E78F11A8-F372-49A9-98DA-832871FF0300}">
      <dgm:prSet phldrT="[Texto]" custT="1"/>
      <dgm:spPr/>
      <dgm:t>
        <a:bodyPr/>
        <a:lstStyle/>
        <a:p>
          <a:r>
            <a:rPr lang="es-EC" sz="1800" b="1" dirty="0" smtClean="0"/>
            <a:t>Continente Americano</a:t>
          </a:r>
          <a:endParaRPr lang="es-EC" sz="1800" b="1" dirty="0"/>
        </a:p>
      </dgm:t>
    </dgm:pt>
    <dgm:pt modelId="{5D97879A-0731-4D4D-855D-D3A309BB6A8E}" type="parTrans" cxnId="{3D8E91E9-28DB-4EEC-AE28-A76D0C019DC3}">
      <dgm:prSet/>
      <dgm:spPr/>
      <dgm:t>
        <a:bodyPr/>
        <a:lstStyle/>
        <a:p>
          <a:endParaRPr lang="es-EC"/>
        </a:p>
      </dgm:t>
    </dgm:pt>
    <dgm:pt modelId="{AC038455-B460-48EB-AADD-0E9CBC1FBD7E}" type="sibTrans" cxnId="{3D8E91E9-28DB-4EEC-AE28-A76D0C019DC3}">
      <dgm:prSet/>
      <dgm:spPr/>
      <dgm:t>
        <a:bodyPr/>
        <a:lstStyle/>
        <a:p>
          <a:endParaRPr lang="es-EC"/>
        </a:p>
      </dgm:t>
    </dgm:pt>
    <dgm:pt modelId="{433CF674-9909-41E1-BB8D-905CB84CD0FB}">
      <dgm:prSet phldrT="[Texto]" custT="1"/>
      <dgm:spPr/>
      <dgm:t>
        <a:bodyPr/>
        <a:lstStyle/>
        <a:p>
          <a:r>
            <a:rPr lang="es-MX" sz="1800" dirty="0" smtClean="0"/>
            <a:t>México </a:t>
          </a:r>
        </a:p>
        <a:p>
          <a:r>
            <a:rPr lang="es-MX" sz="1800" dirty="0" smtClean="0"/>
            <a:t>Importa 7178 toneladas </a:t>
          </a:r>
          <a:endParaRPr lang="es-EC" sz="1800" dirty="0"/>
        </a:p>
      </dgm:t>
    </dgm:pt>
    <dgm:pt modelId="{5091ACBA-1A9A-47D9-9DB5-A461C7CD8ABA}" type="parTrans" cxnId="{235E93E4-A75E-48DD-BCE9-F0E6BCC86E2F}">
      <dgm:prSet/>
      <dgm:spPr/>
      <dgm:t>
        <a:bodyPr/>
        <a:lstStyle/>
        <a:p>
          <a:endParaRPr lang="es-EC"/>
        </a:p>
      </dgm:t>
    </dgm:pt>
    <dgm:pt modelId="{BF3D5A55-4080-49A4-A281-1779A9AE84DA}" type="sibTrans" cxnId="{235E93E4-A75E-48DD-BCE9-F0E6BCC86E2F}">
      <dgm:prSet/>
      <dgm:spPr/>
      <dgm:t>
        <a:bodyPr/>
        <a:lstStyle/>
        <a:p>
          <a:endParaRPr lang="es-EC"/>
        </a:p>
      </dgm:t>
    </dgm:pt>
    <dgm:pt modelId="{F2D3EAE0-53AD-4E4C-924C-9514267B631E}">
      <dgm:prSet phldrT="[Texto]" custT="1"/>
      <dgm:spPr/>
      <dgm:t>
        <a:bodyPr/>
        <a:lstStyle/>
        <a:p>
          <a:r>
            <a:rPr lang="es-MX" sz="1800" dirty="0" smtClean="0"/>
            <a:t>Brasil</a:t>
          </a:r>
        </a:p>
        <a:p>
          <a:r>
            <a:rPr lang="es-MX" sz="1800" dirty="0" smtClean="0"/>
            <a:t>Importa 1074 toneladas</a:t>
          </a:r>
          <a:endParaRPr lang="es-EC" sz="1800" dirty="0"/>
        </a:p>
      </dgm:t>
    </dgm:pt>
    <dgm:pt modelId="{17C372AD-FE36-4E42-B7A3-02733F1AAF0A}" type="parTrans" cxnId="{24236289-E2CC-40A6-A3A9-9CFF5A406601}">
      <dgm:prSet/>
      <dgm:spPr/>
      <dgm:t>
        <a:bodyPr/>
        <a:lstStyle/>
        <a:p>
          <a:endParaRPr lang="es-EC"/>
        </a:p>
      </dgm:t>
    </dgm:pt>
    <dgm:pt modelId="{8D6421A5-FC21-4B3B-871B-02FFD0B2339A}" type="sibTrans" cxnId="{24236289-E2CC-40A6-A3A9-9CFF5A406601}">
      <dgm:prSet/>
      <dgm:spPr/>
      <dgm:t>
        <a:bodyPr/>
        <a:lstStyle/>
        <a:p>
          <a:endParaRPr lang="es-EC"/>
        </a:p>
      </dgm:t>
    </dgm:pt>
    <dgm:pt modelId="{A26DF996-ECC2-467C-8FE2-929E1D3465DD}">
      <dgm:prSet phldrT="[Texto]" custT="1"/>
      <dgm:spPr/>
      <dgm:t>
        <a:bodyPr/>
        <a:lstStyle/>
        <a:p>
          <a:r>
            <a:rPr lang="es-EC" sz="1800" dirty="0" smtClean="0"/>
            <a:t>Bolivia</a:t>
          </a:r>
        </a:p>
        <a:p>
          <a:r>
            <a:rPr lang="es-EC" sz="1800" dirty="0" smtClean="0"/>
            <a:t>Importa </a:t>
          </a:r>
          <a:r>
            <a:rPr lang="es-MX" sz="1800" dirty="0" smtClean="0"/>
            <a:t>1143 toneladas, 673.102 litros  </a:t>
          </a:r>
          <a:r>
            <a:rPr lang="es-EC" sz="1800" dirty="0" smtClean="0"/>
            <a:t> </a:t>
          </a:r>
          <a:endParaRPr lang="es-EC" sz="1800" dirty="0"/>
        </a:p>
      </dgm:t>
    </dgm:pt>
    <dgm:pt modelId="{6977C559-44D4-4AE6-AAC3-A19AF2395875}" type="parTrans" cxnId="{C9083831-2749-44D2-9BA4-2F74A0FD56C3}">
      <dgm:prSet/>
      <dgm:spPr/>
      <dgm:t>
        <a:bodyPr/>
        <a:lstStyle/>
        <a:p>
          <a:endParaRPr lang="es-EC"/>
        </a:p>
      </dgm:t>
    </dgm:pt>
    <dgm:pt modelId="{B74EAE57-2B44-4E4F-8F6B-07C97DCF4C66}" type="sibTrans" cxnId="{C9083831-2749-44D2-9BA4-2F74A0FD56C3}">
      <dgm:prSet/>
      <dgm:spPr/>
      <dgm:t>
        <a:bodyPr/>
        <a:lstStyle/>
        <a:p>
          <a:endParaRPr lang="es-EC"/>
        </a:p>
      </dgm:t>
    </dgm:pt>
    <dgm:pt modelId="{C3E4FCCF-1609-4A69-A9B9-85138898A7BF}">
      <dgm:prSet phldrT="[Texto]"/>
      <dgm:spPr/>
      <dgm:t>
        <a:bodyPr/>
        <a:lstStyle/>
        <a:p>
          <a:r>
            <a:rPr lang="es-MX" dirty="0" smtClean="0"/>
            <a:t>Crecimiento del importación en el periodo 2013-2014 del 123%. </a:t>
          </a:r>
          <a:endParaRPr lang="es-EC" dirty="0"/>
        </a:p>
      </dgm:t>
    </dgm:pt>
    <dgm:pt modelId="{C11F0FE6-6586-40D3-85DD-F88675D34CF5}" type="parTrans" cxnId="{995CF611-77B9-4691-B113-A476C438AE65}">
      <dgm:prSet/>
      <dgm:spPr/>
      <dgm:t>
        <a:bodyPr/>
        <a:lstStyle/>
        <a:p>
          <a:endParaRPr lang="es-EC"/>
        </a:p>
      </dgm:t>
    </dgm:pt>
    <dgm:pt modelId="{5B3038BA-E0B8-4A65-9113-4D0253B1A1A5}" type="sibTrans" cxnId="{995CF611-77B9-4691-B113-A476C438AE65}">
      <dgm:prSet/>
      <dgm:spPr/>
      <dgm:t>
        <a:bodyPr/>
        <a:lstStyle/>
        <a:p>
          <a:endParaRPr lang="es-EC"/>
        </a:p>
      </dgm:t>
    </dgm:pt>
    <dgm:pt modelId="{4F2FDF30-91B2-4CA4-B748-5DEED02F5D31}">
      <dgm:prSet phldrT="[Texto]" custT="1"/>
      <dgm:spPr/>
      <dgm:t>
        <a:bodyPr/>
        <a:lstStyle/>
        <a:p>
          <a:r>
            <a:rPr lang="es-EC" sz="2800" u="sng" dirty="0" smtClean="0"/>
            <a:t>BOLIVIA</a:t>
          </a:r>
          <a:endParaRPr lang="es-EC" sz="1800" u="sng" dirty="0"/>
        </a:p>
      </dgm:t>
    </dgm:pt>
    <dgm:pt modelId="{640EDCF9-4C35-4311-A275-F279F7681D82}" type="parTrans" cxnId="{F1D40A1B-4418-4B84-BA8C-936C329BE5DF}">
      <dgm:prSet/>
      <dgm:spPr/>
      <dgm:t>
        <a:bodyPr/>
        <a:lstStyle/>
        <a:p>
          <a:endParaRPr lang="es-EC"/>
        </a:p>
      </dgm:t>
    </dgm:pt>
    <dgm:pt modelId="{C48FA9B7-DC50-4B2D-94B3-D8BA869F3FDA}" type="sibTrans" cxnId="{F1D40A1B-4418-4B84-BA8C-936C329BE5DF}">
      <dgm:prSet/>
      <dgm:spPr/>
      <dgm:t>
        <a:bodyPr/>
        <a:lstStyle/>
        <a:p>
          <a:endParaRPr lang="es-EC"/>
        </a:p>
      </dgm:t>
    </dgm:pt>
    <dgm:pt modelId="{3901B647-52B6-4FDB-BF7B-A56F66CC7131}">
      <dgm:prSet phldrT="[Texto]"/>
      <dgm:spPr/>
      <dgm:t>
        <a:bodyPr/>
        <a:lstStyle/>
        <a:p>
          <a:r>
            <a:rPr lang="es-MX" dirty="0" smtClean="0"/>
            <a:t>Acuerdo arancelario, con preferencia 0%, CAN </a:t>
          </a:r>
          <a:endParaRPr lang="es-EC" dirty="0"/>
        </a:p>
      </dgm:t>
    </dgm:pt>
    <dgm:pt modelId="{97E7414C-E633-46DB-BA27-7BFB2932F8F2}" type="parTrans" cxnId="{33311DBD-8D40-4F28-B8F2-F8A23498FF62}">
      <dgm:prSet/>
      <dgm:spPr/>
      <dgm:t>
        <a:bodyPr/>
        <a:lstStyle/>
        <a:p>
          <a:endParaRPr lang="es-EC"/>
        </a:p>
      </dgm:t>
    </dgm:pt>
    <dgm:pt modelId="{1796DAC9-5DEE-430E-89A4-A52831AE5A7C}" type="sibTrans" cxnId="{33311DBD-8D40-4F28-B8F2-F8A23498FF62}">
      <dgm:prSet/>
      <dgm:spPr/>
      <dgm:t>
        <a:bodyPr/>
        <a:lstStyle/>
        <a:p>
          <a:endParaRPr lang="es-EC"/>
        </a:p>
      </dgm:t>
    </dgm:pt>
    <dgm:pt modelId="{AC2F3BF3-17DB-49BB-A4D9-FD6A70B134DF}">
      <dgm:prSet phldrT="[Texto]" custT="1"/>
      <dgm:spPr/>
      <dgm:t>
        <a:bodyPr/>
        <a:lstStyle/>
        <a:p>
          <a:r>
            <a:rPr lang="es-MX" sz="1600" dirty="0" smtClean="0"/>
            <a:t>Facilidades de acceso al mercado</a:t>
          </a:r>
          <a:endParaRPr lang="es-EC" sz="1600" dirty="0"/>
        </a:p>
      </dgm:t>
    </dgm:pt>
    <dgm:pt modelId="{946E7FD2-1441-4B79-BCE1-A71987CDAB57}" type="parTrans" cxnId="{6A381F80-F9AE-4555-BBB4-609E1BE9397F}">
      <dgm:prSet/>
      <dgm:spPr/>
      <dgm:t>
        <a:bodyPr/>
        <a:lstStyle/>
        <a:p>
          <a:endParaRPr lang="es-EC"/>
        </a:p>
      </dgm:t>
    </dgm:pt>
    <dgm:pt modelId="{4BB21401-81BD-46DB-A0AC-350818A0C128}" type="sibTrans" cxnId="{6A381F80-F9AE-4555-BBB4-609E1BE9397F}">
      <dgm:prSet/>
      <dgm:spPr/>
      <dgm:t>
        <a:bodyPr/>
        <a:lstStyle/>
        <a:p>
          <a:endParaRPr lang="es-EC"/>
        </a:p>
      </dgm:t>
    </dgm:pt>
    <dgm:pt modelId="{7FC18D41-43DD-4989-9B25-7139BAA44832}">
      <dgm:prSet phldrT="[Texto]"/>
      <dgm:spPr/>
      <dgm:t>
        <a:bodyPr/>
        <a:lstStyle/>
        <a:p>
          <a:r>
            <a:rPr lang="es-MX" dirty="0" smtClean="0"/>
            <a:t>Consumo de bebidas fermentadas naturales como la Chicha</a:t>
          </a:r>
          <a:endParaRPr lang="es-ES" dirty="0" smtClean="0"/>
        </a:p>
      </dgm:t>
    </dgm:pt>
    <dgm:pt modelId="{5FDD6219-D552-4FB9-8180-40852A359702}" type="parTrans" cxnId="{0D90DF23-B241-46E9-9E4D-BE517BE2FC23}">
      <dgm:prSet/>
      <dgm:spPr/>
      <dgm:t>
        <a:bodyPr/>
        <a:lstStyle/>
        <a:p>
          <a:endParaRPr lang="es-EC"/>
        </a:p>
      </dgm:t>
    </dgm:pt>
    <dgm:pt modelId="{4C7051A2-567D-47B4-992A-C141D9E20634}" type="sibTrans" cxnId="{0D90DF23-B241-46E9-9E4D-BE517BE2FC23}">
      <dgm:prSet/>
      <dgm:spPr/>
      <dgm:t>
        <a:bodyPr/>
        <a:lstStyle/>
        <a:p>
          <a:endParaRPr lang="es-EC"/>
        </a:p>
      </dgm:t>
    </dgm:pt>
    <dgm:pt modelId="{DD39852A-0A88-483A-8D58-3D403D9F82E0}" type="pres">
      <dgm:prSet presAssocID="{8BA4A5C9-B4E9-4285-ABD7-25A1CDAF9077}" presName="Name0" presStyleCnt="0">
        <dgm:presLayoutVars>
          <dgm:dir/>
          <dgm:resizeHandles/>
        </dgm:presLayoutVars>
      </dgm:prSet>
      <dgm:spPr/>
      <dgm:t>
        <a:bodyPr/>
        <a:lstStyle/>
        <a:p>
          <a:endParaRPr lang="es-EC"/>
        </a:p>
      </dgm:t>
    </dgm:pt>
    <dgm:pt modelId="{D48BF654-01DF-497A-B503-3F24174794E8}" type="pres">
      <dgm:prSet presAssocID="{E78F11A8-F372-49A9-98DA-832871FF0300}" presName="compNode" presStyleCnt="0"/>
      <dgm:spPr/>
      <dgm:t>
        <a:bodyPr/>
        <a:lstStyle/>
        <a:p>
          <a:endParaRPr lang="es-ES"/>
        </a:p>
      </dgm:t>
    </dgm:pt>
    <dgm:pt modelId="{30026CDF-B088-410E-BC3F-C95F3DBFEFA2}" type="pres">
      <dgm:prSet presAssocID="{E78F11A8-F372-49A9-98DA-832871FF0300}" presName="dummyConnPt" presStyleCnt="0"/>
      <dgm:spPr/>
      <dgm:t>
        <a:bodyPr/>
        <a:lstStyle/>
        <a:p>
          <a:endParaRPr lang="es-ES"/>
        </a:p>
      </dgm:t>
    </dgm:pt>
    <dgm:pt modelId="{4381486A-F901-41DF-B3CC-610A6CEAB7E1}" type="pres">
      <dgm:prSet presAssocID="{E78F11A8-F372-49A9-98DA-832871FF0300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B371EFA-9C81-497F-8EB0-BD81D0DB60C5}" type="pres">
      <dgm:prSet presAssocID="{AC038455-B460-48EB-AADD-0E9CBC1FBD7E}" presName="sibTrans" presStyleLbl="bgSibTrans2D1" presStyleIdx="0" presStyleCnt="8"/>
      <dgm:spPr/>
      <dgm:t>
        <a:bodyPr/>
        <a:lstStyle/>
        <a:p>
          <a:endParaRPr lang="es-EC"/>
        </a:p>
      </dgm:t>
    </dgm:pt>
    <dgm:pt modelId="{E1A2CA83-F9CF-4396-937E-6C1AA7CB6383}" type="pres">
      <dgm:prSet presAssocID="{433CF674-9909-41E1-BB8D-905CB84CD0FB}" presName="compNode" presStyleCnt="0"/>
      <dgm:spPr/>
      <dgm:t>
        <a:bodyPr/>
        <a:lstStyle/>
        <a:p>
          <a:endParaRPr lang="es-ES"/>
        </a:p>
      </dgm:t>
    </dgm:pt>
    <dgm:pt modelId="{2143601D-3CBF-4676-A570-72162C67272F}" type="pres">
      <dgm:prSet presAssocID="{433CF674-9909-41E1-BB8D-905CB84CD0FB}" presName="dummyConnPt" presStyleCnt="0"/>
      <dgm:spPr/>
      <dgm:t>
        <a:bodyPr/>
        <a:lstStyle/>
        <a:p>
          <a:endParaRPr lang="es-ES"/>
        </a:p>
      </dgm:t>
    </dgm:pt>
    <dgm:pt modelId="{B6F8C2CD-52DE-494E-9CA7-9C7610C89086}" type="pres">
      <dgm:prSet presAssocID="{433CF674-9909-41E1-BB8D-905CB84CD0FB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FB40840-4DDE-47EE-A5F9-471971079D1E}" type="pres">
      <dgm:prSet presAssocID="{BF3D5A55-4080-49A4-A281-1779A9AE84DA}" presName="sibTrans" presStyleLbl="bgSibTrans2D1" presStyleIdx="1" presStyleCnt="8"/>
      <dgm:spPr/>
      <dgm:t>
        <a:bodyPr/>
        <a:lstStyle/>
        <a:p>
          <a:endParaRPr lang="es-EC"/>
        </a:p>
      </dgm:t>
    </dgm:pt>
    <dgm:pt modelId="{4B1E42DD-AAB5-492C-B675-298B40F4644D}" type="pres">
      <dgm:prSet presAssocID="{F2D3EAE0-53AD-4E4C-924C-9514267B631E}" presName="compNode" presStyleCnt="0"/>
      <dgm:spPr/>
      <dgm:t>
        <a:bodyPr/>
        <a:lstStyle/>
        <a:p>
          <a:endParaRPr lang="es-ES"/>
        </a:p>
      </dgm:t>
    </dgm:pt>
    <dgm:pt modelId="{127945C7-B898-4F60-9DA5-85617B3DE050}" type="pres">
      <dgm:prSet presAssocID="{F2D3EAE0-53AD-4E4C-924C-9514267B631E}" presName="dummyConnPt" presStyleCnt="0"/>
      <dgm:spPr/>
      <dgm:t>
        <a:bodyPr/>
        <a:lstStyle/>
        <a:p>
          <a:endParaRPr lang="es-ES"/>
        </a:p>
      </dgm:t>
    </dgm:pt>
    <dgm:pt modelId="{31B7CF0F-170D-459E-8521-C6D20B7B581A}" type="pres">
      <dgm:prSet presAssocID="{F2D3EAE0-53AD-4E4C-924C-9514267B631E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524648E-6446-4F51-BEE9-AB383881BB91}" type="pres">
      <dgm:prSet presAssocID="{8D6421A5-FC21-4B3B-871B-02FFD0B2339A}" presName="sibTrans" presStyleLbl="bgSibTrans2D1" presStyleIdx="2" presStyleCnt="8"/>
      <dgm:spPr/>
      <dgm:t>
        <a:bodyPr/>
        <a:lstStyle/>
        <a:p>
          <a:endParaRPr lang="es-EC"/>
        </a:p>
      </dgm:t>
    </dgm:pt>
    <dgm:pt modelId="{DD9F6765-8ED3-4E27-930B-DD11D2863486}" type="pres">
      <dgm:prSet presAssocID="{A26DF996-ECC2-467C-8FE2-929E1D3465DD}" presName="compNode" presStyleCnt="0"/>
      <dgm:spPr/>
      <dgm:t>
        <a:bodyPr/>
        <a:lstStyle/>
        <a:p>
          <a:endParaRPr lang="es-ES"/>
        </a:p>
      </dgm:t>
    </dgm:pt>
    <dgm:pt modelId="{C4E0714F-4CED-4F55-BE3B-A72E79EA63E5}" type="pres">
      <dgm:prSet presAssocID="{A26DF996-ECC2-467C-8FE2-929E1D3465DD}" presName="dummyConnPt" presStyleCnt="0"/>
      <dgm:spPr/>
      <dgm:t>
        <a:bodyPr/>
        <a:lstStyle/>
        <a:p>
          <a:endParaRPr lang="es-ES"/>
        </a:p>
      </dgm:t>
    </dgm:pt>
    <dgm:pt modelId="{DBBA8BB0-DA85-4368-BF91-B2F9052D9F4E}" type="pres">
      <dgm:prSet presAssocID="{A26DF996-ECC2-467C-8FE2-929E1D3465DD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5ADD296-210C-42F4-A737-80AD98DEAA38}" type="pres">
      <dgm:prSet presAssocID="{B74EAE57-2B44-4E4F-8F6B-07C97DCF4C66}" presName="sibTrans" presStyleLbl="bgSibTrans2D1" presStyleIdx="3" presStyleCnt="8"/>
      <dgm:spPr/>
      <dgm:t>
        <a:bodyPr/>
        <a:lstStyle/>
        <a:p>
          <a:endParaRPr lang="es-EC"/>
        </a:p>
      </dgm:t>
    </dgm:pt>
    <dgm:pt modelId="{6A9041E7-F760-4C62-B387-32E8982A779D}" type="pres">
      <dgm:prSet presAssocID="{C3E4FCCF-1609-4A69-A9B9-85138898A7BF}" presName="compNode" presStyleCnt="0"/>
      <dgm:spPr/>
      <dgm:t>
        <a:bodyPr/>
        <a:lstStyle/>
        <a:p>
          <a:endParaRPr lang="es-ES"/>
        </a:p>
      </dgm:t>
    </dgm:pt>
    <dgm:pt modelId="{665206E4-9731-43F4-90B5-FA7C1AB3F1E7}" type="pres">
      <dgm:prSet presAssocID="{C3E4FCCF-1609-4A69-A9B9-85138898A7BF}" presName="dummyConnPt" presStyleCnt="0"/>
      <dgm:spPr/>
      <dgm:t>
        <a:bodyPr/>
        <a:lstStyle/>
        <a:p>
          <a:endParaRPr lang="es-ES"/>
        </a:p>
      </dgm:t>
    </dgm:pt>
    <dgm:pt modelId="{AC04910E-50BC-403A-BBD9-F1FD4FF3BFC8}" type="pres">
      <dgm:prSet presAssocID="{C3E4FCCF-1609-4A69-A9B9-85138898A7BF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446041A-C628-4207-8BB5-DB7F940177A1}" type="pres">
      <dgm:prSet presAssocID="{5B3038BA-E0B8-4A65-9113-4D0253B1A1A5}" presName="sibTrans" presStyleLbl="bgSibTrans2D1" presStyleIdx="4" presStyleCnt="8"/>
      <dgm:spPr/>
      <dgm:t>
        <a:bodyPr/>
        <a:lstStyle/>
        <a:p>
          <a:endParaRPr lang="es-EC"/>
        </a:p>
      </dgm:t>
    </dgm:pt>
    <dgm:pt modelId="{43016440-CA4E-41B1-85F6-98F3D0580E31}" type="pres">
      <dgm:prSet presAssocID="{4F2FDF30-91B2-4CA4-B748-5DEED02F5D31}" presName="compNode" presStyleCnt="0"/>
      <dgm:spPr/>
      <dgm:t>
        <a:bodyPr/>
        <a:lstStyle/>
        <a:p>
          <a:endParaRPr lang="es-ES"/>
        </a:p>
      </dgm:t>
    </dgm:pt>
    <dgm:pt modelId="{6D8E56C1-44B2-4AE0-A8F9-32113236DE32}" type="pres">
      <dgm:prSet presAssocID="{4F2FDF30-91B2-4CA4-B748-5DEED02F5D31}" presName="dummyConnPt" presStyleCnt="0"/>
      <dgm:spPr/>
      <dgm:t>
        <a:bodyPr/>
        <a:lstStyle/>
        <a:p>
          <a:endParaRPr lang="es-ES"/>
        </a:p>
      </dgm:t>
    </dgm:pt>
    <dgm:pt modelId="{64843231-65BE-46D8-AA8E-40AE6CB39C45}" type="pres">
      <dgm:prSet presAssocID="{4F2FDF30-91B2-4CA4-B748-5DEED02F5D31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9EE709B-7FF7-482D-8FE3-831B20E180C3}" type="pres">
      <dgm:prSet presAssocID="{C48FA9B7-DC50-4B2D-94B3-D8BA869F3FDA}" presName="sibTrans" presStyleLbl="bgSibTrans2D1" presStyleIdx="5" presStyleCnt="8"/>
      <dgm:spPr/>
      <dgm:t>
        <a:bodyPr/>
        <a:lstStyle/>
        <a:p>
          <a:endParaRPr lang="es-EC"/>
        </a:p>
      </dgm:t>
    </dgm:pt>
    <dgm:pt modelId="{F4873FE4-2866-4344-9350-2671768C47C0}" type="pres">
      <dgm:prSet presAssocID="{3901B647-52B6-4FDB-BF7B-A56F66CC7131}" presName="compNode" presStyleCnt="0"/>
      <dgm:spPr/>
      <dgm:t>
        <a:bodyPr/>
        <a:lstStyle/>
        <a:p>
          <a:endParaRPr lang="es-ES"/>
        </a:p>
      </dgm:t>
    </dgm:pt>
    <dgm:pt modelId="{C83F22C1-452E-4E3A-9D20-F7B04E18BA6D}" type="pres">
      <dgm:prSet presAssocID="{3901B647-52B6-4FDB-BF7B-A56F66CC7131}" presName="dummyConnPt" presStyleCnt="0"/>
      <dgm:spPr/>
      <dgm:t>
        <a:bodyPr/>
        <a:lstStyle/>
        <a:p>
          <a:endParaRPr lang="es-ES"/>
        </a:p>
      </dgm:t>
    </dgm:pt>
    <dgm:pt modelId="{0FADD45F-9C1E-4832-AA99-38AF5EB5B303}" type="pres">
      <dgm:prSet presAssocID="{3901B647-52B6-4FDB-BF7B-A56F66CC7131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A5520DC-2B1B-4C2A-903B-0EF1D98D2844}" type="pres">
      <dgm:prSet presAssocID="{1796DAC9-5DEE-430E-89A4-A52831AE5A7C}" presName="sibTrans" presStyleLbl="bgSibTrans2D1" presStyleIdx="6" presStyleCnt="8"/>
      <dgm:spPr/>
      <dgm:t>
        <a:bodyPr/>
        <a:lstStyle/>
        <a:p>
          <a:endParaRPr lang="es-EC"/>
        </a:p>
      </dgm:t>
    </dgm:pt>
    <dgm:pt modelId="{CC5FFD58-B736-42CA-B094-75F214AA0B70}" type="pres">
      <dgm:prSet presAssocID="{AC2F3BF3-17DB-49BB-A4D9-FD6A70B134DF}" presName="compNode" presStyleCnt="0"/>
      <dgm:spPr/>
      <dgm:t>
        <a:bodyPr/>
        <a:lstStyle/>
        <a:p>
          <a:endParaRPr lang="es-ES"/>
        </a:p>
      </dgm:t>
    </dgm:pt>
    <dgm:pt modelId="{66FCF875-13CC-416E-9927-4CB56CEDFB35}" type="pres">
      <dgm:prSet presAssocID="{AC2F3BF3-17DB-49BB-A4D9-FD6A70B134DF}" presName="dummyConnPt" presStyleCnt="0"/>
      <dgm:spPr/>
      <dgm:t>
        <a:bodyPr/>
        <a:lstStyle/>
        <a:p>
          <a:endParaRPr lang="es-ES"/>
        </a:p>
      </dgm:t>
    </dgm:pt>
    <dgm:pt modelId="{43257D2B-3EB2-488D-AE21-503315A0BFF9}" type="pres">
      <dgm:prSet presAssocID="{AC2F3BF3-17DB-49BB-A4D9-FD6A70B134DF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D3C40D4-A3C6-48FF-B2CA-1272AD070BE9}" type="pres">
      <dgm:prSet presAssocID="{4BB21401-81BD-46DB-A0AC-350818A0C128}" presName="sibTrans" presStyleLbl="bgSibTrans2D1" presStyleIdx="7" presStyleCnt="8"/>
      <dgm:spPr/>
      <dgm:t>
        <a:bodyPr/>
        <a:lstStyle/>
        <a:p>
          <a:endParaRPr lang="es-EC"/>
        </a:p>
      </dgm:t>
    </dgm:pt>
    <dgm:pt modelId="{69C28266-7CBC-472F-A74B-52498A1FBBD4}" type="pres">
      <dgm:prSet presAssocID="{7FC18D41-43DD-4989-9B25-7139BAA44832}" presName="compNode" presStyleCnt="0"/>
      <dgm:spPr/>
      <dgm:t>
        <a:bodyPr/>
        <a:lstStyle/>
        <a:p>
          <a:endParaRPr lang="es-ES"/>
        </a:p>
      </dgm:t>
    </dgm:pt>
    <dgm:pt modelId="{972A36AB-2F6A-4ACF-9022-E61C82B1E310}" type="pres">
      <dgm:prSet presAssocID="{7FC18D41-43DD-4989-9B25-7139BAA44832}" presName="dummyConnPt" presStyleCnt="0"/>
      <dgm:spPr/>
      <dgm:t>
        <a:bodyPr/>
        <a:lstStyle/>
        <a:p>
          <a:endParaRPr lang="es-ES"/>
        </a:p>
      </dgm:t>
    </dgm:pt>
    <dgm:pt modelId="{B1EC1AF9-3767-4F38-AA63-2DCEB3545B8B}" type="pres">
      <dgm:prSet presAssocID="{7FC18D41-43DD-4989-9B25-7139BAA44832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D8E91E9-28DB-4EEC-AE28-A76D0C019DC3}" srcId="{8BA4A5C9-B4E9-4285-ABD7-25A1CDAF9077}" destId="{E78F11A8-F372-49A9-98DA-832871FF0300}" srcOrd="0" destOrd="0" parTransId="{5D97879A-0731-4D4D-855D-D3A309BB6A8E}" sibTransId="{AC038455-B460-48EB-AADD-0E9CBC1FBD7E}"/>
    <dgm:cxn modelId="{F1D40A1B-4418-4B84-BA8C-936C329BE5DF}" srcId="{8BA4A5C9-B4E9-4285-ABD7-25A1CDAF9077}" destId="{4F2FDF30-91B2-4CA4-B748-5DEED02F5D31}" srcOrd="5" destOrd="0" parTransId="{640EDCF9-4C35-4311-A275-F279F7681D82}" sibTransId="{C48FA9B7-DC50-4B2D-94B3-D8BA869F3FDA}"/>
    <dgm:cxn modelId="{E65D80E2-2100-4B38-9CA7-38EC2B2F3F41}" type="presOf" srcId="{C3E4FCCF-1609-4A69-A9B9-85138898A7BF}" destId="{AC04910E-50BC-403A-BBD9-F1FD4FF3BFC8}" srcOrd="0" destOrd="0" presId="urn:microsoft.com/office/officeart/2005/8/layout/bProcess4"/>
    <dgm:cxn modelId="{0D90DF23-B241-46E9-9E4D-BE517BE2FC23}" srcId="{8BA4A5C9-B4E9-4285-ABD7-25A1CDAF9077}" destId="{7FC18D41-43DD-4989-9B25-7139BAA44832}" srcOrd="8" destOrd="0" parTransId="{5FDD6219-D552-4FB9-8180-40852A359702}" sibTransId="{4C7051A2-567D-47B4-992A-C141D9E20634}"/>
    <dgm:cxn modelId="{995CF611-77B9-4691-B113-A476C438AE65}" srcId="{8BA4A5C9-B4E9-4285-ABD7-25A1CDAF9077}" destId="{C3E4FCCF-1609-4A69-A9B9-85138898A7BF}" srcOrd="4" destOrd="0" parTransId="{C11F0FE6-6586-40D3-85DD-F88675D34CF5}" sibTransId="{5B3038BA-E0B8-4A65-9113-4D0253B1A1A5}"/>
    <dgm:cxn modelId="{8D744C4E-2308-4C18-9D63-F80624F14949}" type="presOf" srcId="{F2D3EAE0-53AD-4E4C-924C-9514267B631E}" destId="{31B7CF0F-170D-459E-8521-C6D20B7B581A}" srcOrd="0" destOrd="0" presId="urn:microsoft.com/office/officeart/2005/8/layout/bProcess4"/>
    <dgm:cxn modelId="{24236289-E2CC-40A6-A3A9-9CFF5A406601}" srcId="{8BA4A5C9-B4E9-4285-ABD7-25A1CDAF9077}" destId="{F2D3EAE0-53AD-4E4C-924C-9514267B631E}" srcOrd="2" destOrd="0" parTransId="{17C372AD-FE36-4E42-B7A3-02733F1AAF0A}" sibTransId="{8D6421A5-FC21-4B3B-871B-02FFD0B2339A}"/>
    <dgm:cxn modelId="{B534319E-2A0F-4437-BFF2-DF72A1FA5252}" type="presOf" srcId="{C48FA9B7-DC50-4B2D-94B3-D8BA869F3FDA}" destId="{19EE709B-7FF7-482D-8FE3-831B20E180C3}" srcOrd="0" destOrd="0" presId="urn:microsoft.com/office/officeart/2005/8/layout/bProcess4"/>
    <dgm:cxn modelId="{6A381F80-F9AE-4555-BBB4-609E1BE9397F}" srcId="{8BA4A5C9-B4E9-4285-ABD7-25A1CDAF9077}" destId="{AC2F3BF3-17DB-49BB-A4D9-FD6A70B134DF}" srcOrd="7" destOrd="0" parTransId="{946E7FD2-1441-4B79-BCE1-A71987CDAB57}" sibTransId="{4BB21401-81BD-46DB-A0AC-350818A0C128}"/>
    <dgm:cxn modelId="{825C1972-46FC-47EA-8138-81C46FDD0B8C}" type="presOf" srcId="{4F2FDF30-91B2-4CA4-B748-5DEED02F5D31}" destId="{64843231-65BE-46D8-AA8E-40AE6CB39C45}" srcOrd="0" destOrd="0" presId="urn:microsoft.com/office/officeart/2005/8/layout/bProcess4"/>
    <dgm:cxn modelId="{B0FF8660-8A9D-465A-9409-3CA0B5B598EA}" type="presOf" srcId="{8BA4A5C9-B4E9-4285-ABD7-25A1CDAF9077}" destId="{DD39852A-0A88-483A-8D58-3D403D9F82E0}" srcOrd="0" destOrd="0" presId="urn:microsoft.com/office/officeart/2005/8/layout/bProcess4"/>
    <dgm:cxn modelId="{C9083831-2749-44D2-9BA4-2F74A0FD56C3}" srcId="{8BA4A5C9-B4E9-4285-ABD7-25A1CDAF9077}" destId="{A26DF996-ECC2-467C-8FE2-929E1D3465DD}" srcOrd="3" destOrd="0" parTransId="{6977C559-44D4-4AE6-AAC3-A19AF2395875}" sibTransId="{B74EAE57-2B44-4E4F-8F6B-07C97DCF4C66}"/>
    <dgm:cxn modelId="{4E41CFFB-0EB9-42E8-B808-0DCDD2BB483D}" type="presOf" srcId="{A26DF996-ECC2-467C-8FE2-929E1D3465DD}" destId="{DBBA8BB0-DA85-4368-BF91-B2F9052D9F4E}" srcOrd="0" destOrd="0" presId="urn:microsoft.com/office/officeart/2005/8/layout/bProcess4"/>
    <dgm:cxn modelId="{A07726A5-DC88-474C-B399-FAA007629A81}" type="presOf" srcId="{7FC18D41-43DD-4989-9B25-7139BAA44832}" destId="{B1EC1AF9-3767-4F38-AA63-2DCEB3545B8B}" srcOrd="0" destOrd="0" presId="urn:microsoft.com/office/officeart/2005/8/layout/bProcess4"/>
    <dgm:cxn modelId="{5A97DFD9-39AD-4FC0-A366-40EBD4333B7F}" type="presOf" srcId="{E78F11A8-F372-49A9-98DA-832871FF0300}" destId="{4381486A-F901-41DF-B3CC-610A6CEAB7E1}" srcOrd="0" destOrd="0" presId="urn:microsoft.com/office/officeart/2005/8/layout/bProcess4"/>
    <dgm:cxn modelId="{A05EA799-4B55-4067-B8FE-ECB0C7546C04}" type="presOf" srcId="{433CF674-9909-41E1-BB8D-905CB84CD0FB}" destId="{B6F8C2CD-52DE-494E-9CA7-9C7610C89086}" srcOrd="0" destOrd="0" presId="urn:microsoft.com/office/officeart/2005/8/layout/bProcess4"/>
    <dgm:cxn modelId="{B63ECE4E-6D92-4D9B-AD8E-4CB2C9333C2E}" type="presOf" srcId="{8D6421A5-FC21-4B3B-871B-02FFD0B2339A}" destId="{1524648E-6446-4F51-BEE9-AB383881BB91}" srcOrd="0" destOrd="0" presId="urn:microsoft.com/office/officeart/2005/8/layout/bProcess4"/>
    <dgm:cxn modelId="{C29C4079-10C5-4158-952F-EE33F5E1E65B}" type="presOf" srcId="{5B3038BA-E0B8-4A65-9113-4D0253B1A1A5}" destId="{6446041A-C628-4207-8BB5-DB7F940177A1}" srcOrd="0" destOrd="0" presId="urn:microsoft.com/office/officeart/2005/8/layout/bProcess4"/>
    <dgm:cxn modelId="{33311DBD-8D40-4F28-B8F2-F8A23498FF62}" srcId="{8BA4A5C9-B4E9-4285-ABD7-25A1CDAF9077}" destId="{3901B647-52B6-4FDB-BF7B-A56F66CC7131}" srcOrd="6" destOrd="0" parTransId="{97E7414C-E633-46DB-BA27-7BFB2932F8F2}" sibTransId="{1796DAC9-5DEE-430E-89A4-A52831AE5A7C}"/>
    <dgm:cxn modelId="{79708760-D9DB-42C5-A995-E108E73F5218}" type="presOf" srcId="{B74EAE57-2B44-4E4F-8F6B-07C97DCF4C66}" destId="{25ADD296-210C-42F4-A737-80AD98DEAA38}" srcOrd="0" destOrd="0" presId="urn:microsoft.com/office/officeart/2005/8/layout/bProcess4"/>
    <dgm:cxn modelId="{02ACD92E-5C5C-4609-AD10-7E285D079C42}" type="presOf" srcId="{AC2F3BF3-17DB-49BB-A4D9-FD6A70B134DF}" destId="{43257D2B-3EB2-488D-AE21-503315A0BFF9}" srcOrd="0" destOrd="0" presId="urn:microsoft.com/office/officeart/2005/8/layout/bProcess4"/>
    <dgm:cxn modelId="{ADDFC3EE-F005-4299-B7A1-D805A7D40BE7}" type="presOf" srcId="{BF3D5A55-4080-49A4-A281-1779A9AE84DA}" destId="{CFB40840-4DDE-47EE-A5F9-471971079D1E}" srcOrd="0" destOrd="0" presId="urn:microsoft.com/office/officeart/2005/8/layout/bProcess4"/>
    <dgm:cxn modelId="{1EE5F498-966E-41A8-BFE8-1142D89540E8}" type="presOf" srcId="{3901B647-52B6-4FDB-BF7B-A56F66CC7131}" destId="{0FADD45F-9C1E-4832-AA99-38AF5EB5B303}" srcOrd="0" destOrd="0" presId="urn:microsoft.com/office/officeart/2005/8/layout/bProcess4"/>
    <dgm:cxn modelId="{0E2B84F0-2D24-455E-8ABE-88F1C812DC5F}" type="presOf" srcId="{4BB21401-81BD-46DB-A0AC-350818A0C128}" destId="{1D3C40D4-A3C6-48FF-B2CA-1272AD070BE9}" srcOrd="0" destOrd="0" presId="urn:microsoft.com/office/officeart/2005/8/layout/bProcess4"/>
    <dgm:cxn modelId="{235E93E4-A75E-48DD-BCE9-F0E6BCC86E2F}" srcId="{8BA4A5C9-B4E9-4285-ABD7-25A1CDAF9077}" destId="{433CF674-9909-41E1-BB8D-905CB84CD0FB}" srcOrd="1" destOrd="0" parTransId="{5091ACBA-1A9A-47D9-9DB5-A461C7CD8ABA}" sibTransId="{BF3D5A55-4080-49A4-A281-1779A9AE84DA}"/>
    <dgm:cxn modelId="{B2D9809A-CFBA-4D23-8893-BA7D400AC8C9}" type="presOf" srcId="{AC038455-B460-48EB-AADD-0E9CBC1FBD7E}" destId="{7B371EFA-9C81-497F-8EB0-BD81D0DB60C5}" srcOrd="0" destOrd="0" presId="urn:microsoft.com/office/officeart/2005/8/layout/bProcess4"/>
    <dgm:cxn modelId="{8C413C35-E895-48CD-86BA-D28A0ED5DAF0}" type="presOf" srcId="{1796DAC9-5DEE-430E-89A4-A52831AE5A7C}" destId="{CA5520DC-2B1B-4C2A-903B-0EF1D98D2844}" srcOrd="0" destOrd="0" presId="urn:microsoft.com/office/officeart/2005/8/layout/bProcess4"/>
    <dgm:cxn modelId="{4CEA4BD1-33FA-483B-B3D8-2FF728BF812C}" type="presParOf" srcId="{DD39852A-0A88-483A-8D58-3D403D9F82E0}" destId="{D48BF654-01DF-497A-B503-3F24174794E8}" srcOrd="0" destOrd="0" presId="urn:microsoft.com/office/officeart/2005/8/layout/bProcess4"/>
    <dgm:cxn modelId="{E89C7990-3FA9-4075-8253-F2AE7058CB70}" type="presParOf" srcId="{D48BF654-01DF-497A-B503-3F24174794E8}" destId="{30026CDF-B088-410E-BC3F-C95F3DBFEFA2}" srcOrd="0" destOrd="0" presId="urn:microsoft.com/office/officeart/2005/8/layout/bProcess4"/>
    <dgm:cxn modelId="{4EDF7C94-723F-45A8-A0AF-0FF260A4AD49}" type="presParOf" srcId="{D48BF654-01DF-497A-B503-3F24174794E8}" destId="{4381486A-F901-41DF-B3CC-610A6CEAB7E1}" srcOrd="1" destOrd="0" presId="urn:microsoft.com/office/officeart/2005/8/layout/bProcess4"/>
    <dgm:cxn modelId="{7513E9C2-6612-4A88-822C-B0F1C7C804FF}" type="presParOf" srcId="{DD39852A-0A88-483A-8D58-3D403D9F82E0}" destId="{7B371EFA-9C81-497F-8EB0-BD81D0DB60C5}" srcOrd="1" destOrd="0" presId="urn:microsoft.com/office/officeart/2005/8/layout/bProcess4"/>
    <dgm:cxn modelId="{133D25BF-3AF8-40AA-B7C2-D5A8D01D73CB}" type="presParOf" srcId="{DD39852A-0A88-483A-8D58-3D403D9F82E0}" destId="{E1A2CA83-F9CF-4396-937E-6C1AA7CB6383}" srcOrd="2" destOrd="0" presId="urn:microsoft.com/office/officeart/2005/8/layout/bProcess4"/>
    <dgm:cxn modelId="{EF59FAAC-415E-4A68-876F-4BF17BF0FFAC}" type="presParOf" srcId="{E1A2CA83-F9CF-4396-937E-6C1AA7CB6383}" destId="{2143601D-3CBF-4676-A570-72162C67272F}" srcOrd="0" destOrd="0" presId="urn:microsoft.com/office/officeart/2005/8/layout/bProcess4"/>
    <dgm:cxn modelId="{98509CA9-F130-4A8E-AD15-CD7D72327A87}" type="presParOf" srcId="{E1A2CA83-F9CF-4396-937E-6C1AA7CB6383}" destId="{B6F8C2CD-52DE-494E-9CA7-9C7610C89086}" srcOrd="1" destOrd="0" presId="urn:microsoft.com/office/officeart/2005/8/layout/bProcess4"/>
    <dgm:cxn modelId="{D5BE987A-BA62-457F-B521-16607575A4EF}" type="presParOf" srcId="{DD39852A-0A88-483A-8D58-3D403D9F82E0}" destId="{CFB40840-4DDE-47EE-A5F9-471971079D1E}" srcOrd="3" destOrd="0" presId="urn:microsoft.com/office/officeart/2005/8/layout/bProcess4"/>
    <dgm:cxn modelId="{0A0014BC-717D-49B3-992C-3AB3AC1D82DF}" type="presParOf" srcId="{DD39852A-0A88-483A-8D58-3D403D9F82E0}" destId="{4B1E42DD-AAB5-492C-B675-298B40F4644D}" srcOrd="4" destOrd="0" presId="urn:microsoft.com/office/officeart/2005/8/layout/bProcess4"/>
    <dgm:cxn modelId="{77AC0AC5-B0F0-4B19-8C7C-46405E4AF08A}" type="presParOf" srcId="{4B1E42DD-AAB5-492C-B675-298B40F4644D}" destId="{127945C7-B898-4F60-9DA5-85617B3DE050}" srcOrd="0" destOrd="0" presId="urn:microsoft.com/office/officeart/2005/8/layout/bProcess4"/>
    <dgm:cxn modelId="{804D5F81-C648-499F-AAF7-28101E5B48D2}" type="presParOf" srcId="{4B1E42DD-AAB5-492C-B675-298B40F4644D}" destId="{31B7CF0F-170D-459E-8521-C6D20B7B581A}" srcOrd="1" destOrd="0" presId="urn:microsoft.com/office/officeart/2005/8/layout/bProcess4"/>
    <dgm:cxn modelId="{429FA26E-3F69-4DBC-88B3-976C316BEB9F}" type="presParOf" srcId="{DD39852A-0A88-483A-8D58-3D403D9F82E0}" destId="{1524648E-6446-4F51-BEE9-AB383881BB91}" srcOrd="5" destOrd="0" presId="urn:microsoft.com/office/officeart/2005/8/layout/bProcess4"/>
    <dgm:cxn modelId="{4E2E7F40-7D81-4289-9F12-CA159433FA87}" type="presParOf" srcId="{DD39852A-0A88-483A-8D58-3D403D9F82E0}" destId="{DD9F6765-8ED3-4E27-930B-DD11D2863486}" srcOrd="6" destOrd="0" presId="urn:microsoft.com/office/officeart/2005/8/layout/bProcess4"/>
    <dgm:cxn modelId="{FB7458A4-E5A2-4D00-8EC1-0F683C3FA5B2}" type="presParOf" srcId="{DD9F6765-8ED3-4E27-930B-DD11D2863486}" destId="{C4E0714F-4CED-4F55-BE3B-A72E79EA63E5}" srcOrd="0" destOrd="0" presId="urn:microsoft.com/office/officeart/2005/8/layout/bProcess4"/>
    <dgm:cxn modelId="{690E5FD1-A0D2-4118-9098-B75126FF92EB}" type="presParOf" srcId="{DD9F6765-8ED3-4E27-930B-DD11D2863486}" destId="{DBBA8BB0-DA85-4368-BF91-B2F9052D9F4E}" srcOrd="1" destOrd="0" presId="urn:microsoft.com/office/officeart/2005/8/layout/bProcess4"/>
    <dgm:cxn modelId="{6E41E178-99CD-4E84-9C7F-BCABA9092BEF}" type="presParOf" srcId="{DD39852A-0A88-483A-8D58-3D403D9F82E0}" destId="{25ADD296-210C-42F4-A737-80AD98DEAA38}" srcOrd="7" destOrd="0" presId="urn:microsoft.com/office/officeart/2005/8/layout/bProcess4"/>
    <dgm:cxn modelId="{4636C071-50D4-423F-8BDB-A62800710D58}" type="presParOf" srcId="{DD39852A-0A88-483A-8D58-3D403D9F82E0}" destId="{6A9041E7-F760-4C62-B387-32E8982A779D}" srcOrd="8" destOrd="0" presId="urn:microsoft.com/office/officeart/2005/8/layout/bProcess4"/>
    <dgm:cxn modelId="{833F7577-D8C2-42A4-809F-C09FBB7D9A3F}" type="presParOf" srcId="{6A9041E7-F760-4C62-B387-32E8982A779D}" destId="{665206E4-9731-43F4-90B5-FA7C1AB3F1E7}" srcOrd="0" destOrd="0" presId="urn:microsoft.com/office/officeart/2005/8/layout/bProcess4"/>
    <dgm:cxn modelId="{CFBCB4BE-F6D2-4797-8D9B-B4359A199992}" type="presParOf" srcId="{6A9041E7-F760-4C62-B387-32E8982A779D}" destId="{AC04910E-50BC-403A-BBD9-F1FD4FF3BFC8}" srcOrd="1" destOrd="0" presId="urn:microsoft.com/office/officeart/2005/8/layout/bProcess4"/>
    <dgm:cxn modelId="{3206F80B-C9BF-43A9-A2E2-54A207D1552D}" type="presParOf" srcId="{DD39852A-0A88-483A-8D58-3D403D9F82E0}" destId="{6446041A-C628-4207-8BB5-DB7F940177A1}" srcOrd="9" destOrd="0" presId="urn:microsoft.com/office/officeart/2005/8/layout/bProcess4"/>
    <dgm:cxn modelId="{5DAB11DA-9114-41AD-AD47-1372C4699D51}" type="presParOf" srcId="{DD39852A-0A88-483A-8D58-3D403D9F82E0}" destId="{43016440-CA4E-41B1-85F6-98F3D0580E31}" srcOrd="10" destOrd="0" presId="urn:microsoft.com/office/officeart/2005/8/layout/bProcess4"/>
    <dgm:cxn modelId="{BA3633BF-730C-4E41-B69F-4D06338EB1DC}" type="presParOf" srcId="{43016440-CA4E-41B1-85F6-98F3D0580E31}" destId="{6D8E56C1-44B2-4AE0-A8F9-32113236DE32}" srcOrd="0" destOrd="0" presId="urn:microsoft.com/office/officeart/2005/8/layout/bProcess4"/>
    <dgm:cxn modelId="{4E3506FB-0FA4-471A-9E21-8AD02AD97CB7}" type="presParOf" srcId="{43016440-CA4E-41B1-85F6-98F3D0580E31}" destId="{64843231-65BE-46D8-AA8E-40AE6CB39C45}" srcOrd="1" destOrd="0" presId="urn:microsoft.com/office/officeart/2005/8/layout/bProcess4"/>
    <dgm:cxn modelId="{9778358A-F0A1-493B-9E7A-EE620701B57C}" type="presParOf" srcId="{DD39852A-0A88-483A-8D58-3D403D9F82E0}" destId="{19EE709B-7FF7-482D-8FE3-831B20E180C3}" srcOrd="11" destOrd="0" presId="urn:microsoft.com/office/officeart/2005/8/layout/bProcess4"/>
    <dgm:cxn modelId="{AF25543D-2F68-4B40-ADA3-5BDC30C9C232}" type="presParOf" srcId="{DD39852A-0A88-483A-8D58-3D403D9F82E0}" destId="{F4873FE4-2866-4344-9350-2671768C47C0}" srcOrd="12" destOrd="0" presId="urn:microsoft.com/office/officeart/2005/8/layout/bProcess4"/>
    <dgm:cxn modelId="{9816FB94-CDB7-4A20-8D83-13E13A0B5A06}" type="presParOf" srcId="{F4873FE4-2866-4344-9350-2671768C47C0}" destId="{C83F22C1-452E-4E3A-9D20-F7B04E18BA6D}" srcOrd="0" destOrd="0" presId="urn:microsoft.com/office/officeart/2005/8/layout/bProcess4"/>
    <dgm:cxn modelId="{CE32B6CC-1858-4114-B82E-6FBE1B4242CD}" type="presParOf" srcId="{F4873FE4-2866-4344-9350-2671768C47C0}" destId="{0FADD45F-9C1E-4832-AA99-38AF5EB5B303}" srcOrd="1" destOrd="0" presId="urn:microsoft.com/office/officeart/2005/8/layout/bProcess4"/>
    <dgm:cxn modelId="{856DA7EE-3137-40EF-8F66-7B8EA104CFEB}" type="presParOf" srcId="{DD39852A-0A88-483A-8D58-3D403D9F82E0}" destId="{CA5520DC-2B1B-4C2A-903B-0EF1D98D2844}" srcOrd="13" destOrd="0" presId="urn:microsoft.com/office/officeart/2005/8/layout/bProcess4"/>
    <dgm:cxn modelId="{89DB5AF0-DB4E-4B93-9E3E-B4748A39776A}" type="presParOf" srcId="{DD39852A-0A88-483A-8D58-3D403D9F82E0}" destId="{CC5FFD58-B736-42CA-B094-75F214AA0B70}" srcOrd="14" destOrd="0" presId="urn:microsoft.com/office/officeart/2005/8/layout/bProcess4"/>
    <dgm:cxn modelId="{725DC7CF-0647-484E-8FE7-A8E862788FAA}" type="presParOf" srcId="{CC5FFD58-B736-42CA-B094-75F214AA0B70}" destId="{66FCF875-13CC-416E-9927-4CB56CEDFB35}" srcOrd="0" destOrd="0" presId="urn:microsoft.com/office/officeart/2005/8/layout/bProcess4"/>
    <dgm:cxn modelId="{45F72DE3-9CE8-4B13-A5FE-4E5964BC04B1}" type="presParOf" srcId="{CC5FFD58-B736-42CA-B094-75F214AA0B70}" destId="{43257D2B-3EB2-488D-AE21-503315A0BFF9}" srcOrd="1" destOrd="0" presId="urn:microsoft.com/office/officeart/2005/8/layout/bProcess4"/>
    <dgm:cxn modelId="{391C7CFA-B148-4C12-A465-4FB76AA02D83}" type="presParOf" srcId="{DD39852A-0A88-483A-8D58-3D403D9F82E0}" destId="{1D3C40D4-A3C6-48FF-B2CA-1272AD070BE9}" srcOrd="15" destOrd="0" presId="urn:microsoft.com/office/officeart/2005/8/layout/bProcess4"/>
    <dgm:cxn modelId="{34EBEFBE-89A1-4AA7-822B-587A2E289572}" type="presParOf" srcId="{DD39852A-0A88-483A-8D58-3D403D9F82E0}" destId="{69C28266-7CBC-472F-A74B-52498A1FBBD4}" srcOrd="16" destOrd="0" presId="urn:microsoft.com/office/officeart/2005/8/layout/bProcess4"/>
    <dgm:cxn modelId="{BC134253-D880-4BA9-823A-128CD5943166}" type="presParOf" srcId="{69C28266-7CBC-472F-A74B-52498A1FBBD4}" destId="{972A36AB-2F6A-4ACF-9022-E61C82B1E310}" srcOrd="0" destOrd="0" presId="urn:microsoft.com/office/officeart/2005/8/layout/bProcess4"/>
    <dgm:cxn modelId="{82A8DA2C-1113-4DEA-8889-A94944EB5AA8}" type="presParOf" srcId="{69C28266-7CBC-472F-A74B-52498A1FBBD4}" destId="{B1EC1AF9-3767-4F38-AA63-2DCEB3545B8B}" srcOrd="1" destOrd="0" presId="urn:microsoft.com/office/officeart/2005/8/layout/bProcess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8.xml><?xml version="1.0" encoding="utf-8"?>
<dgm:dataModel xmlns:dgm="http://schemas.openxmlformats.org/drawingml/2006/diagram" xmlns:a="http://schemas.openxmlformats.org/drawingml/2006/main">
  <dgm:ptLst>
    <dgm:pt modelId="{9FDF1C1B-0877-4E07-9ED9-643343654CC9}" type="doc">
      <dgm:prSet loTypeId="urn:microsoft.com/office/officeart/2005/8/layout/cycle3" loCatId="cycle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3E668F38-7845-49D8-9B7C-9BC8A083951D}">
      <dgm:prSet phldrT="[Texto]"/>
      <dgm:spPr/>
      <dgm:t>
        <a:bodyPr/>
        <a:lstStyle/>
        <a:p>
          <a:r>
            <a:rPr lang="es-MX" dirty="0" smtClean="0"/>
            <a:t>Certificado de inocuidad alimentaria </a:t>
          </a:r>
          <a:endParaRPr lang="es-EC" dirty="0"/>
        </a:p>
      </dgm:t>
    </dgm:pt>
    <dgm:pt modelId="{0DFE6643-167A-4D42-A5B5-F1EF84CDD2AB}" type="parTrans" cxnId="{52BB340F-11D8-4D4C-83BA-A6B119123656}">
      <dgm:prSet/>
      <dgm:spPr/>
      <dgm:t>
        <a:bodyPr/>
        <a:lstStyle/>
        <a:p>
          <a:endParaRPr lang="es-EC"/>
        </a:p>
      </dgm:t>
    </dgm:pt>
    <dgm:pt modelId="{491DB3C1-26C1-4DE4-BBEA-F6F84CE689AF}" type="sibTrans" cxnId="{52BB340F-11D8-4D4C-83BA-A6B119123656}">
      <dgm:prSet/>
      <dgm:spPr/>
      <dgm:t>
        <a:bodyPr/>
        <a:lstStyle/>
        <a:p>
          <a:endParaRPr lang="es-EC"/>
        </a:p>
      </dgm:t>
    </dgm:pt>
    <dgm:pt modelId="{B26935ED-01FF-44D7-8475-8F74C9B0FE2D}">
      <dgm:prSet phldrT="[Texto]" custT="1"/>
      <dgm:spPr/>
      <dgm:t>
        <a:bodyPr/>
        <a:lstStyle/>
        <a:p>
          <a:r>
            <a:rPr lang="es-MX" sz="1600" dirty="0" smtClean="0"/>
            <a:t>Otorgada por el  Servicio Nacional de Sanidad Agropecuaria e Inocuidad Alimentaria (SENASAG)</a:t>
          </a:r>
          <a:endParaRPr lang="es-EC" sz="1600" dirty="0"/>
        </a:p>
      </dgm:t>
    </dgm:pt>
    <dgm:pt modelId="{0C3FCF1E-C34F-41F6-AD2F-142D672CB3B8}" type="parTrans" cxnId="{282DE2D9-FDAE-40DD-8547-FBC6FFD24B7C}">
      <dgm:prSet/>
      <dgm:spPr/>
      <dgm:t>
        <a:bodyPr/>
        <a:lstStyle/>
        <a:p>
          <a:endParaRPr lang="es-EC"/>
        </a:p>
      </dgm:t>
    </dgm:pt>
    <dgm:pt modelId="{205B72E5-DB7A-4E77-B187-D2A77ED8F1FE}" type="sibTrans" cxnId="{282DE2D9-FDAE-40DD-8547-FBC6FFD24B7C}">
      <dgm:prSet/>
      <dgm:spPr/>
      <dgm:t>
        <a:bodyPr/>
        <a:lstStyle/>
        <a:p>
          <a:endParaRPr lang="es-EC"/>
        </a:p>
      </dgm:t>
    </dgm:pt>
    <dgm:pt modelId="{CA8169BE-FB1F-4226-AC23-F44023A77ACF}">
      <dgm:prSet phldrT="[Texto]" custT="1"/>
      <dgm:spPr/>
      <dgm:t>
        <a:bodyPr/>
        <a:lstStyle/>
        <a:p>
          <a:r>
            <a:rPr lang="es-MX" sz="1600" dirty="0" smtClean="0"/>
            <a:t>Solicitud de Permiso Fitosanitario, Zoosanitario  y de Inocuidad Alimentaria de Importación</a:t>
          </a:r>
          <a:endParaRPr lang="es-EC" sz="1600" dirty="0"/>
        </a:p>
      </dgm:t>
    </dgm:pt>
    <dgm:pt modelId="{B4305D36-F06D-40D8-B490-6C18918EE639}" type="parTrans" cxnId="{B80D59AB-1EFC-4B8C-92D3-96E854D64555}">
      <dgm:prSet/>
      <dgm:spPr/>
      <dgm:t>
        <a:bodyPr/>
        <a:lstStyle/>
        <a:p>
          <a:endParaRPr lang="es-EC"/>
        </a:p>
      </dgm:t>
    </dgm:pt>
    <dgm:pt modelId="{8B4380AE-328D-4F3F-ACC2-66D0CD793309}" type="sibTrans" cxnId="{B80D59AB-1EFC-4B8C-92D3-96E854D64555}">
      <dgm:prSet/>
      <dgm:spPr/>
      <dgm:t>
        <a:bodyPr/>
        <a:lstStyle/>
        <a:p>
          <a:endParaRPr lang="es-EC"/>
        </a:p>
      </dgm:t>
    </dgm:pt>
    <dgm:pt modelId="{935E0FE2-F0F7-4CAE-B8F2-032F5FC8E480}">
      <dgm:prSet phldrT="[Texto]"/>
      <dgm:spPr/>
      <dgm:t>
        <a:bodyPr/>
        <a:lstStyle/>
        <a:p>
          <a:r>
            <a:rPr lang="es-MX" dirty="0" smtClean="0"/>
            <a:t>factura comercial y el certificado sanitario del país de origen</a:t>
          </a:r>
          <a:endParaRPr lang="es-EC" dirty="0"/>
        </a:p>
      </dgm:t>
    </dgm:pt>
    <dgm:pt modelId="{0D4FD60A-97C6-4F88-997B-EA82D0B54A6C}" type="parTrans" cxnId="{AC45EC9C-518F-434E-982E-097D3246E02F}">
      <dgm:prSet/>
      <dgm:spPr/>
      <dgm:t>
        <a:bodyPr/>
        <a:lstStyle/>
        <a:p>
          <a:endParaRPr lang="es-EC"/>
        </a:p>
      </dgm:t>
    </dgm:pt>
    <dgm:pt modelId="{78BEAA71-96A3-4924-AF3E-FDA373739D51}" type="sibTrans" cxnId="{AC45EC9C-518F-434E-982E-097D3246E02F}">
      <dgm:prSet/>
      <dgm:spPr/>
      <dgm:t>
        <a:bodyPr/>
        <a:lstStyle/>
        <a:p>
          <a:endParaRPr lang="es-EC"/>
        </a:p>
      </dgm:t>
    </dgm:pt>
    <dgm:pt modelId="{967760EF-5248-4CE1-BA6B-E500E93DBF0E}">
      <dgm:prSet phldrT="[Texto]"/>
      <dgm:spPr/>
      <dgm:t>
        <a:bodyPr/>
        <a:lstStyle/>
        <a:p>
          <a:r>
            <a:rPr lang="es-MX" dirty="0" smtClean="0"/>
            <a:t>Certificado de origen</a:t>
          </a:r>
          <a:endParaRPr lang="es-EC" dirty="0"/>
        </a:p>
      </dgm:t>
    </dgm:pt>
    <dgm:pt modelId="{3E775429-F05B-4832-B5B9-DE5775E5134E}" type="parTrans" cxnId="{2AB1E602-0220-4C0B-BF86-6620DF234906}">
      <dgm:prSet/>
      <dgm:spPr/>
      <dgm:t>
        <a:bodyPr/>
        <a:lstStyle/>
        <a:p>
          <a:endParaRPr lang="es-EC"/>
        </a:p>
      </dgm:t>
    </dgm:pt>
    <dgm:pt modelId="{6CDE372F-D13F-48BD-B1F0-9631931BEAEC}" type="sibTrans" cxnId="{2AB1E602-0220-4C0B-BF86-6620DF234906}">
      <dgm:prSet/>
      <dgm:spPr/>
      <dgm:t>
        <a:bodyPr/>
        <a:lstStyle/>
        <a:p>
          <a:endParaRPr lang="es-EC"/>
        </a:p>
      </dgm:t>
    </dgm:pt>
    <dgm:pt modelId="{197B6E14-83CC-4921-8FF7-B562B9B2AB26}" type="pres">
      <dgm:prSet presAssocID="{9FDF1C1B-0877-4E07-9ED9-643343654CC9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3AA875C7-B123-421C-B453-EF77755D10BF}" type="pres">
      <dgm:prSet presAssocID="{9FDF1C1B-0877-4E07-9ED9-643343654CC9}" presName="cycle" presStyleCnt="0"/>
      <dgm:spPr/>
      <dgm:t>
        <a:bodyPr/>
        <a:lstStyle/>
        <a:p>
          <a:endParaRPr lang="es-ES"/>
        </a:p>
      </dgm:t>
    </dgm:pt>
    <dgm:pt modelId="{908A36C9-D033-44C7-B45E-D19E025528C2}" type="pres">
      <dgm:prSet presAssocID="{3E668F38-7845-49D8-9B7C-9BC8A083951D}" presName="nodeFirst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4B7CBA8-3FDB-4C73-B7F6-E001730862D3}" type="pres">
      <dgm:prSet presAssocID="{491DB3C1-26C1-4DE4-BBEA-F6F84CE689AF}" presName="sibTransFirstNode" presStyleLbl="bgShp" presStyleIdx="0" presStyleCnt="1"/>
      <dgm:spPr/>
      <dgm:t>
        <a:bodyPr/>
        <a:lstStyle/>
        <a:p>
          <a:endParaRPr lang="es-EC"/>
        </a:p>
      </dgm:t>
    </dgm:pt>
    <dgm:pt modelId="{46AA1A20-48A7-454E-9CAC-BA4E9BEDFEE4}" type="pres">
      <dgm:prSet presAssocID="{B26935ED-01FF-44D7-8475-8F74C9B0FE2D}" presName="nodeFollowingNodes" presStyleLbl="node1" presStyleIdx="1" presStyleCnt="5" custScaleY="11736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33D0AC1-1A64-4051-A1CD-6E91ABAC7740}" type="pres">
      <dgm:prSet presAssocID="{CA8169BE-FB1F-4226-AC23-F44023A77ACF}" presName="nodeFollowingNodes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06CBA26-668B-4466-A11F-51E4041DEC55}" type="pres">
      <dgm:prSet presAssocID="{935E0FE2-F0F7-4CAE-B8F2-032F5FC8E480}" presName="nodeFollowingNodes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D46CC6F-6EE3-4972-9999-122F9171F5A8}" type="pres">
      <dgm:prSet presAssocID="{967760EF-5248-4CE1-BA6B-E500E93DBF0E}" presName="nodeFollowingNodes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80D59AB-1EFC-4B8C-92D3-96E854D64555}" srcId="{9FDF1C1B-0877-4E07-9ED9-643343654CC9}" destId="{CA8169BE-FB1F-4226-AC23-F44023A77ACF}" srcOrd="2" destOrd="0" parTransId="{B4305D36-F06D-40D8-B490-6C18918EE639}" sibTransId="{8B4380AE-328D-4F3F-ACC2-66D0CD793309}"/>
    <dgm:cxn modelId="{D8EF00A4-A097-47CB-84DC-81EF6D21DDA6}" type="presOf" srcId="{CA8169BE-FB1F-4226-AC23-F44023A77ACF}" destId="{233D0AC1-1A64-4051-A1CD-6E91ABAC7740}" srcOrd="0" destOrd="0" presId="urn:microsoft.com/office/officeart/2005/8/layout/cycle3"/>
    <dgm:cxn modelId="{4FB09631-5617-4C99-BEF8-5D4A49BA5824}" type="presOf" srcId="{B26935ED-01FF-44D7-8475-8F74C9B0FE2D}" destId="{46AA1A20-48A7-454E-9CAC-BA4E9BEDFEE4}" srcOrd="0" destOrd="0" presId="urn:microsoft.com/office/officeart/2005/8/layout/cycle3"/>
    <dgm:cxn modelId="{F87427DF-E34D-475F-BD62-91E2C49FB0FD}" type="presOf" srcId="{491DB3C1-26C1-4DE4-BBEA-F6F84CE689AF}" destId="{A4B7CBA8-3FDB-4C73-B7F6-E001730862D3}" srcOrd="0" destOrd="0" presId="urn:microsoft.com/office/officeart/2005/8/layout/cycle3"/>
    <dgm:cxn modelId="{B9E96EB0-1F72-4A29-9992-CC94015934F3}" type="presOf" srcId="{9FDF1C1B-0877-4E07-9ED9-643343654CC9}" destId="{197B6E14-83CC-4921-8FF7-B562B9B2AB26}" srcOrd="0" destOrd="0" presId="urn:microsoft.com/office/officeart/2005/8/layout/cycle3"/>
    <dgm:cxn modelId="{AC45EC9C-518F-434E-982E-097D3246E02F}" srcId="{9FDF1C1B-0877-4E07-9ED9-643343654CC9}" destId="{935E0FE2-F0F7-4CAE-B8F2-032F5FC8E480}" srcOrd="3" destOrd="0" parTransId="{0D4FD60A-97C6-4F88-997B-EA82D0B54A6C}" sibTransId="{78BEAA71-96A3-4924-AF3E-FDA373739D51}"/>
    <dgm:cxn modelId="{282DE2D9-FDAE-40DD-8547-FBC6FFD24B7C}" srcId="{9FDF1C1B-0877-4E07-9ED9-643343654CC9}" destId="{B26935ED-01FF-44D7-8475-8F74C9B0FE2D}" srcOrd="1" destOrd="0" parTransId="{0C3FCF1E-C34F-41F6-AD2F-142D672CB3B8}" sibTransId="{205B72E5-DB7A-4E77-B187-D2A77ED8F1FE}"/>
    <dgm:cxn modelId="{D0809CFD-DC7E-494D-849E-5DD1384F2F4B}" type="presOf" srcId="{967760EF-5248-4CE1-BA6B-E500E93DBF0E}" destId="{3D46CC6F-6EE3-4972-9999-122F9171F5A8}" srcOrd="0" destOrd="0" presId="urn:microsoft.com/office/officeart/2005/8/layout/cycle3"/>
    <dgm:cxn modelId="{2AB1E602-0220-4C0B-BF86-6620DF234906}" srcId="{9FDF1C1B-0877-4E07-9ED9-643343654CC9}" destId="{967760EF-5248-4CE1-BA6B-E500E93DBF0E}" srcOrd="4" destOrd="0" parTransId="{3E775429-F05B-4832-B5B9-DE5775E5134E}" sibTransId="{6CDE372F-D13F-48BD-B1F0-9631931BEAEC}"/>
    <dgm:cxn modelId="{3737C21D-5780-4C95-8073-6A8C2F8FB498}" type="presOf" srcId="{935E0FE2-F0F7-4CAE-B8F2-032F5FC8E480}" destId="{706CBA26-668B-4466-A11F-51E4041DEC55}" srcOrd="0" destOrd="0" presId="urn:microsoft.com/office/officeart/2005/8/layout/cycle3"/>
    <dgm:cxn modelId="{52BB340F-11D8-4D4C-83BA-A6B119123656}" srcId="{9FDF1C1B-0877-4E07-9ED9-643343654CC9}" destId="{3E668F38-7845-49D8-9B7C-9BC8A083951D}" srcOrd="0" destOrd="0" parTransId="{0DFE6643-167A-4D42-A5B5-F1EF84CDD2AB}" sibTransId="{491DB3C1-26C1-4DE4-BBEA-F6F84CE689AF}"/>
    <dgm:cxn modelId="{290981EF-F1E1-45FE-842D-5C2A0E97992B}" type="presOf" srcId="{3E668F38-7845-49D8-9B7C-9BC8A083951D}" destId="{908A36C9-D033-44C7-B45E-D19E025528C2}" srcOrd="0" destOrd="0" presId="urn:microsoft.com/office/officeart/2005/8/layout/cycle3"/>
    <dgm:cxn modelId="{E6DF0086-F5D6-4FB5-B8ED-4073971301C8}" type="presParOf" srcId="{197B6E14-83CC-4921-8FF7-B562B9B2AB26}" destId="{3AA875C7-B123-421C-B453-EF77755D10BF}" srcOrd="0" destOrd="0" presId="urn:microsoft.com/office/officeart/2005/8/layout/cycle3"/>
    <dgm:cxn modelId="{C440CADF-CBDC-4B59-A80F-15AB3186CA33}" type="presParOf" srcId="{3AA875C7-B123-421C-B453-EF77755D10BF}" destId="{908A36C9-D033-44C7-B45E-D19E025528C2}" srcOrd="0" destOrd="0" presId="urn:microsoft.com/office/officeart/2005/8/layout/cycle3"/>
    <dgm:cxn modelId="{A963E81E-9A27-4CF6-9D88-80EB3B270091}" type="presParOf" srcId="{3AA875C7-B123-421C-B453-EF77755D10BF}" destId="{A4B7CBA8-3FDB-4C73-B7F6-E001730862D3}" srcOrd="1" destOrd="0" presId="urn:microsoft.com/office/officeart/2005/8/layout/cycle3"/>
    <dgm:cxn modelId="{40AB4979-5B10-4018-BF36-97B18E63CC98}" type="presParOf" srcId="{3AA875C7-B123-421C-B453-EF77755D10BF}" destId="{46AA1A20-48A7-454E-9CAC-BA4E9BEDFEE4}" srcOrd="2" destOrd="0" presId="urn:microsoft.com/office/officeart/2005/8/layout/cycle3"/>
    <dgm:cxn modelId="{AA59D9A4-9FF0-49D8-AA28-47248CF86202}" type="presParOf" srcId="{3AA875C7-B123-421C-B453-EF77755D10BF}" destId="{233D0AC1-1A64-4051-A1CD-6E91ABAC7740}" srcOrd="3" destOrd="0" presId="urn:microsoft.com/office/officeart/2005/8/layout/cycle3"/>
    <dgm:cxn modelId="{F5CCBFFA-B061-440C-B88F-F9FFBA646641}" type="presParOf" srcId="{3AA875C7-B123-421C-B453-EF77755D10BF}" destId="{706CBA26-668B-4466-A11F-51E4041DEC55}" srcOrd="4" destOrd="0" presId="urn:microsoft.com/office/officeart/2005/8/layout/cycle3"/>
    <dgm:cxn modelId="{0D36791D-F05E-4147-84C4-48A6147C3B66}" type="presParOf" srcId="{3AA875C7-B123-421C-B453-EF77755D10BF}" destId="{3D46CC6F-6EE3-4972-9999-122F9171F5A8}" srcOrd="5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9.xml><?xml version="1.0" encoding="utf-8"?>
<dgm:dataModel xmlns:dgm="http://schemas.openxmlformats.org/drawingml/2006/diagram" xmlns:a="http://schemas.openxmlformats.org/drawingml/2006/main">
  <dgm:ptLst>
    <dgm:pt modelId="{AB80E603-B2C8-48A2-9449-7C63385F3E64}" type="doc">
      <dgm:prSet loTypeId="urn:microsoft.com/office/officeart/2008/layout/VerticalCurvedList" loCatId="list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37056532-C03D-49D2-B5D0-BD63F9E103B8}">
      <dgm:prSet phldrT="[Texto]"/>
      <dgm:spPr/>
      <dgm:t>
        <a:bodyPr/>
        <a:lstStyle/>
        <a:p>
          <a:r>
            <a:rPr lang="es-ES" dirty="0" smtClean="0"/>
            <a:t>Documento de transporte</a:t>
          </a:r>
          <a:endParaRPr lang="es-EC" dirty="0"/>
        </a:p>
      </dgm:t>
    </dgm:pt>
    <dgm:pt modelId="{D8DC8810-A9C0-4E23-A5E0-AFA99E3E5045}" type="parTrans" cxnId="{2F5A8BDF-7096-4B53-B6BA-BB17DA2119E2}">
      <dgm:prSet/>
      <dgm:spPr/>
      <dgm:t>
        <a:bodyPr/>
        <a:lstStyle/>
        <a:p>
          <a:endParaRPr lang="es-EC"/>
        </a:p>
      </dgm:t>
    </dgm:pt>
    <dgm:pt modelId="{E0A1D0CC-8F7E-46E2-ACDF-DAF9843A4DB3}" type="sibTrans" cxnId="{2F5A8BDF-7096-4B53-B6BA-BB17DA2119E2}">
      <dgm:prSet/>
      <dgm:spPr/>
      <dgm:t>
        <a:bodyPr/>
        <a:lstStyle/>
        <a:p>
          <a:endParaRPr lang="es-EC"/>
        </a:p>
      </dgm:t>
    </dgm:pt>
    <dgm:pt modelId="{A9374FF6-C320-41D9-81DE-BE2068F53408}">
      <dgm:prSet phldrT="[Texto]"/>
      <dgm:spPr/>
      <dgm:t>
        <a:bodyPr/>
        <a:lstStyle/>
        <a:p>
          <a:r>
            <a:rPr lang="es-ES" dirty="0" smtClean="0"/>
            <a:t>Certificado de inspección previa; certificados de sanidad en el país de origen y destino. </a:t>
          </a:r>
          <a:endParaRPr lang="es-EC" dirty="0"/>
        </a:p>
      </dgm:t>
    </dgm:pt>
    <dgm:pt modelId="{3373C8F2-D877-409C-A646-308553AA0260}" type="parTrans" cxnId="{3A229256-10C0-4BF7-AE0E-BB2A7C67E62A}">
      <dgm:prSet/>
      <dgm:spPr/>
      <dgm:t>
        <a:bodyPr/>
        <a:lstStyle/>
        <a:p>
          <a:endParaRPr lang="es-EC"/>
        </a:p>
      </dgm:t>
    </dgm:pt>
    <dgm:pt modelId="{6831EC91-C1A7-41B2-B223-141AB5857BEE}" type="sibTrans" cxnId="{3A229256-10C0-4BF7-AE0E-BB2A7C67E62A}">
      <dgm:prSet/>
      <dgm:spPr/>
      <dgm:t>
        <a:bodyPr/>
        <a:lstStyle/>
        <a:p>
          <a:endParaRPr lang="es-EC"/>
        </a:p>
      </dgm:t>
    </dgm:pt>
    <dgm:pt modelId="{172E4546-3B76-46CD-9836-1E291741A9E2}">
      <dgm:prSet phldrT="[Texto]"/>
      <dgm:spPr/>
      <dgm:t>
        <a:bodyPr/>
        <a:lstStyle/>
        <a:p>
          <a:r>
            <a:rPr lang="es-ES" dirty="0" smtClean="0"/>
            <a:t>Lista de empaque</a:t>
          </a:r>
          <a:endParaRPr lang="es-EC" dirty="0"/>
        </a:p>
      </dgm:t>
    </dgm:pt>
    <dgm:pt modelId="{1A11FF7E-8DFE-4FB3-B0E3-05302550C473}" type="parTrans" cxnId="{09BA1923-FC93-418E-BEFB-66953F56467A}">
      <dgm:prSet/>
      <dgm:spPr/>
      <dgm:t>
        <a:bodyPr/>
        <a:lstStyle/>
        <a:p>
          <a:endParaRPr lang="es-EC"/>
        </a:p>
      </dgm:t>
    </dgm:pt>
    <dgm:pt modelId="{EC9F4630-A9DD-464C-9C4F-58F28AD8043B}" type="sibTrans" cxnId="{09BA1923-FC93-418E-BEFB-66953F56467A}">
      <dgm:prSet/>
      <dgm:spPr/>
      <dgm:t>
        <a:bodyPr/>
        <a:lstStyle/>
        <a:p>
          <a:endParaRPr lang="es-EC"/>
        </a:p>
      </dgm:t>
    </dgm:pt>
    <dgm:pt modelId="{E4C32351-1526-4997-B827-F52CC9B316E9}">
      <dgm:prSet phldrT="[Texto]"/>
      <dgm:spPr/>
      <dgm:t>
        <a:bodyPr/>
        <a:lstStyle/>
        <a:p>
          <a:r>
            <a:rPr lang="es-ES" dirty="0" smtClean="0"/>
            <a:t>Certificado bromatológico, fitosanitario para vegetales</a:t>
          </a:r>
          <a:endParaRPr lang="es-EC" dirty="0"/>
        </a:p>
      </dgm:t>
    </dgm:pt>
    <dgm:pt modelId="{8322075E-D338-4EED-B9A7-187875CC29EB}" type="parTrans" cxnId="{9597177F-76D2-458D-AC13-1723C1911B02}">
      <dgm:prSet/>
      <dgm:spPr/>
      <dgm:t>
        <a:bodyPr/>
        <a:lstStyle/>
        <a:p>
          <a:endParaRPr lang="es-ES"/>
        </a:p>
      </dgm:t>
    </dgm:pt>
    <dgm:pt modelId="{5A2B060E-FD02-4A60-816B-629DA36C08CE}" type="sibTrans" cxnId="{9597177F-76D2-458D-AC13-1723C1911B02}">
      <dgm:prSet/>
      <dgm:spPr/>
      <dgm:t>
        <a:bodyPr/>
        <a:lstStyle/>
        <a:p>
          <a:endParaRPr lang="es-ES"/>
        </a:p>
      </dgm:t>
    </dgm:pt>
    <dgm:pt modelId="{85E0AEA8-9268-4574-9AFD-A151ABE1CE11}" type="pres">
      <dgm:prSet presAssocID="{AB80E603-B2C8-48A2-9449-7C63385F3E6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9877A3D9-B68F-48A3-85D3-194D85497294}" type="pres">
      <dgm:prSet presAssocID="{AB80E603-B2C8-48A2-9449-7C63385F3E64}" presName="Name1" presStyleCnt="0"/>
      <dgm:spPr/>
      <dgm:t>
        <a:bodyPr/>
        <a:lstStyle/>
        <a:p>
          <a:endParaRPr lang="es-ES"/>
        </a:p>
      </dgm:t>
    </dgm:pt>
    <dgm:pt modelId="{A8FBE05E-D1BA-4714-B596-542CF7C88BF6}" type="pres">
      <dgm:prSet presAssocID="{AB80E603-B2C8-48A2-9449-7C63385F3E64}" presName="cycle" presStyleCnt="0"/>
      <dgm:spPr/>
      <dgm:t>
        <a:bodyPr/>
        <a:lstStyle/>
        <a:p>
          <a:endParaRPr lang="es-ES"/>
        </a:p>
      </dgm:t>
    </dgm:pt>
    <dgm:pt modelId="{382DE759-6710-4ACB-A111-84D6AE9BD7CB}" type="pres">
      <dgm:prSet presAssocID="{AB80E603-B2C8-48A2-9449-7C63385F3E64}" presName="srcNode" presStyleLbl="node1" presStyleIdx="0" presStyleCnt="4"/>
      <dgm:spPr/>
      <dgm:t>
        <a:bodyPr/>
        <a:lstStyle/>
        <a:p>
          <a:endParaRPr lang="es-ES"/>
        </a:p>
      </dgm:t>
    </dgm:pt>
    <dgm:pt modelId="{044FF184-9D86-4E30-9703-D0EEE527F10F}" type="pres">
      <dgm:prSet presAssocID="{AB80E603-B2C8-48A2-9449-7C63385F3E64}" presName="conn" presStyleLbl="parChTrans1D2" presStyleIdx="0" presStyleCnt="1"/>
      <dgm:spPr/>
      <dgm:t>
        <a:bodyPr/>
        <a:lstStyle/>
        <a:p>
          <a:endParaRPr lang="es-EC"/>
        </a:p>
      </dgm:t>
    </dgm:pt>
    <dgm:pt modelId="{06C96364-35C4-4878-B225-AC61558039A5}" type="pres">
      <dgm:prSet presAssocID="{AB80E603-B2C8-48A2-9449-7C63385F3E64}" presName="extraNode" presStyleLbl="node1" presStyleIdx="0" presStyleCnt="4"/>
      <dgm:spPr/>
      <dgm:t>
        <a:bodyPr/>
        <a:lstStyle/>
        <a:p>
          <a:endParaRPr lang="es-ES"/>
        </a:p>
      </dgm:t>
    </dgm:pt>
    <dgm:pt modelId="{C2031BD0-0AB0-42F7-B96A-7D8C11215305}" type="pres">
      <dgm:prSet presAssocID="{AB80E603-B2C8-48A2-9449-7C63385F3E64}" presName="dstNode" presStyleLbl="node1" presStyleIdx="0" presStyleCnt="4"/>
      <dgm:spPr/>
      <dgm:t>
        <a:bodyPr/>
        <a:lstStyle/>
        <a:p>
          <a:endParaRPr lang="es-ES"/>
        </a:p>
      </dgm:t>
    </dgm:pt>
    <dgm:pt modelId="{B3988A90-576D-4242-8754-FE87546B6345}" type="pres">
      <dgm:prSet presAssocID="{37056532-C03D-49D2-B5D0-BD63F9E103B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8768BCA-9796-4F21-A37F-36CA5EEFD315}" type="pres">
      <dgm:prSet presAssocID="{37056532-C03D-49D2-B5D0-BD63F9E103B8}" presName="accent_1" presStyleCnt="0"/>
      <dgm:spPr/>
      <dgm:t>
        <a:bodyPr/>
        <a:lstStyle/>
        <a:p>
          <a:endParaRPr lang="es-ES"/>
        </a:p>
      </dgm:t>
    </dgm:pt>
    <dgm:pt modelId="{D6A0CC7A-E372-4135-94C6-EA10EEEC1FA5}" type="pres">
      <dgm:prSet presAssocID="{37056532-C03D-49D2-B5D0-BD63F9E103B8}" presName="accentRepeatNode" presStyleLbl="solidFgAcc1" presStyleIdx="0" presStyleCnt="4"/>
      <dgm:spPr/>
      <dgm:t>
        <a:bodyPr/>
        <a:lstStyle/>
        <a:p>
          <a:endParaRPr lang="es-ES"/>
        </a:p>
      </dgm:t>
    </dgm:pt>
    <dgm:pt modelId="{54905AC1-39E7-433C-9ABB-8C12216071BD}" type="pres">
      <dgm:prSet presAssocID="{A9374FF6-C320-41D9-81DE-BE2068F53408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AB1BD7E-5514-4B88-877F-51B46C609FED}" type="pres">
      <dgm:prSet presAssocID="{A9374FF6-C320-41D9-81DE-BE2068F53408}" presName="accent_2" presStyleCnt="0"/>
      <dgm:spPr/>
      <dgm:t>
        <a:bodyPr/>
        <a:lstStyle/>
        <a:p>
          <a:endParaRPr lang="es-ES"/>
        </a:p>
      </dgm:t>
    </dgm:pt>
    <dgm:pt modelId="{A0E5ABBB-8569-466E-BCE6-AB53CA5134FD}" type="pres">
      <dgm:prSet presAssocID="{A9374FF6-C320-41D9-81DE-BE2068F53408}" presName="accentRepeatNode" presStyleLbl="solidFgAcc1" presStyleIdx="1" presStyleCnt="4"/>
      <dgm:spPr/>
      <dgm:t>
        <a:bodyPr/>
        <a:lstStyle/>
        <a:p>
          <a:endParaRPr lang="es-ES"/>
        </a:p>
      </dgm:t>
    </dgm:pt>
    <dgm:pt modelId="{863A036C-580F-4B79-B16E-36BFC36A3F4D}" type="pres">
      <dgm:prSet presAssocID="{172E4546-3B76-46CD-9836-1E291741A9E2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CF6AD17-DEF8-4BE3-9AFB-CA9DA074338F}" type="pres">
      <dgm:prSet presAssocID="{172E4546-3B76-46CD-9836-1E291741A9E2}" presName="accent_3" presStyleCnt="0"/>
      <dgm:spPr/>
      <dgm:t>
        <a:bodyPr/>
        <a:lstStyle/>
        <a:p>
          <a:endParaRPr lang="es-ES"/>
        </a:p>
      </dgm:t>
    </dgm:pt>
    <dgm:pt modelId="{A54E7108-D14A-47EC-98D9-FC51D5F9A75B}" type="pres">
      <dgm:prSet presAssocID="{172E4546-3B76-46CD-9836-1E291741A9E2}" presName="accentRepeatNode" presStyleLbl="solidFgAcc1" presStyleIdx="2" presStyleCnt="4"/>
      <dgm:spPr/>
      <dgm:t>
        <a:bodyPr/>
        <a:lstStyle/>
        <a:p>
          <a:endParaRPr lang="es-ES"/>
        </a:p>
      </dgm:t>
    </dgm:pt>
    <dgm:pt modelId="{2B59F65B-9756-4B61-9C9A-11C7B3C7A02E}" type="pres">
      <dgm:prSet presAssocID="{E4C32351-1526-4997-B827-F52CC9B316E9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CBAA7E8-48A1-49A6-A104-7EC1E925F88C}" type="pres">
      <dgm:prSet presAssocID="{E4C32351-1526-4997-B827-F52CC9B316E9}" presName="accent_4" presStyleCnt="0"/>
      <dgm:spPr/>
      <dgm:t>
        <a:bodyPr/>
        <a:lstStyle/>
        <a:p>
          <a:endParaRPr lang="es-ES"/>
        </a:p>
      </dgm:t>
    </dgm:pt>
    <dgm:pt modelId="{08425D1F-D9F5-4CCD-944D-250B2DDBC4D8}" type="pres">
      <dgm:prSet presAssocID="{E4C32351-1526-4997-B827-F52CC9B316E9}" presName="accentRepeatNode" presStyleLbl="solidFgAcc1" presStyleIdx="3" presStyleCnt="4"/>
      <dgm:spPr/>
      <dgm:t>
        <a:bodyPr/>
        <a:lstStyle/>
        <a:p>
          <a:endParaRPr lang="es-ES"/>
        </a:p>
      </dgm:t>
    </dgm:pt>
  </dgm:ptLst>
  <dgm:cxnLst>
    <dgm:cxn modelId="{09BA1923-FC93-418E-BEFB-66953F56467A}" srcId="{AB80E603-B2C8-48A2-9449-7C63385F3E64}" destId="{172E4546-3B76-46CD-9836-1E291741A9E2}" srcOrd="2" destOrd="0" parTransId="{1A11FF7E-8DFE-4FB3-B0E3-05302550C473}" sibTransId="{EC9F4630-A9DD-464C-9C4F-58F28AD8043B}"/>
    <dgm:cxn modelId="{9597177F-76D2-458D-AC13-1723C1911B02}" srcId="{AB80E603-B2C8-48A2-9449-7C63385F3E64}" destId="{E4C32351-1526-4997-B827-F52CC9B316E9}" srcOrd="3" destOrd="0" parTransId="{8322075E-D338-4EED-B9A7-187875CC29EB}" sibTransId="{5A2B060E-FD02-4A60-816B-629DA36C08CE}"/>
    <dgm:cxn modelId="{7B81E04E-EFBD-459B-BA77-4007C79E0C82}" type="presOf" srcId="{172E4546-3B76-46CD-9836-1E291741A9E2}" destId="{863A036C-580F-4B79-B16E-36BFC36A3F4D}" srcOrd="0" destOrd="0" presId="urn:microsoft.com/office/officeart/2008/layout/VerticalCurvedList"/>
    <dgm:cxn modelId="{2F5A8BDF-7096-4B53-B6BA-BB17DA2119E2}" srcId="{AB80E603-B2C8-48A2-9449-7C63385F3E64}" destId="{37056532-C03D-49D2-B5D0-BD63F9E103B8}" srcOrd="0" destOrd="0" parTransId="{D8DC8810-A9C0-4E23-A5E0-AFA99E3E5045}" sibTransId="{E0A1D0CC-8F7E-46E2-ACDF-DAF9843A4DB3}"/>
    <dgm:cxn modelId="{3A229256-10C0-4BF7-AE0E-BB2A7C67E62A}" srcId="{AB80E603-B2C8-48A2-9449-7C63385F3E64}" destId="{A9374FF6-C320-41D9-81DE-BE2068F53408}" srcOrd="1" destOrd="0" parTransId="{3373C8F2-D877-409C-A646-308553AA0260}" sibTransId="{6831EC91-C1A7-41B2-B223-141AB5857BEE}"/>
    <dgm:cxn modelId="{8FA6470D-BF6E-4675-A304-7DD73E83EED6}" type="presOf" srcId="{AB80E603-B2C8-48A2-9449-7C63385F3E64}" destId="{85E0AEA8-9268-4574-9AFD-A151ABE1CE11}" srcOrd="0" destOrd="0" presId="urn:microsoft.com/office/officeart/2008/layout/VerticalCurvedList"/>
    <dgm:cxn modelId="{8444F43E-0D2E-4C35-9D6E-FC892E52FBC7}" type="presOf" srcId="{A9374FF6-C320-41D9-81DE-BE2068F53408}" destId="{54905AC1-39E7-433C-9ABB-8C12216071BD}" srcOrd="0" destOrd="0" presId="urn:microsoft.com/office/officeart/2008/layout/VerticalCurvedList"/>
    <dgm:cxn modelId="{42D84C5E-744D-48FD-8332-651FEE3CC86F}" type="presOf" srcId="{E4C32351-1526-4997-B827-F52CC9B316E9}" destId="{2B59F65B-9756-4B61-9C9A-11C7B3C7A02E}" srcOrd="0" destOrd="0" presId="urn:microsoft.com/office/officeart/2008/layout/VerticalCurvedList"/>
    <dgm:cxn modelId="{2ED562FA-CCF4-4E17-93A3-1D20E91A3409}" type="presOf" srcId="{E0A1D0CC-8F7E-46E2-ACDF-DAF9843A4DB3}" destId="{044FF184-9D86-4E30-9703-D0EEE527F10F}" srcOrd="0" destOrd="0" presId="urn:microsoft.com/office/officeart/2008/layout/VerticalCurvedList"/>
    <dgm:cxn modelId="{02931A01-D676-4794-8CF7-485BF5C07703}" type="presOf" srcId="{37056532-C03D-49D2-B5D0-BD63F9E103B8}" destId="{B3988A90-576D-4242-8754-FE87546B6345}" srcOrd="0" destOrd="0" presId="urn:microsoft.com/office/officeart/2008/layout/VerticalCurvedList"/>
    <dgm:cxn modelId="{D58C6AC9-F54E-4B79-AEC4-C83854B6DEDB}" type="presParOf" srcId="{85E0AEA8-9268-4574-9AFD-A151ABE1CE11}" destId="{9877A3D9-B68F-48A3-85D3-194D85497294}" srcOrd="0" destOrd="0" presId="urn:microsoft.com/office/officeart/2008/layout/VerticalCurvedList"/>
    <dgm:cxn modelId="{081542F0-53BE-48C3-8CAB-7CD9977B593F}" type="presParOf" srcId="{9877A3D9-B68F-48A3-85D3-194D85497294}" destId="{A8FBE05E-D1BA-4714-B596-542CF7C88BF6}" srcOrd="0" destOrd="0" presId="urn:microsoft.com/office/officeart/2008/layout/VerticalCurvedList"/>
    <dgm:cxn modelId="{95078EEB-9ED5-4F5E-BC1E-8D5D5E3A2147}" type="presParOf" srcId="{A8FBE05E-D1BA-4714-B596-542CF7C88BF6}" destId="{382DE759-6710-4ACB-A111-84D6AE9BD7CB}" srcOrd="0" destOrd="0" presId="urn:microsoft.com/office/officeart/2008/layout/VerticalCurvedList"/>
    <dgm:cxn modelId="{DCB2B04E-4108-44DD-9132-8821D6AA52DC}" type="presParOf" srcId="{A8FBE05E-D1BA-4714-B596-542CF7C88BF6}" destId="{044FF184-9D86-4E30-9703-D0EEE527F10F}" srcOrd="1" destOrd="0" presId="urn:microsoft.com/office/officeart/2008/layout/VerticalCurvedList"/>
    <dgm:cxn modelId="{B7CED027-2505-4116-9FCD-6F1BABD4EC06}" type="presParOf" srcId="{A8FBE05E-D1BA-4714-B596-542CF7C88BF6}" destId="{06C96364-35C4-4878-B225-AC61558039A5}" srcOrd="2" destOrd="0" presId="urn:microsoft.com/office/officeart/2008/layout/VerticalCurvedList"/>
    <dgm:cxn modelId="{77BAFA73-0A86-426D-BB4C-3975E11B1692}" type="presParOf" srcId="{A8FBE05E-D1BA-4714-B596-542CF7C88BF6}" destId="{C2031BD0-0AB0-42F7-B96A-7D8C11215305}" srcOrd="3" destOrd="0" presId="urn:microsoft.com/office/officeart/2008/layout/VerticalCurvedList"/>
    <dgm:cxn modelId="{20886875-718E-48CC-830F-DA717DC31692}" type="presParOf" srcId="{9877A3D9-B68F-48A3-85D3-194D85497294}" destId="{B3988A90-576D-4242-8754-FE87546B6345}" srcOrd="1" destOrd="0" presId="urn:microsoft.com/office/officeart/2008/layout/VerticalCurvedList"/>
    <dgm:cxn modelId="{F3964CB7-8EFE-436D-B50F-C4054D8E0591}" type="presParOf" srcId="{9877A3D9-B68F-48A3-85D3-194D85497294}" destId="{68768BCA-9796-4F21-A37F-36CA5EEFD315}" srcOrd="2" destOrd="0" presId="urn:microsoft.com/office/officeart/2008/layout/VerticalCurvedList"/>
    <dgm:cxn modelId="{A9326D4A-D3FD-4281-B8AB-5F81569C6393}" type="presParOf" srcId="{68768BCA-9796-4F21-A37F-36CA5EEFD315}" destId="{D6A0CC7A-E372-4135-94C6-EA10EEEC1FA5}" srcOrd="0" destOrd="0" presId="urn:microsoft.com/office/officeart/2008/layout/VerticalCurvedList"/>
    <dgm:cxn modelId="{B9B6877D-1254-4C0C-B05D-3BB4C6F4F84C}" type="presParOf" srcId="{9877A3D9-B68F-48A3-85D3-194D85497294}" destId="{54905AC1-39E7-433C-9ABB-8C12216071BD}" srcOrd="3" destOrd="0" presId="urn:microsoft.com/office/officeart/2008/layout/VerticalCurvedList"/>
    <dgm:cxn modelId="{F18449FB-6A54-4073-B1C9-CBCADF947F57}" type="presParOf" srcId="{9877A3D9-B68F-48A3-85D3-194D85497294}" destId="{8AB1BD7E-5514-4B88-877F-51B46C609FED}" srcOrd="4" destOrd="0" presId="urn:microsoft.com/office/officeart/2008/layout/VerticalCurvedList"/>
    <dgm:cxn modelId="{482B8CB3-387C-4A1F-B9D3-431BF307D1ED}" type="presParOf" srcId="{8AB1BD7E-5514-4B88-877F-51B46C609FED}" destId="{A0E5ABBB-8569-466E-BCE6-AB53CA5134FD}" srcOrd="0" destOrd="0" presId="urn:microsoft.com/office/officeart/2008/layout/VerticalCurvedList"/>
    <dgm:cxn modelId="{DF1A4865-64BE-4D39-B0E6-3FA994D669B6}" type="presParOf" srcId="{9877A3D9-B68F-48A3-85D3-194D85497294}" destId="{863A036C-580F-4B79-B16E-36BFC36A3F4D}" srcOrd="5" destOrd="0" presId="urn:microsoft.com/office/officeart/2008/layout/VerticalCurvedList"/>
    <dgm:cxn modelId="{16233EBF-90A8-4DE6-A752-9B832EDAC617}" type="presParOf" srcId="{9877A3D9-B68F-48A3-85D3-194D85497294}" destId="{9CF6AD17-DEF8-4BE3-9AFB-CA9DA074338F}" srcOrd="6" destOrd="0" presId="urn:microsoft.com/office/officeart/2008/layout/VerticalCurvedList"/>
    <dgm:cxn modelId="{15A73380-7348-40BA-89E1-BD5684FD58B6}" type="presParOf" srcId="{9CF6AD17-DEF8-4BE3-9AFB-CA9DA074338F}" destId="{A54E7108-D14A-47EC-98D9-FC51D5F9A75B}" srcOrd="0" destOrd="0" presId="urn:microsoft.com/office/officeart/2008/layout/VerticalCurvedList"/>
    <dgm:cxn modelId="{6D155949-AE20-4B63-9C8E-F4AB8771F15C}" type="presParOf" srcId="{9877A3D9-B68F-48A3-85D3-194D85497294}" destId="{2B59F65B-9756-4B61-9C9A-11C7B3C7A02E}" srcOrd="7" destOrd="0" presId="urn:microsoft.com/office/officeart/2008/layout/VerticalCurvedList"/>
    <dgm:cxn modelId="{EC8A0A0D-AE0E-4346-B729-30B33CB1A6D0}" type="presParOf" srcId="{9877A3D9-B68F-48A3-85D3-194D85497294}" destId="{FCBAA7E8-48A1-49A6-A104-7EC1E925F88C}" srcOrd="8" destOrd="0" presId="urn:microsoft.com/office/officeart/2008/layout/VerticalCurvedList"/>
    <dgm:cxn modelId="{7FB596B8-F71B-4114-8F62-6C2493E24884}" type="presParOf" srcId="{FCBAA7E8-48A1-49A6-A104-7EC1E925F88C}" destId="{08425D1F-D9F5-4CCD-944D-250B2DDBC4D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FCF9EA15-150A-4AAA-9AEA-914AF1F3FB5A}" type="doc">
      <dgm:prSet loTypeId="urn:microsoft.com/office/officeart/2005/8/layout/radial3" loCatId="cycle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5D29176E-108C-4396-B2E5-00F5A444E5CE}">
      <dgm:prSet phldrT="[Texto]"/>
      <dgm:spPr/>
      <dgm:t>
        <a:bodyPr/>
        <a:lstStyle/>
        <a:p>
          <a:r>
            <a:rPr lang="es-MX" dirty="0" smtClean="0"/>
            <a:t>Teorías asociativas </a:t>
          </a:r>
          <a:endParaRPr lang="es-ES" dirty="0"/>
        </a:p>
      </dgm:t>
    </dgm:pt>
    <dgm:pt modelId="{75163B07-CDB2-45E2-A981-56AADE887014}" type="parTrans" cxnId="{E6299A60-868A-41B0-854A-1D2FFEA5064A}">
      <dgm:prSet/>
      <dgm:spPr/>
      <dgm:t>
        <a:bodyPr/>
        <a:lstStyle/>
        <a:p>
          <a:endParaRPr lang="es-ES"/>
        </a:p>
      </dgm:t>
    </dgm:pt>
    <dgm:pt modelId="{E2E3E786-5F5C-4575-B86E-76DC6CE27499}" type="sibTrans" cxnId="{E6299A60-868A-41B0-854A-1D2FFEA5064A}">
      <dgm:prSet/>
      <dgm:spPr/>
      <dgm:t>
        <a:bodyPr/>
        <a:lstStyle/>
        <a:p>
          <a:endParaRPr lang="es-ES"/>
        </a:p>
      </dgm:t>
    </dgm:pt>
    <dgm:pt modelId="{E1C9BF92-0745-48E1-9765-3BB4C3869328}">
      <dgm:prSet phldrT="[Texto]"/>
      <dgm:spPr/>
      <dgm:t>
        <a:bodyPr/>
        <a:lstStyle/>
        <a:p>
          <a:r>
            <a:rPr lang="es-MX" dirty="0" smtClean="0"/>
            <a:t>Institucional</a:t>
          </a:r>
          <a:endParaRPr lang="es-ES" dirty="0"/>
        </a:p>
      </dgm:t>
    </dgm:pt>
    <dgm:pt modelId="{9DE6F530-B275-44B4-9094-652F78836430}" type="parTrans" cxnId="{C0307986-7DC1-49B0-A94F-5A678508E907}">
      <dgm:prSet/>
      <dgm:spPr/>
      <dgm:t>
        <a:bodyPr/>
        <a:lstStyle/>
        <a:p>
          <a:endParaRPr lang="es-ES"/>
        </a:p>
      </dgm:t>
    </dgm:pt>
    <dgm:pt modelId="{EC92EC97-FEBC-4409-BB59-CD29F7C23DEF}" type="sibTrans" cxnId="{C0307986-7DC1-49B0-A94F-5A678508E907}">
      <dgm:prSet/>
      <dgm:spPr/>
      <dgm:t>
        <a:bodyPr/>
        <a:lstStyle/>
        <a:p>
          <a:endParaRPr lang="es-ES"/>
        </a:p>
      </dgm:t>
    </dgm:pt>
    <dgm:pt modelId="{8AE95667-B4FF-41C6-B24D-D2E719FA8C1F}">
      <dgm:prSet phldrT="[Texto]"/>
      <dgm:spPr/>
      <dgm:t>
        <a:bodyPr/>
        <a:lstStyle/>
        <a:p>
          <a:r>
            <a:rPr lang="es-MX" dirty="0" smtClean="0"/>
            <a:t>De la agencia</a:t>
          </a:r>
          <a:endParaRPr lang="es-ES" dirty="0"/>
        </a:p>
      </dgm:t>
    </dgm:pt>
    <dgm:pt modelId="{879D84F4-7CAA-48E7-B5D0-2DEB3CD0D3B4}" type="parTrans" cxnId="{4DB42FF1-3753-4025-BEEF-3F60068BB649}">
      <dgm:prSet/>
      <dgm:spPr/>
      <dgm:t>
        <a:bodyPr/>
        <a:lstStyle/>
        <a:p>
          <a:endParaRPr lang="es-ES"/>
        </a:p>
      </dgm:t>
    </dgm:pt>
    <dgm:pt modelId="{C176EEB4-E5E6-4DBE-B1C2-DE10F723776B}" type="sibTrans" cxnId="{4DB42FF1-3753-4025-BEEF-3F60068BB649}">
      <dgm:prSet/>
      <dgm:spPr/>
      <dgm:t>
        <a:bodyPr/>
        <a:lstStyle/>
        <a:p>
          <a:endParaRPr lang="es-ES"/>
        </a:p>
      </dgm:t>
    </dgm:pt>
    <dgm:pt modelId="{9702B24F-EEBD-4000-B873-858AD2F8F650}">
      <dgm:prSet phldrT="[Texto]"/>
      <dgm:spPr/>
      <dgm:t>
        <a:bodyPr/>
        <a:lstStyle/>
        <a:p>
          <a:r>
            <a:rPr lang="es-MX" dirty="0" smtClean="0"/>
            <a:t>Neo institucional</a:t>
          </a:r>
          <a:endParaRPr lang="es-ES" dirty="0"/>
        </a:p>
      </dgm:t>
    </dgm:pt>
    <dgm:pt modelId="{FBDD319B-CDFE-4A84-AF6D-1C7EA752E1AB}" type="parTrans" cxnId="{55C9C580-9362-4B39-87D2-A156AAE5A2F0}">
      <dgm:prSet/>
      <dgm:spPr/>
      <dgm:t>
        <a:bodyPr/>
        <a:lstStyle/>
        <a:p>
          <a:endParaRPr lang="es-ES"/>
        </a:p>
      </dgm:t>
    </dgm:pt>
    <dgm:pt modelId="{622D7863-24AA-45DC-9BD9-C2CF43721B91}" type="sibTrans" cxnId="{55C9C580-9362-4B39-87D2-A156AAE5A2F0}">
      <dgm:prSet/>
      <dgm:spPr/>
      <dgm:t>
        <a:bodyPr/>
        <a:lstStyle/>
        <a:p>
          <a:endParaRPr lang="es-ES"/>
        </a:p>
      </dgm:t>
    </dgm:pt>
    <dgm:pt modelId="{A064DD3C-F23B-4567-9FC4-EA9418AE4B46}">
      <dgm:prSet phldrT="[Texto]"/>
      <dgm:spPr/>
      <dgm:t>
        <a:bodyPr/>
        <a:lstStyle/>
        <a:p>
          <a:r>
            <a:rPr lang="es-MX" dirty="0" smtClean="0"/>
            <a:t>Acople leve</a:t>
          </a:r>
          <a:endParaRPr lang="es-ES" dirty="0"/>
        </a:p>
      </dgm:t>
    </dgm:pt>
    <dgm:pt modelId="{0F0060B1-D091-4FDF-AADB-38A20F1308CA}" type="parTrans" cxnId="{D4D62C2B-9548-41C3-A540-2FC109AF08BE}">
      <dgm:prSet/>
      <dgm:spPr/>
      <dgm:t>
        <a:bodyPr/>
        <a:lstStyle/>
        <a:p>
          <a:endParaRPr lang="es-ES"/>
        </a:p>
      </dgm:t>
    </dgm:pt>
    <dgm:pt modelId="{0AA5AD21-C03B-4948-BF41-0C591389BFE6}" type="sibTrans" cxnId="{D4D62C2B-9548-41C3-A540-2FC109AF08BE}">
      <dgm:prSet/>
      <dgm:spPr/>
      <dgm:t>
        <a:bodyPr/>
        <a:lstStyle/>
        <a:p>
          <a:endParaRPr lang="es-ES"/>
        </a:p>
      </dgm:t>
    </dgm:pt>
    <dgm:pt modelId="{FF06D86E-7936-4936-96D4-BBDCD0CA23F9}">
      <dgm:prSet phldrT="[Texto]"/>
      <dgm:spPr/>
      <dgm:t>
        <a:bodyPr/>
        <a:lstStyle/>
        <a:p>
          <a:r>
            <a:rPr lang="es-MX" dirty="0" smtClean="0"/>
            <a:t>Capital social</a:t>
          </a:r>
          <a:endParaRPr lang="es-ES" dirty="0"/>
        </a:p>
      </dgm:t>
    </dgm:pt>
    <dgm:pt modelId="{7F40402D-8333-45AF-BB33-51BD664AD0F2}" type="parTrans" cxnId="{F4E0657C-751D-46CA-8607-E9B085F201BC}">
      <dgm:prSet/>
      <dgm:spPr/>
      <dgm:t>
        <a:bodyPr/>
        <a:lstStyle/>
        <a:p>
          <a:endParaRPr lang="es-ES"/>
        </a:p>
      </dgm:t>
    </dgm:pt>
    <dgm:pt modelId="{A5389D1F-F47D-4629-BBDD-9893DAB59D3D}" type="sibTrans" cxnId="{F4E0657C-751D-46CA-8607-E9B085F201BC}">
      <dgm:prSet/>
      <dgm:spPr/>
      <dgm:t>
        <a:bodyPr/>
        <a:lstStyle/>
        <a:p>
          <a:endParaRPr lang="es-ES"/>
        </a:p>
      </dgm:t>
    </dgm:pt>
    <dgm:pt modelId="{4E2EFAA6-2005-4644-80F3-BBB858A33A7D}">
      <dgm:prSet phldrT="[Texto]"/>
      <dgm:spPr/>
      <dgm:t>
        <a:bodyPr/>
        <a:lstStyle/>
        <a:p>
          <a:r>
            <a:rPr lang="es-MX" dirty="0" smtClean="0"/>
            <a:t>De la firma</a:t>
          </a:r>
          <a:endParaRPr lang="es-ES" dirty="0"/>
        </a:p>
      </dgm:t>
    </dgm:pt>
    <dgm:pt modelId="{3E31C278-DE55-415D-98FB-5AFE2F89142C}" type="parTrans" cxnId="{8FE608A0-16DF-425D-AB93-3F89C84DBD66}">
      <dgm:prSet/>
      <dgm:spPr/>
      <dgm:t>
        <a:bodyPr/>
        <a:lstStyle/>
        <a:p>
          <a:endParaRPr lang="es-ES"/>
        </a:p>
      </dgm:t>
    </dgm:pt>
    <dgm:pt modelId="{A2EA0FA6-229E-41E1-BCF9-412DA5C4B40C}" type="sibTrans" cxnId="{8FE608A0-16DF-425D-AB93-3F89C84DBD66}">
      <dgm:prSet/>
      <dgm:spPr/>
      <dgm:t>
        <a:bodyPr/>
        <a:lstStyle/>
        <a:p>
          <a:endParaRPr lang="es-ES"/>
        </a:p>
      </dgm:t>
    </dgm:pt>
    <dgm:pt modelId="{58CA39BB-14D5-4E93-902C-5CAE7DDCE922}">
      <dgm:prSet phldrT="[Texto]"/>
      <dgm:spPr/>
      <dgm:t>
        <a:bodyPr/>
        <a:lstStyle/>
        <a:p>
          <a:r>
            <a:rPr lang="es-MX" dirty="0" smtClean="0"/>
            <a:t>Redes </a:t>
          </a:r>
          <a:endParaRPr lang="es-ES" dirty="0"/>
        </a:p>
      </dgm:t>
    </dgm:pt>
    <dgm:pt modelId="{C6E6374B-5C86-4262-9123-7B0F4B35E3ED}" type="parTrans" cxnId="{200E2FD2-2F6B-4FC9-ABFD-BB90F9C1639F}">
      <dgm:prSet/>
      <dgm:spPr/>
      <dgm:t>
        <a:bodyPr/>
        <a:lstStyle/>
        <a:p>
          <a:endParaRPr lang="es-ES"/>
        </a:p>
      </dgm:t>
    </dgm:pt>
    <dgm:pt modelId="{6807DF24-B681-4567-B449-22A0B06A018D}" type="sibTrans" cxnId="{200E2FD2-2F6B-4FC9-ABFD-BB90F9C1639F}">
      <dgm:prSet/>
      <dgm:spPr/>
      <dgm:t>
        <a:bodyPr/>
        <a:lstStyle/>
        <a:p>
          <a:endParaRPr lang="es-ES"/>
        </a:p>
      </dgm:t>
    </dgm:pt>
    <dgm:pt modelId="{0834B30D-9ADE-4355-8AAB-A75214DDF2A6}">
      <dgm:prSet phldrT="[Texto]"/>
      <dgm:spPr/>
      <dgm:t>
        <a:bodyPr/>
        <a:lstStyle/>
        <a:p>
          <a:r>
            <a:rPr lang="es-MX" dirty="0" smtClean="0"/>
            <a:t>General de sistemas </a:t>
          </a:r>
          <a:endParaRPr lang="es-ES" dirty="0"/>
        </a:p>
      </dgm:t>
    </dgm:pt>
    <dgm:pt modelId="{433204F6-0C27-4908-8D74-364A02220A08}" type="parTrans" cxnId="{6C9C2447-1F53-47DB-A372-801CFBE406B3}">
      <dgm:prSet/>
      <dgm:spPr/>
      <dgm:t>
        <a:bodyPr/>
        <a:lstStyle/>
        <a:p>
          <a:endParaRPr lang="es-ES"/>
        </a:p>
      </dgm:t>
    </dgm:pt>
    <dgm:pt modelId="{55B42782-79DB-4D80-BD28-ED1482A6D50E}" type="sibTrans" cxnId="{6C9C2447-1F53-47DB-A372-801CFBE406B3}">
      <dgm:prSet/>
      <dgm:spPr/>
      <dgm:t>
        <a:bodyPr/>
        <a:lstStyle/>
        <a:p>
          <a:endParaRPr lang="es-ES"/>
        </a:p>
      </dgm:t>
    </dgm:pt>
    <dgm:pt modelId="{FDFA4BF5-B911-4208-825B-B468AE88E783}" type="pres">
      <dgm:prSet presAssocID="{FCF9EA15-150A-4AAA-9AEA-914AF1F3FB5A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19793182-5A1D-41C7-99E9-C8F9151DB1DC}" type="pres">
      <dgm:prSet presAssocID="{FCF9EA15-150A-4AAA-9AEA-914AF1F3FB5A}" presName="radial" presStyleCnt="0">
        <dgm:presLayoutVars>
          <dgm:animLvl val="ctr"/>
        </dgm:presLayoutVars>
      </dgm:prSet>
      <dgm:spPr/>
      <dgm:t>
        <a:bodyPr/>
        <a:lstStyle/>
        <a:p>
          <a:endParaRPr lang="es-ES"/>
        </a:p>
      </dgm:t>
    </dgm:pt>
    <dgm:pt modelId="{B62035BB-EFA4-49B9-BF4C-22CA640ECAD5}" type="pres">
      <dgm:prSet presAssocID="{5D29176E-108C-4396-B2E5-00F5A444E5CE}" presName="centerShape" presStyleLbl="vennNode1" presStyleIdx="0" presStyleCnt="9"/>
      <dgm:spPr/>
      <dgm:t>
        <a:bodyPr/>
        <a:lstStyle/>
        <a:p>
          <a:endParaRPr lang="es-ES"/>
        </a:p>
      </dgm:t>
    </dgm:pt>
    <dgm:pt modelId="{EA16CD22-9E5C-4063-A79D-D6FC645A46AC}" type="pres">
      <dgm:prSet presAssocID="{E1C9BF92-0745-48E1-9765-3BB4C3869328}" presName="node" presStyleLbl="vennNode1" presStyleIdx="1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591D9E-E69E-428F-A4CA-4F47C0836741}" type="pres">
      <dgm:prSet presAssocID="{8AE95667-B4FF-41C6-B24D-D2E719FA8C1F}" presName="node" presStyleLbl="vennNode1" presStyleIdx="2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B60C88B-413C-4CA3-8CD5-5B1F2E73CA4D}" type="pres">
      <dgm:prSet presAssocID="{9702B24F-EEBD-4000-B873-858AD2F8F650}" presName="node" presStyleLbl="vennNode1" presStyleIdx="3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42C3D8E-4DDA-4ECF-9C97-5B7B13413F63}" type="pres">
      <dgm:prSet presAssocID="{A064DD3C-F23B-4567-9FC4-EA9418AE4B46}" presName="node" presStyleLbl="vennNode1" presStyleIdx="4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5F7741C-4599-496F-B60E-BFF394E3C9DF}" type="pres">
      <dgm:prSet presAssocID="{FF06D86E-7936-4936-96D4-BBDCD0CA23F9}" presName="node" presStyleLbl="vennNode1" presStyleIdx="5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1873130-2B7D-469A-82EA-606F9EC0410A}" type="pres">
      <dgm:prSet presAssocID="{4E2EFAA6-2005-4644-80F3-BBB858A33A7D}" presName="node" presStyleLbl="vennNode1" presStyleIdx="6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B066200-D7AF-4F84-8497-CCC57FFD7658}" type="pres">
      <dgm:prSet presAssocID="{58CA39BB-14D5-4E93-902C-5CAE7DDCE922}" presName="node" presStyleLbl="vennNode1" presStyleIdx="7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4C3AC5-658D-4C4C-B75D-F2AD7FA9DDDF}" type="pres">
      <dgm:prSet presAssocID="{0834B30D-9ADE-4355-8AAB-A75214DDF2A6}" presName="node" presStyleLbl="vennNode1" presStyleIdx="8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7C796CC-67CC-4A7B-B003-333DDBC5CFCA}" type="presOf" srcId="{FCF9EA15-150A-4AAA-9AEA-914AF1F3FB5A}" destId="{FDFA4BF5-B911-4208-825B-B468AE88E783}" srcOrd="0" destOrd="0" presId="urn:microsoft.com/office/officeart/2005/8/layout/radial3"/>
    <dgm:cxn modelId="{4F7F6B3C-D4F3-4EEC-96B6-5D8EE8795881}" type="presOf" srcId="{0834B30D-9ADE-4355-8AAB-A75214DDF2A6}" destId="{3B4C3AC5-658D-4C4C-B75D-F2AD7FA9DDDF}" srcOrd="0" destOrd="0" presId="urn:microsoft.com/office/officeart/2005/8/layout/radial3"/>
    <dgm:cxn modelId="{6C9C2447-1F53-47DB-A372-801CFBE406B3}" srcId="{5D29176E-108C-4396-B2E5-00F5A444E5CE}" destId="{0834B30D-9ADE-4355-8AAB-A75214DDF2A6}" srcOrd="7" destOrd="0" parTransId="{433204F6-0C27-4908-8D74-364A02220A08}" sibTransId="{55B42782-79DB-4D80-BD28-ED1482A6D50E}"/>
    <dgm:cxn modelId="{0DAAD967-1F1F-42C0-A79A-BEF34A038714}" type="presOf" srcId="{E1C9BF92-0745-48E1-9765-3BB4C3869328}" destId="{EA16CD22-9E5C-4063-A79D-D6FC645A46AC}" srcOrd="0" destOrd="0" presId="urn:microsoft.com/office/officeart/2005/8/layout/radial3"/>
    <dgm:cxn modelId="{F874C631-2B1B-482F-B856-7102F16A7C08}" type="presOf" srcId="{9702B24F-EEBD-4000-B873-858AD2F8F650}" destId="{CB60C88B-413C-4CA3-8CD5-5B1F2E73CA4D}" srcOrd="0" destOrd="0" presId="urn:microsoft.com/office/officeart/2005/8/layout/radial3"/>
    <dgm:cxn modelId="{200E2FD2-2F6B-4FC9-ABFD-BB90F9C1639F}" srcId="{5D29176E-108C-4396-B2E5-00F5A444E5CE}" destId="{58CA39BB-14D5-4E93-902C-5CAE7DDCE922}" srcOrd="6" destOrd="0" parTransId="{C6E6374B-5C86-4262-9123-7B0F4B35E3ED}" sibTransId="{6807DF24-B681-4567-B449-22A0B06A018D}"/>
    <dgm:cxn modelId="{F4E0657C-751D-46CA-8607-E9B085F201BC}" srcId="{5D29176E-108C-4396-B2E5-00F5A444E5CE}" destId="{FF06D86E-7936-4936-96D4-BBDCD0CA23F9}" srcOrd="4" destOrd="0" parTransId="{7F40402D-8333-45AF-BB33-51BD664AD0F2}" sibTransId="{A5389D1F-F47D-4629-BBDD-9893DAB59D3D}"/>
    <dgm:cxn modelId="{B3646D2A-98CE-4883-A6AB-62145A54E6DE}" type="presOf" srcId="{58CA39BB-14D5-4E93-902C-5CAE7DDCE922}" destId="{DB066200-D7AF-4F84-8497-CCC57FFD7658}" srcOrd="0" destOrd="0" presId="urn:microsoft.com/office/officeart/2005/8/layout/radial3"/>
    <dgm:cxn modelId="{D96E0C15-B899-4E82-809E-61D96346ADEC}" type="presOf" srcId="{8AE95667-B4FF-41C6-B24D-D2E719FA8C1F}" destId="{C0591D9E-E69E-428F-A4CA-4F47C0836741}" srcOrd="0" destOrd="0" presId="urn:microsoft.com/office/officeart/2005/8/layout/radial3"/>
    <dgm:cxn modelId="{4DB42FF1-3753-4025-BEEF-3F60068BB649}" srcId="{5D29176E-108C-4396-B2E5-00F5A444E5CE}" destId="{8AE95667-B4FF-41C6-B24D-D2E719FA8C1F}" srcOrd="1" destOrd="0" parTransId="{879D84F4-7CAA-48E7-B5D0-2DEB3CD0D3B4}" sibTransId="{C176EEB4-E5E6-4DBE-B1C2-DE10F723776B}"/>
    <dgm:cxn modelId="{D4D62C2B-9548-41C3-A540-2FC109AF08BE}" srcId="{5D29176E-108C-4396-B2E5-00F5A444E5CE}" destId="{A064DD3C-F23B-4567-9FC4-EA9418AE4B46}" srcOrd="3" destOrd="0" parTransId="{0F0060B1-D091-4FDF-AADB-38A20F1308CA}" sibTransId="{0AA5AD21-C03B-4948-BF41-0C591389BFE6}"/>
    <dgm:cxn modelId="{60EB7DB4-1287-4F3E-A3AB-384D6A849114}" type="presOf" srcId="{FF06D86E-7936-4936-96D4-BBDCD0CA23F9}" destId="{55F7741C-4599-496F-B60E-BFF394E3C9DF}" srcOrd="0" destOrd="0" presId="urn:microsoft.com/office/officeart/2005/8/layout/radial3"/>
    <dgm:cxn modelId="{EF445C00-6680-4A0E-BC89-DB7AF8957AB7}" type="presOf" srcId="{4E2EFAA6-2005-4644-80F3-BBB858A33A7D}" destId="{E1873130-2B7D-469A-82EA-606F9EC0410A}" srcOrd="0" destOrd="0" presId="urn:microsoft.com/office/officeart/2005/8/layout/radial3"/>
    <dgm:cxn modelId="{55C9C580-9362-4B39-87D2-A156AAE5A2F0}" srcId="{5D29176E-108C-4396-B2E5-00F5A444E5CE}" destId="{9702B24F-EEBD-4000-B873-858AD2F8F650}" srcOrd="2" destOrd="0" parTransId="{FBDD319B-CDFE-4A84-AF6D-1C7EA752E1AB}" sibTransId="{622D7863-24AA-45DC-9BD9-C2CF43721B91}"/>
    <dgm:cxn modelId="{0DC06DBF-4F2B-4A64-8145-7AD830E3E5EA}" type="presOf" srcId="{5D29176E-108C-4396-B2E5-00F5A444E5CE}" destId="{B62035BB-EFA4-49B9-BF4C-22CA640ECAD5}" srcOrd="0" destOrd="0" presId="urn:microsoft.com/office/officeart/2005/8/layout/radial3"/>
    <dgm:cxn modelId="{8FE608A0-16DF-425D-AB93-3F89C84DBD66}" srcId="{5D29176E-108C-4396-B2E5-00F5A444E5CE}" destId="{4E2EFAA6-2005-4644-80F3-BBB858A33A7D}" srcOrd="5" destOrd="0" parTransId="{3E31C278-DE55-415D-98FB-5AFE2F89142C}" sibTransId="{A2EA0FA6-229E-41E1-BCF9-412DA5C4B40C}"/>
    <dgm:cxn modelId="{E6299A60-868A-41B0-854A-1D2FFEA5064A}" srcId="{FCF9EA15-150A-4AAA-9AEA-914AF1F3FB5A}" destId="{5D29176E-108C-4396-B2E5-00F5A444E5CE}" srcOrd="0" destOrd="0" parTransId="{75163B07-CDB2-45E2-A981-56AADE887014}" sibTransId="{E2E3E786-5F5C-4575-B86E-76DC6CE27499}"/>
    <dgm:cxn modelId="{C0307986-7DC1-49B0-A94F-5A678508E907}" srcId="{5D29176E-108C-4396-B2E5-00F5A444E5CE}" destId="{E1C9BF92-0745-48E1-9765-3BB4C3869328}" srcOrd="0" destOrd="0" parTransId="{9DE6F530-B275-44B4-9094-652F78836430}" sibTransId="{EC92EC97-FEBC-4409-BB59-CD29F7C23DEF}"/>
    <dgm:cxn modelId="{A1BCF401-D00A-47A5-88A0-6FAF97485EE2}" type="presOf" srcId="{A064DD3C-F23B-4567-9FC4-EA9418AE4B46}" destId="{D42C3D8E-4DDA-4ECF-9C97-5B7B13413F63}" srcOrd="0" destOrd="0" presId="urn:microsoft.com/office/officeart/2005/8/layout/radial3"/>
    <dgm:cxn modelId="{7E064888-F8B9-4660-B964-99E46F8D45EA}" type="presParOf" srcId="{FDFA4BF5-B911-4208-825B-B468AE88E783}" destId="{19793182-5A1D-41C7-99E9-C8F9151DB1DC}" srcOrd="0" destOrd="0" presId="urn:microsoft.com/office/officeart/2005/8/layout/radial3"/>
    <dgm:cxn modelId="{8025DE19-8F57-43D7-A7CF-C143626F31E4}" type="presParOf" srcId="{19793182-5A1D-41C7-99E9-C8F9151DB1DC}" destId="{B62035BB-EFA4-49B9-BF4C-22CA640ECAD5}" srcOrd="0" destOrd="0" presId="urn:microsoft.com/office/officeart/2005/8/layout/radial3"/>
    <dgm:cxn modelId="{6F8A90F6-6C43-4CA2-8EFB-DEDE7114124A}" type="presParOf" srcId="{19793182-5A1D-41C7-99E9-C8F9151DB1DC}" destId="{EA16CD22-9E5C-4063-A79D-D6FC645A46AC}" srcOrd="1" destOrd="0" presId="urn:microsoft.com/office/officeart/2005/8/layout/radial3"/>
    <dgm:cxn modelId="{C2E21F53-CD50-483F-AF03-30E18C37A382}" type="presParOf" srcId="{19793182-5A1D-41C7-99E9-C8F9151DB1DC}" destId="{C0591D9E-E69E-428F-A4CA-4F47C0836741}" srcOrd="2" destOrd="0" presId="urn:microsoft.com/office/officeart/2005/8/layout/radial3"/>
    <dgm:cxn modelId="{AA09BB1B-9157-487A-9DFA-3FCA221BE778}" type="presParOf" srcId="{19793182-5A1D-41C7-99E9-C8F9151DB1DC}" destId="{CB60C88B-413C-4CA3-8CD5-5B1F2E73CA4D}" srcOrd="3" destOrd="0" presId="urn:microsoft.com/office/officeart/2005/8/layout/radial3"/>
    <dgm:cxn modelId="{DA6F603E-81F3-4782-B1CD-955703C3C8B1}" type="presParOf" srcId="{19793182-5A1D-41C7-99E9-C8F9151DB1DC}" destId="{D42C3D8E-4DDA-4ECF-9C97-5B7B13413F63}" srcOrd="4" destOrd="0" presId="urn:microsoft.com/office/officeart/2005/8/layout/radial3"/>
    <dgm:cxn modelId="{73BD9EC1-D952-4D1E-91CC-B78AFF4E60F6}" type="presParOf" srcId="{19793182-5A1D-41C7-99E9-C8F9151DB1DC}" destId="{55F7741C-4599-496F-B60E-BFF394E3C9DF}" srcOrd="5" destOrd="0" presId="urn:microsoft.com/office/officeart/2005/8/layout/radial3"/>
    <dgm:cxn modelId="{7CB3B7B1-72F2-41B5-A2C5-555F4DE76CAD}" type="presParOf" srcId="{19793182-5A1D-41C7-99E9-C8F9151DB1DC}" destId="{E1873130-2B7D-469A-82EA-606F9EC0410A}" srcOrd="6" destOrd="0" presId="urn:microsoft.com/office/officeart/2005/8/layout/radial3"/>
    <dgm:cxn modelId="{04B97147-32F9-48C0-B90D-C0D8A6031F21}" type="presParOf" srcId="{19793182-5A1D-41C7-99E9-C8F9151DB1DC}" destId="{DB066200-D7AF-4F84-8497-CCC57FFD7658}" srcOrd="7" destOrd="0" presId="urn:microsoft.com/office/officeart/2005/8/layout/radial3"/>
    <dgm:cxn modelId="{C716BF9B-E7A1-4F80-BD0B-1E8283AA55C4}" type="presParOf" srcId="{19793182-5A1D-41C7-99E9-C8F9151DB1DC}" destId="{3B4C3AC5-658D-4C4C-B75D-F2AD7FA9DDDF}" srcOrd="8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0.xml><?xml version="1.0" encoding="utf-8"?>
<dgm:dataModel xmlns:dgm="http://schemas.openxmlformats.org/drawingml/2006/diagram" xmlns:a="http://schemas.openxmlformats.org/drawingml/2006/main">
  <dgm:ptLst>
    <dgm:pt modelId="{FEB1799D-2680-4119-8C4D-E98FEBDA6653}" type="doc">
      <dgm:prSet loTypeId="urn:microsoft.com/office/officeart/2005/8/layout/default#4" loCatId="list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F0B090DB-D804-436F-ADDF-1E3A1C8C9041}">
      <dgm:prSet phldrT="[Texto]"/>
      <dgm:spPr/>
      <dgm:t>
        <a:bodyPr/>
        <a:lstStyle/>
        <a:p>
          <a:r>
            <a:rPr lang="es-EC" dirty="0" smtClean="0"/>
            <a:t>Fortalecimiento de relaciones bilaterales con Bolivia </a:t>
          </a:r>
          <a:endParaRPr lang="es-EC" dirty="0"/>
        </a:p>
      </dgm:t>
    </dgm:pt>
    <dgm:pt modelId="{6D3BF91D-2847-46B5-866C-05A0D3F11540}" type="parTrans" cxnId="{EAD6FCEC-CB4C-4929-9411-20B22137B390}">
      <dgm:prSet/>
      <dgm:spPr/>
      <dgm:t>
        <a:bodyPr/>
        <a:lstStyle/>
        <a:p>
          <a:endParaRPr lang="es-EC"/>
        </a:p>
      </dgm:t>
    </dgm:pt>
    <dgm:pt modelId="{7B309955-A469-4268-ACAC-7C2C7289FDE4}" type="sibTrans" cxnId="{EAD6FCEC-CB4C-4929-9411-20B22137B390}">
      <dgm:prSet/>
      <dgm:spPr/>
      <dgm:t>
        <a:bodyPr/>
        <a:lstStyle/>
        <a:p>
          <a:endParaRPr lang="es-EC"/>
        </a:p>
      </dgm:t>
    </dgm:pt>
    <dgm:pt modelId="{7FDB51AE-94BA-4259-924E-93422C7DF489}">
      <dgm:prSet phldrT="[Texto]"/>
      <dgm:spPr/>
      <dgm:t>
        <a:bodyPr/>
        <a:lstStyle/>
        <a:p>
          <a:r>
            <a:rPr lang="es-MX" dirty="0" smtClean="0"/>
            <a:t>Cooperación mutua en el área agrícola y ganadera</a:t>
          </a:r>
          <a:endParaRPr lang="es-EC" dirty="0"/>
        </a:p>
      </dgm:t>
    </dgm:pt>
    <dgm:pt modelId="{840430FE-3C3E-45D8-A770-B1E9BE9DF217}" type="parTrans" cxnId="{05A40A6A-70A3-49A3-8FF4-ACAEAF941313}">
      <dgm:prSet/>
      <dgm:spPr/>
      <dgm:t>
        <a:bodyPr/>
        <a:lstStyle/>
        <a:p>
          <a:endParaRPr lang="es-EC"/>
        </a:p>
      </dgm:t>
    </dgm:pt>
    <dgm:pt modelId="{B2C3A20A-C981-45F7-81E6-59EC41B69A3E}" type="sibTrans" cxnId="{05A40A6A-70A3-49A3-8FF4-ACAEAF941313}">
      <dgm:prSet/>
      <dgm:spPr/>
      <dgm:t>
        <a:bodyPr/>
        <a:lstStyle/>
        <a:p>
          <a:endParaRPr lang="es-EC"/>
        </a:p>
      </dgm:t>
    </dgm:pt>
    <dgm:pt modelId="{D52EB5F9-2688-4C36-A1A5-92EFA4D02F48}">
      <dgm:prSet phldrT="[Texto]"/>
      <dgm:spPr/>
      <dgm:t>
        <a:bodyPr/>
        <a:lstStyle/>
        <a:p>
          <a:r>
            <a:rPr lang="es-EC" dirty="0" smtClean="0"/>
            <a:t>CAN,</a:t>
          </a:r>
          <a:r>
            <a:rPr lang="es-EC" baseline="0" dirty="0" smtClean="0"/>
            <a:t> permite una unión aduanera</a:t>
          </a:r>
          <a:endParaRPr lang="es-EC" dirty="0"/>
        </a:p>
      </dgm:t>
    </dgm:pt>
    <dgm:pt modelId="{BF20DF21-D943-4EFB-A7A4-234CE39571A0}" type="parTrans" cxnId="{75398716-108D-457E-8F7C-8DFDD384BCCA}">
      <dgm:prSet/>
      <dgm:spPr/>
      <dgm:t>
        <a:bodyPr/>
        <a:lstStyle/>
        <a:p>
          <a:endParaRPr lang="es-EC"/>
        </a:p>
      </dgm:t>
    </dgm:pt>
    <dgm:pt modelId="{9BECD392-6A7A-4153-899C-E5E026F443F0}" type="sibTrans" cxnId="{75398716-108D-457E-8F7C-8DFDD384BCCA}">
      <dgm:prSet/>
      <dgm:spPr/>
      <dgm:t>
        <a:bodyPr/>
        <a:lstStyle/>
        <a:p>
          <a:endParaRPr lang="es-EC"/>
        </a:p>
      </dgm:t>
    </dgm:pt>
    <dgm:pt modelId="{0F212E0F-2BED-46B7-BFCB-C5D00C54FAB6}">
      <dgm:prSet phldrT="[Texto]"/>
      <dgm:spPr/>
      <dgm:t>
        <a:bodyPr/>
        <a:lstStyle/>
        <a:p>
          <a:r>
            <a:rPr lang="es-MX" dirty="0" smtClean="0"/>
            <a:t>2206.00.00: GA es de l0%, sobre CIF . Preferencia Arancelaria del 100%</a:t>
          </a:r>
          <a:endParaRPr lang="es-EC" dirty="0"/>
        </a:p>
      </dgm:t>
    </dgm:pt>
    <dgm:pt modelId="{6888C8AE-8E08-4B95-82CA-A3827BA32BFE}" type="parTrans" cxnId="{540342AA-BDB0-49E0-96A7-85FC86F2A3D1}">
      <dgm:prSet/>
      <dgm:spPr/>
      <dgm:t>
        <a:bodyPr/>
        <a:lstStyle/>
        <a:p>
          <a:endParaRPr lang="es-EC"/>
        </a:p>
      </dgm:t>
    </dgm:pt>
    <dgm:pt modelId="{8DB7D1F1-805E-40BF-9BB7-5ADF44060D4B}" type="sibTrans" cxnId="{540342AA-BDB0-49E0-96A7-85FC86F2A3D1}">
      <dgm:prSet/>
      <dgm:spPr/>
      <dgm:t>
        <a:bodyPr/>
        <a:lstStyle/>
        <a:p>
          <a:endParaRPr lang="es-EC"/>
        </a:p>
      </dgm:t>
    </dgm:pt>
    <dgm:pt modelId="{A580285F-973E-42A5-8D07-1BE53AC6FF67}">
      <dgm:prSet phldrT="[Texto]"/>
      <dgm:spPr/>
      <dgm:t>
        <a:bodyPr/>
        <a:lstStyle/>
        <a:p>
          <a:r>
            <a:rPr lang="es-MX" dirty="0" smtClean="0"/>
            <a:t>ICE, es de 3,09 Bs/ Litro </a:t>
          </a:r>
          <a:endParaRPr lang="es-EC" dirty="0"/>
        </a:p>
      </dgm:t>
    </dgm:pt>
    <dgm:pt modelId="{B722BD3E-BB0D-4C92-9C9B-2307DAEB15A9}" type="parTrans" cxnId="{08C45676-672E-49A0-B0A4-0B3108F9E7AF}">
      <dgm:prSet/>
      <dgm:spPr/>
      <dgm:t>
        <a:bodyPr/>
        <a:lstStyle/>
        <a:p>
          <a:endParaRPr lang="es-EC"/>
        </a:p>
      </dgm:t>
    </dgm:pt>
    <dgm:pt modelId="{146B80E1-AF03-4662-BCE6-2C8472CA6E7F}" type="sibTrans" cxnId="{08C45676-672E-49A0-B0A4-0B3108F9E7AF}">
      <dgm:prSet/>
      <dgm:spPr/>
      <dgm:t>
        <a:bodyPr/>
        <a:lstStyle/>
        <a:p>
          <a:endParaRPr lang="es-EC"/>
        </a:p>
      </dgm:t>
    </dgm:pt>
    <dgm:pt modelId="{A0EDBE72-E2E2-4070-8AE7-9BFFCD136AE0}">
      <dgm:prSet phldrT="[Texto]"/>
      <dgm:spPr/>
      <dgm:t>
        <a:bodyPr/>
        <a:lstStyle/>
        <a:p>
          <a:r>
            <a:rPr lang="es-MX" dirty="0" smtClean="0"/>
            <a:t>IVA, se aplica a la base imponible con un 14.94</a:t>
          </a:r>
          <a:endParaRPr lang="es-EC" dirty="0"/>
        </a:p>
      </dgm:t>
    </dgm:pt>
    <dgm:pt modelId="{9A3BA79E-5205-4680-8045-4AB15F8537CD}" type="parTrans" cxnId="{9DF4E8F9-A6EC-4755-B1A8-88CC5106B7C3}">
      <dgm:prSet/>
      <dgm:spPr/>
      <dgm:t>
        <a:bodyPr/>
        <a:lstStyle/>
        <a:p>
          <a:endParaRPr lang="es-EC"/>
        </a:p>
      </dgm:t>
    </dgm:pt>
    <dgm:pt modelId="{3088A000-3453-41F4-9B50-7C3C1FF17F1F}" type="sibTrans" cxnId="{9DF4E8F9-A6EC-4755-B1A8-88CC5106B7C3}">
      <dgm:prSet/>
      <dgm:spPr/>
      <dgm:t>
        <a:bodyPr/>
        <a:lstStyle/>
        <a:p>
          <a:endParaRPr lang="es-EC"/>
        </a:p>
      </dgm:t>
    </dgm:pt>
    <dgm:pt modelId="{342F9258-A4B8-4A60-9DC0-DECB25DFD328}" type="pres">
      <dgm:prSet presAssocID="{FEB1799D-2680-4119-8C4D-E98FEBDA6653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80EB317B-8D76-4037-93EB-A81A0A2DDCC0}" type="pres">
      <dgm:prSet presAssocID="{F0B090DB-D804-436F-ADDF-1E3A1C8C9041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A8FA978-9D30-4275-8FFA-2FCD144E784A}" type="pres">
      <dgm:prSet presAssocID="{7B309955-A469-4268-ACAC-7C2C7289FDE4}" presName="sibTrans" presStyleCnt="0"/>
      <dgm:spPr/>
      <dgm:t>
        <a:bodyPr/>
        <a:lstStyle/>
        <a:p>
          <a:endParaRPr lang="es-ES"/>
        </a:p>
      </dgm:t>
    </dgm:pt>
    <dgm:pt modelId="{C8175639-F0EE-4A57-BF89-E86370D85930}" type="pres">
      <dgm:prSet presAssocID="{7FDB51AE-94BA-4259-924E-93422C7DF489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236C82D-0A0B-4CF2-8665-1C46F464DF26}" type="pres">
      <dgm:prSet presAssocID="{B2C3A20A-C981-45F7-81E6-59EC41B69A3E}" presName="sibTrans" presStyleCnt="0"/>
      <dgm:spPr/>
      <dgm:t>
        <a:bodyPr/>
        <a:lstStyle/>
        <a:p>
          <a:endParaRPr lang="es-ES"/>
        </a:p>
      </dgm:t>
    </dgm:pt>
    <dgm:pt modelId="{0815665A-A9CB-4871-9147-72759444A5D6}" type="pres">
      <dgm:prSet presAssocID="{D52EB5F9-2688-4C36-A1A5-92EFA4D02F48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EB8EF7B-2EB7-46DB-A202-E1948E21C3CE}" type="pres">
      <dgm:prSet presAssocID="{9BECD392-6A7A-4153-899C-E5E026F443F0}" presName="sibTrans" presStyleCnt="0"/>
      <dgm:spPr/>
      <dgm:t>
        <a:bodyPr/>
        <a:lstStyle/>
        <a:p>
          <a:endParaRPr lang="es-ES"/>
        </a:p>
      </dgm:t>
    </dgm:pt>
    <dgm:pt modelId="{1EF4745E-C00B-4552-9FD3-625354FF78CE}" type="pres">
      <dgm:prSet presAssocID="{0F212E0F-2BED-46B7-BFCB-C5D00C54FAB6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DBAAE0B-31DC-46FB-830C-3A8938FA826B}" type="pres">
      <dgm:prSet presAssocID="{8DB7D1F1-805E-40BF-9BB7-5ADF44060D4B}" presName="sibTrans" presStyleCnt="0"/>
      <dgm:spPr/>
      <dgm:t>
        <a:bodyPr/>
        <a:lstStyle/>
        <a:p>
          <a:endParaRPr lang="es-ES"/>
        </a:p>
      </dgm:t>
    </dgm:pt>
    <dgm:pt modelId="{B445E75B-03B1-4076-988B-6A8391E430C6}" type="pres">
      <dgm:prSet presAssocID="{A580285F-973E-42A5-8D07-1BE53AC6FF67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FB4AB32-B482-4C2B-9EB4-B12AB04F983B}" type="pres">
      <dgm:prSet presAssocID="{146B80E1-AF03-4662-BCE6-2C8472CA6E7F}" presName="sibTrans" presStyleCnt="0"/>
      <dgm:spPr/>
      <dgm:t>
        <a:bodyPr/>
        <a:lstStyle/>
        <a:p>
          <a:endParaRPr lang="es-ES"/>
        </a:p>
      </dgm:t>
    </dgm:pt>
    <dgm:pt modelId="{C0BEAF3D-7F73-4B60-BD89-2E2B8A635158}" type="pres">
      <dgm:prSet presAssocID="{A0EDBE72-E2E2-4070-8AE7-9BFFCD136AE0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8C45676-672E-49A0-B0A4-0B3108F9E7AF}" srcId="{FEB1799D-2680-4119-8C4D-E98FEBDA6653}" destId="{A580285F-973E-42A5-8D07-1BE53AC6FF67}" srcOrd="4" destOrd="0" parTransId="{B722BD3E-BB0D-4C92-9C9B-2307DAEB15A9}" sibTransId="{146B80E1-AF03-4662-BCE6-2C8472CA6E7F}"/>
    <dgm:cxn modelId="{9DF4E8F9-A6EC-4755-B1A8-88CC5106B7C3}" srcId="{FEB1799D-2680-4119-8C4D-E98FEBDA6653}" destId="{A0EDBE72-E2E2-4070-8AE7-9BFFCD136AE0}" srcOrd="5" destOrd="0" parTransId="{9A3BA79E-5205-4680-8045-4AB15F8537CD}" sibTransId="{3088A000-3453-41F4-9B50-7C3C1FF17F1F}"/>
    <dgm:cxn modelId="{75398716-108D-457E-8F7C-8DFDD384BCCA}" srcId="{FEB1799D-2680-4119-8C4D-E98FEBDA6653}" destId="{D52EB5F9-2688-4C36-A1A5-92EFA4D02F48}" srcOrd="2" destOrd="0" parTransId="{BF20DF21-D943-4EFB-A7A4-234CE39571A0}" sibTransId="{9BECD392-6A7A-4153-899C-E5E026F443F0}"/>
    <dgm:cxn modelId="{786B88DA-B4DB-437A-B54A-B93DE45A19A4}" type="presOf" srcId="{F0B090DB-D804-436F-ADDF-1E3A1C8C9041}" destId="{80EB317B-8D76-4037-93EB-A81A0A2DDCC0}" srcOrd="0" destOrd="0" presId="urn:microsoft.com/office/officeart/2005/8/layout/default#4"/>
    <dgm:cxn modelId="{540342AA-BDB0-49E0-96A7-85FC86F2A3D1}" srcId="{FEB1799D-2680-4119-8C4D-E98FEBDA6653}" destId="{0F212E0F-2BED-46B7-BFCB-C5D00C54FAB6}" srcOrd="3" destOrd="0" parTransId="{6888C8AE-8E08-4B95-82CA-A3827BA32BFE}" sibTransId="{8DB7D1F1-805E-40BF-9BB7-5ADF44060D4B}"/>
    <dgm:cxn modelId="{EAD6FCEC-CB4C-4929-9411-20B22137B390}" srcId="{FEB1799D-2680-4119-8C4D-E98FEBDA6653}" destId="{F0B090DB-D804-436F-ADDF-1E3A1C8C9041}" srcOrd="0" destOrd="0" parTransId="{6D3BF91D-2847-46B5-866C-05A0D3F11540}" sibTransId="{7B309955-A469-4268-ACAC-7C2C7289FDE4}"/>
    <dgm:cxn modelId="{EB4D8A3A-E912-457A-8239-8A244885DD90}" type="presOf" srcId="{0F212E0F-2BED-46B7-BFCB-C5D00C54FAB6}" destId="{1EF4745E-C00B-4552-9FD3-625354FF78CE}" srcOrd="0" destOrd="0" presId="urn:microsoft.com/office/officeart/2005/8/layout/default#4"/>
    <dgm:cxn modelId="{2BE29253-41D1-484D-91C2-8CCBC818F283}" type="presOf" srcId="{A580285F-973E-42A5-8D07-1BE53AC6FF67}" destId="{B445E75B-03B1-4076-988B-6A8391E430C6}" srcOrd="0" destOrd="0" presId="urn:microsoft.com/office/officeart/2005/8/layout/default#4"/>
    <dgm:cxn modelId="{99CD25F9-6ADE-4E99-BDC2-7F17E4B93017}" type="presOf" srcId="{A0EDBE72-E2E2-4070-8AE7-9BFFCD136AE0}" destId="{C0BEAF3D-7F73-4B60-BD89-2E2B8A635158}" srcOrd="0" destOrd="0" presId="urn:microsoft.com/office/officeart/2005/8/layout/default#4"/>
    <dgm:cxn modelId="{5F5908C2-7FE9-4C4E-80FE-3852BA37F8AA}" type="presOf" srcId="{FEB1799D-2680-4119-8C4D-E98FEBDA6653}" destId="{342F9258-A4B8-4A60-9DC0-DECB25DFD328}" srcOrd="0" destOrd="0" presId="urn:microsoft.com/office/officeart/2005/8/layout/default#4"/>
    <dgm:cxn modelId="{73252CA6-77B2-4DE3-91DF-96AB20F85198}" type="presOf" srcId="{7FDB51AE-94BA-4259-924E-93422C7DF489}" destId="{C8175639-F0EE-4A57-BF89-E86370D85930}" srcOrd="0" destOrd="0" presId="urn:microsoft.com/office/officeart/2005/8/layout/default#4"/>
    <dgm:cxn modelId="{3D60AEE5-7EF9-452D-987D-A7287C449398}" type="presOf" srcId="{D52EB5F9-2688-4C36-A1A5-92EFA4D02F48}" destId="{0815665A-A9CB-4871-9147-72759444A5D6}" srcOrd="0" destOrd="0" presId="urn:microsoft.com/office/officeart/2005/8/layout/default#4"/>
    <dgm:cxn modelId="{05A40A6A-70A3-49A3-8FF4-ACAEAF941313}" srcId="{FEB1799D-2680-4119-8C4D-E98FEBDA6653}" destId="{7FDB51AE-94BA-4259-924E-93422C7DF489}" srcOrd="1" destOrd="0" parTransId="{840430FE-3C3E-45D8-A770-B1E9BE9DF217}" sibTransId="{B2C3A20A-C981-45F7-81E6-59EC41B69A3E}"/>
    <dgm:cxn modelId="{863C3164-D027-4682-9DD6-6883A49A9299}" type="presParOf" srcId="{342F9258-A4B8-4A60-9DC0-DECB25DFD328}" destId="{80EB317B-8D76-4037-93EB-A81A0A2DDCC0}" srcOrd="0" destOrd="0" presId="urn:microsoft.com/office/officeart/2005/8/layout/default#4"/>
    <dgm:cxn modelId="{AAB5C77B-BA70-4E7E-A149-11A4CE63A7FD}" type="presParOf" srcId="{342F9258-A4B8-4A60-9DC0-DECB25DFD328}" destId="{BA8FA978-9D30-4275-8FFA-2FCD144E784A}" srcOrd="1" destOrd="0" presId="urn:microsoft.com/office/officeart/2005/8/layout/default#4"/>
    <dgm:cxn modelId="{BDC30512-37DD-4426-A328-E14C61A61896}" type="presParOf" srcId="{342F9258-A4B8-4A60-9DC0-DECB25DFD328}" destId="{C8175639-F0EE-4A57-BF89-E86370D85930}" srcOrd="2" destOrd="0" presId="urn:microsoft.com/office/officeart/2005/8/layout/default#4"/>
    <dgm:cxn modelId="{114ECA11-7F3C-413E-8DA5-948FCF624350}" type="presParOf" srcId="{342F9258-A4B8-4A60-9DC0-DECB25DFD328}" destId="{B236C82D-0A0B-4CF2-8665-1C46F464DF26}" srcOrd="3" destOrd="0" presId="urn:microsoft.com/office/officeart/2005/8/layout/default#4"/>
    <dgm:cxn modelId="{A8DAA04C-9A0E-4CD6-A88F-0C3BB4AFE29F}" type="presParOf" srcId="{342F9258-A4B8-4A60-9DC0-DECB25DFD328}" destId="{0815665A-A9CB-4871-9147-72759444A5D6}" srcOrd="4" destOrd="0" presId="urn:microsoft.com/office/officeart/2005/8/layout/default#4"/>
    <dgm:cxn modelId="{9DF15168-EA01-4B0B-B479-328118999E05}" type="presParOf" srcId="{342F9258-A4B8-4A60-9DC0-DECB25DFD328}" destId="{BEB8EF7B-2EB7-46DB-A202-E1948E21C3CE}" srcOrd="5" destOrd="0" presId="urn:microsoft.com/office/officeart/2005/8/layout/default#4"/>
    <dgm:cxn modelId="{5F8DDD13-5014-4A04-979B-8EF12326E217}" type="presParOf" srcId="{342F9258-A4B8-4A60-9DC0-DECB25DFD328}" destId="{1EF4745E-C00B-4552-9FD3-625354FF78CE}" srcOrd="6" destOrd="0" presId="urn:microsoft.com/office/officeart/2005/8/layout/default#4"/>
    <dgm:cxn modelId="{D844D4B8-E682-41D4-94C3-67583F42E86B}" type="presParOf" srcId="{342F9258-A4B8-4A60-9DC0-DECB25DFD328}" destId="{FDBAAE0B-31DC-46FB-830C-3A8938FA826B}" srcOrd="7" destOrd="0" presId="urn:microsoft.com/office/officeart/2005/8/layout/default#4"/>
    <dgm:cxn modelId="{C07B0CB0-15E1-46AD-AC48-CEDB4D8255BB}" type="presParOf" srcId="{342F9258-A4B8-4A60-9DC0-DECB25DFD328}" destId="{B445E75B-03B1-4076-988B-6A8391E430C6}" srcOrd="8" destOrd="0" presId="urn:microsoft.com/office/officeart/2005/8/layout/default#4"/>
    <dgm:cxn modelId="{87D1CFB7-F66B-4343-879F-CDE95F15706F}" type="presParOf" srcId="{342F9258-A4B8-4A60-9DC0-DECB25DFD328}" destId="{BFB4AB32-B482-4C2B-9EB4-B12AB04F983B}" srcOrd="9" destOrd="0" presId="urn:microsoft.com/office/officeart/2005/8/layout/default#4"/>
    <dgm:cxn modelId="{72D13C60-1780-45E9-B0FD-F114F7F303FC}" type="presParOf" srcId="{342F9258-A4B8-4A60-9DC0-DECB25DFD328}" destId="{C0BEAF3D-7F73-4B60-BD89-2E2B8A635158}" srcOrd="10" destOrd="0" presId="urn:microsoft.com/office/officeart/2005/8/layout/default#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1.xml><?xml version="1.0" encoding="utf-8"?>
<dgm:dataModel xmlns:dgm="http://schemas.openxmlformats.org/drawingml/2006/diagram" xmlns:a="http://schemas.openxmlformats.org/drawingml/2006/main">
  <dgm:ptLst>
    <dgm:pt modelId="{207C4378-486E-47DA-9B70-2566C3976FC0}" type="doc">
      <dgm:prSet loTypeId="urn:microsoft.com/office/officeart/2008/layout/HexagonCluster" loCatId="relationship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5B982D51-73F6-488C-82EC-1F86FD888A27}">
      <dgm:prSet phldrT="[Texto]" custT="1"/>
      <dgm:spPr/>
      <dgm:t>
        <a:bodyPr/>
        <a:lstStyle/>
        <a:p>
          <a:r>
            <a:rPr lang="es-MX" sz="1400" dirty="0" smtClean="0"/>
            <a:t>2474 kilogramos, valor USD 2 mil</a:t>
          </a:r>
          <a:endParaRPr lang="es-EC" sz="1400" dirty="0"/>
        </a:p>
      </dgm:t>
    </dgm:pt>
    <dgm:pt modelId="{FEFF896D-D146-42E7-A30A-FE2F163EFC29}" type="parTrans" cxnId="{B38B0E44-A79D-4E2A-8581-6630716015ED}">
      <dgm:prSet/>
      <dgm:spPr/>
      <dgm:t>
        <a:bodyPr/>
        <a:lstStyle/>
        <a:p>
          <a:endParaRPr lang="es-EC" sz="2000"/>
        </a:p>
      </dgm:t>
    </dgm:pt>
    <dgm:pt modelId="{921ED82E-10BC-4E2E-92DB-93831E3797C9}" type="sibTrans" cxnId="{B38B0E44-A79D-4E2A-8581-6630716015ED}">
      <dgm:prSet/>
      <dgm:spPr/>
      <dgm:t>
        <a:bodyPr/>
        <a:lstStyle/>
        <a:p>
          <a:endParaRPr lang="es-EC" sz="2000"/>
        </a:p>
      </dgm:t>
    </dgm:pt>
    <dgm:pt modelId="{19B6BA6C-433C-4DD1-9A18-5731E6B243CE}">
      <dgm:prSet phldrT="[Texto]" custT="1"/>
      <dgm:spPr/>
      <dgm:t>
        <a:bodyPr/>
        <a:lstStyle/>
        <a:p>
          <a:r>
            <a:rPr lang="es-EC" sz="1400" dirty="0" smtClean="0"/>
            <a:t>País destino España</a:t>
          </a:r>
          <a:endParaRPr lang="es-EC" sz="1400" dirty="0"/>
        </a:p>
      </dgm:t>
    </dgm:pt>
    <dgm:pt modelId="{108F0DC6-5737-4E12-8D48-43BDF164A216}" type="parTrans" cxnId="{D69C2356-44C5-491F-8ECE-D5B06B38E850}">
      <dgm:prSet/>
      <dgm:spPr/>
      <dgm:t>
        <a:bodyPr/>
        <a:lstStyle/>
        <a:p>
          <a:endParaRPr lang="es-EC" sz="2000"/>
        </a:p>
      </dgm:t>
    </dgm:pt>
    <dgm:pt modelId="{3ACB29B6-B324-488C-9F14-FE54A0C69C84}" type="sibTrans" cxnId="{D69C2356-44C5-491F-8ECE-D5B06B38E850}">
      <dgm:prSet/>
      <dgm:spPr/>
      <dgm:t>
        <a:bodyPr/>
        <a:lstStyle/>
        <a:p>
          <a:endParaRPr lang="es-EC" sz="2000"/>
        </a:p>
      </dgm:t>
    </dgm:pt>
    <dgm:pt modelId="{BAF95B1F-7FA8-4DB2-B555-8F51ADBDCA3B}">
      <dgm:prSet phldrT="[Texto]" custT="1"/>
      <dgm:spPr/>
      <dgm:t>
        <a:bodyPr/>
        <a:lstStyle/>
        <a:p>
          <a:r>
            <a:rPr lang="es-EC" sz="1400" dirty="0" smtClean="0"/>
            <a:t>2010</a:t>
          </a:r>
          <a:r>
            <a:rPr lang="es-EC" sz="1400" baseline="0" dirty="0" smtClean="0"/>
            <a:t> Exporta </a:t>
          </a:r>
          <a:r>
            <a:rPr lang="es-MX" sz="1400" dirty="0" smtClean="0"/>
            <a:t>Chicha de Maíz </a:t>
          </a:r>
          <a:endParaRPr lang="es-EC" sz="1400" dirty="0"/>
        </a:p>
      </dgm:t>
    </dgm:pt>
    <dgm:pt modelId="{C65218E1-5C7A-4655-A6CD-C3C467392BBA}" type="parTrans" cxnId="{0E4E5CB3-F2D3-4F20-8CF1-93BEE3C70C73}">
      <dgm:prSet/>
      <dgm:spPr/>
      <dgm:t>
        <a:bodyPr/>
        <a:lstStyle/>
        <a:p>
          <a:endParaRPr lang="es-EC" sz="2000"/>
        </a:p>
      </dgm:t>
    </dgm:pt>
    <dgm:pt modelId="{6A5344E1-73FA-4644-98B9-8C05A185FC3A}" type="sibTrans" cxnId="{0E4E5CB3-F2D3-4F20-8CF1-93BEE3C70C73}">
      <dgm:prSet/>
      <dgm:spPr/>
      <dgm:t>
        <a:bodyPr/>
        <a:lstStyle/>
        <a:p>
          <a:endParaRPr lang="es-EC" sz="2000"/>
        </a:p>
      </dgm:t>
    </dgm:pt>
    <dgm:pt modelId="{5D1E61D9-D136-46C1-9DAB-4C2021208DB4}" type="pres">
      <dgm:prSet presAssocID="{207C4378-486E-47DA-9B70-2566C3976FC0}" presName="Name0" presStyleCnt="0">
        <dgm:presLayoutVars>
          <dgm:chMax val="21"/>
          <dgm:chPref val="21"/>
        </dgm:presLayoutVars>
      </dgm:prSet>
      <dgm:spPr/>
      <dgm:t>
        <a:bodyPr/>
        <a:lstStyle/>
        <a:p>
          <a:endParaRPr lang="es-EC"/>
        </a:p>
      </dgm:t>
    </dgm:pt>
    <dgm:pt modelId="{68803B07-BE67-4ABF-BED4-19ED866C9774}" type="pres">
      <dgm:prSet presAssocID="{5B982D51-73F6-488C-82EC-1F86FD888A27}" presName="text1" presStyleCnt="0"/>
      <dgm:spPr/>
      <dgm:t>
        <a:bodyPr/>
        <a:lstStyle/>
        <a:p>
          <a:endParaRPr lang="es-ES"/>
        </a:p>
      </dgm:t>
    </dgm:pt>
    <dgm:pt modelId="{86C5631A-B55B-4981-AA9E-8D6C3F6DCD3A}" type="pres">
      <dgm:prSet presAssocID="{5B982D51-73F6-488C-82EC-1F86FD888A27}" presName="textRepeatNode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9362A3E-B363-4CBF-83BF-5D17BCEA482E}" type="pres">
      <dgm:prSet presAssocID="{5B982D51-73F6-488C-82EC-1F86FD888A27}" presName="textaccent1" presStyleCnt="0"/>
      <dgm:spPr/>
      <dgm:t>
        <a:bodyPr/>
        <a:lstStyle/>
        <a:p>
          <a:endParaRPr lang="es-ES"/>
        </a:p>
      </dgm:t>
    </dgm:pt>
    <dgm:pt modelId="{FE32718A-6EED-4FFF-A428-2F4C7CA62AB5}" type="pres">
      <dgm:prSet presAssocID="{5B982D51-73F6-488C-82EC-1F86FD888A27}" presName="accentRepeatNode" presStyleLbl="solidAlignAcc1" presStyleIdx="0" presStyleCnt="6"/>
      <dgm:spPr/>
      <dgm:t>
        <a:bodyPr/>
        <a:lstStyle/>
        <a:p>
          <a:endParaRPr lang="es-ES"/>
        </a:p>
      </dgm:t>
    </dgm:pt>
    <dgm:pt modelId="{E5B3D5A9-55A3-439E-B593-A7B0F24CCC7C}" type="pres">
      <dgm:prSet presAssocID="{921ED82E-10BC-4E2E-92DB-93831E3797C9}" presName="image1" presStyleCnt="0"/>
      <dgm:spPr/>
      <dgm:t>
        <a:bodyPr/>
        <a:lstStyle/>
        <a:p>
          <a:endParaRPr lang="es-ES"/>
        </a:p>
      </dgm:t>
    </dgm:pt>
    <dgm:pt modelId="{74441DEA-0F28-408B-9980-6867AFFC426F}" type="pres">
      <dgm:prSet presAssocID="{921ED82E-10BC-4E2E-92DB-93831E3797C9}" presName="imageRepeatNode" presStyleLbl="alignAcc1" presStyleIdx="0" presStyleCnt="3" custScaleX="63320" custScaleY="72859"/>
      <dgm:spPr/>
      <dgm:t>
        <a:bodyPr/>
        <a:lstStyle/>
        <a:p>
          <a:endParaRPr lang="es-EC"/>
        </a:p>
      </dgm:t>
    </dgm:pt>
    <dgm:pt modelId="{C3CF965D-81B5-4725-8EFC-94A2527F3EC5}" type="pres">
      <dgm:prSet presAssocID="{921ED82E-10BC-4E2E-92DB-93831E3797C9}" presName="imageaccent1" presStyleCnt="0"/>
      <dgm:spPr/>
      <dgm:t>
        <a:bodyPr/>
        <a:lstStyle/>
        <a:p>
          <a:endParaRPr lang="es-ES"/>
        </a:p>
      </dgm:t>
    </dgm:pt>
    <dgm:pt modelId="{4A527D26-6322-48C0-BF8B-8B1CDFD709AA}" type="pres">
      <dgm:prSet presAssocID="{921ED82E-10BC-4E2E-92DB-93831E3797C9}" presName="accentRepeatNode" presStyleLbl="solidAlignAcc1" presStyleIdx="1" presStyleCnt="6"/>
      <dgm:spPr/>
      <dgm:t>
        <a:bodyPr/>
        <a:lstStyle/>
        <a:p>
          <a:endParaRPr lang="es-ES"/>
        </a:p>
      </dgm:t>
    </dgm:pt>
    <dgm:pt modelId="{838834F7-A123-4F37-A337-D5A1AEA2BAD6}" type="pres">
      <dgm:prSet presAssocID="{19B6BA6C-433C-4DD1-9A18-5731E6B243CE}" presName="text2" presStyleCnt="0"/>
      <dgm:spPr/>
      <dgm:t>
        <a:bodyPr/>
        <a:lstStyle/>
        <a:p>
          <a:endParaRPr lang="es-ES"/>
        </a:p>
      </dgm:t>
    </dgm:pt>
    <dgm:pt modelId="{9CC23858-1FFC-467A-A47A-AA3C593701F6}" type="pres">
      <dgm:prSet presAssocID="{19B6BA6C-433C-4DD1-9A18-5731E6B243CE}" presName="textRepeatNode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8332AD0-2D65-420D-97AF-845CB7A3804A}" type="pres">
      <dgm:prSet presAssocID="{19B6BA6C-433C-4DD1-9A18-5731E6B243CE}" presName="textaccent2" presStyleCnt="0"/>
      <dgm:spPr/>
      <dgm:t>
        <a:bodyPr/>
        <a:lstStyle/>
        <a:p>
          <a:endParaRPr lang="es-ES"/>
        </a:p>
      </dgm:t>
    </dgm:pt>
    <dgm:pt modelId="{A008F6E4-E966-4300-B85F-00D18FDA4A07}" type="pres">
      <dgm:prSet presAssocID="{19B6BA6C-433C-4DD1-9A18-5731E6B243CE}" presName="accentRepeatNode" presStyleLbl="solidAlignAcc1" presStyleIdx="2" presStyleCnt="6"/>
      <dgm:spPr/>
      <dgm:t>
        <a:bodyPr/>
        <a:lstStyle/>
        <a:p>
          <a:endParaRPr lang="es-ES"/>
        </a:p>
      </dgm:t>
    </dgm:pt>
    <dgm:pt modelId="{BEEDFB19-6528-415D-ABF0-BF2F9B0B274C}" type="pres">
      <dgm:prSet presAssocID="{3ACB29B6-B324-488C-9F14-FE54A0C69C84}" presName="image2" presStyleCnt="0"/>
      <dgm:spPr/>
      <dgm:t>
        <a:bodyPr/>
        <a:lstStyle/>
        <a:p>
          <a:endParaRPr lang="es-ES"/>
        </a:p>
      </dgm:t>
    </dgm:pt>
    <dgm:pt modelId="{2318C62A-7AC8-41D8-9D31-0E8AAE26B3F8}" type="pres">
      <dgm:prSet presAssocID="{3ACB29B6-B324-488C-9F14-FE54A0C69C84}" presName="imageRepeatNode" presStyleLbl="alignAcc1" presStyleIdx="1" presStyleCnt="3" custScaleX="57643" custScaleY="70054"/>
      <dgm:spPr/>
      <dgm:t>
        <a:bodyPr/>
        <a:lstStyle/>
        <a:p>
          <a:endParaRPr lang="es-EC"/>
        </a:p>
      </dgm:t>
    </dgm:pt>
    <dgm:pt modelId="{D9A8CE45-2AA1-423C-817A-98F5ADDF4168}" type="pres">
      <dgm:prSet presAssocID="{3ACB29B6-B324-488C-9F14-FE54A0C69C84}" presName="imageaccent2" presStyleCnt="0"/>
      <dgm:spPr/>
      <dgm:t>
        <a:bodyPr/>
        <a:lstStyle/>
        <a:p>
          <a:endParaRPr lang="es-ES"/>
        </a:p>
      </dgm:t>
    </dgm:pt>
    <dgm:pt modelId="{ED01AA37-85AA-4868-BE83-B72A9648D207}" type="pres">
      <dgm:prSet presAssocID="{3ACB29B6-B324-488C-9F14-FE54A0C69C84}" presName="accentRepeatNode" presStyleLbl="solidAlignAcc1" presStyleIdx="3" presStyleCnt="6"/>
      <dgm:spPr/>
      <dgm:t>
        <a:bodyPr/>
        <a:lstStyle/>
        <a:p>
          <a:endParaRPr lang="es-ES"/>
        </a:p>
      </dgm:t>
    </dgm:pt>
    <dgm:pt modelId="{4A86F8D4-695A-4F36-9ABD-3D1249355631}" type="pres">
      <dgm:prSet presAssocID="{BAF95B1F-7FA8-4DB2-B555-8F51ADBDCA3B}" presName="text3" presStyleCnt="0"/>
      <dgm:spPr/>
      <dgm:t>
        <a:bodyPr/>
        <a:lstStyle/>
        <a:p>
          <a:endParaRPr lang="es-ES"/>
        </a:p>
      </dgm:t>
    </dgm:pt>
    <dgm:pt modelId="{90BC5B4C-642D-4848-B042-37FB09AE3A88}" type="pres">
      <dgm:prSet presAssocID="{BAF95B1F-7FA8-4DB2-B555-8F51ADBDCA3B}" presName="textRepeatNode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9241CA1-8067-4AED-8199-69B5482480F9}" type="pres">
      <dgm:prSet presAssocID="{BAF95B1F-7FA8-4DB2-B555-8F51ADBDCA3B}" presName="textaccent3" presStyleCnt="0"/>
      <dgm:spPr/>
      <dgm:t>
        <a:bodyPr/>
        <a:lstStyle/>
        <a:p>
          <a:endParaRPr lang="es-ES"/>
        </a:p>
      </dgm:t>
    </dgm:pt>
    <dgm:pt modelId="{FC259FAA-EE9A-4DA5-91E2-0FB187C271F1}" type="pres">
      <dgm:prSet presAssocID="{BAF95B1F-7FA8-4DB2-B555-8F51ADBDCA3B}" presName="accentRepeatNode" presStyleLbl="solidAlignAcc1" presStyleIdx="4" presStyleCnt="6"/>
      <dgm:spPr/>
      <dgm:t>
        <a:bodyPr/>
        <a:lstStyle/>
        <a:p>
          <a:endParaRPr lang="es-ES"/>
        </a:p>
      </dgm:t>
    </dgm:pt>
    <dgm:pt modelId="{DE8F5660-D787-43C7-8AE9-F6982C50A2FF}" type="pres">
      <dgm:prSet presAssocID="{6A5344E1-73FA-4644-98B9-8C05A185FC3A}" presName="image3" presStyleCnt="0"/>
      <dgm:spPr/>
      <dgm:t>
        <a:bodyPr/>
        <a:lstStyle/>
        <a:p>
          <a:endParaRPr lang="es-ES"/>
        </a:p>
      </dgm:t>
    </dgm:pt>
    <dgm:pt modelId="{5E7B3F21-AEA0-4395-B80B-42BE87822917}" type="pres">
      <dgm:prSet presAssocID="{6A5344E1-73FA-4644-98B9-8C05A185FC3A}" presName="imageRepeatNode" presStyleLbl="alignAcc1" presStyleIdx="2" presStyleCnt="3" custScaleX="72155" custScaleY="76448"/>
      <dgm:spPr/>
      <dgm:t>
        <a:bodyPr/>
        <a:lstStyle/>
        <a:p>
          <a:endParaRPr lang="es-EC"/>
        </a:p>
      </dgm:t>
    </dgm:pt>
    <dgm:pt modelId="{07BFD643-5A04-47DC-92E4-792F5876B12C}" type="pres">
      <dgm:prSet presAssocID="{6A5344E1-73FA-4644-98B9-8C05A185FC3A}" presName="imageaccent3" presStyleCnt="0"/>
      <dgm:spPr/>
      <dgm:t>
        <a:bodyPr/>
        <a:lstStyle/>
        <a:p>
          <a:endParaRPr lang="es-ES"/>
        </a:p>
      </dgm:t>
    </dgm:pt>
    <dgm:pt modelId="{1D69EBFC-1510-4A64-BB00-AC03F9405721}" type="pres">
      <dgm:prSet presAssocID="{6A5344E1-73FA-4644-98B9-8C05A185FC3A}" presName="accentRepeatNode" presStyleLbl="solidAlignAcc1" presStyleIdx="5" presStyleCnt="6"/>
      <dgm:spPr/>
      <dgm:t>
        <a:bodyPr/>
        <a:lstStyle/>
        <a:p>
          <a:endParaRPr lang="es-ES"/>
        </a:p>
      </dgm:t>
    </dgm:pt>
  </dgm:ptLst>
  <dgm:cxnLst>
    <dgm:cxn modelId="{D5FE4FD3-25C4-49D8-B8C6-746E46AE7616}" type="presOf" srcId="{6A5344E1-73FA-4644-98B9-8C05A185FC3A}" destId="{5E7B3F21-AEA0-4395-B80B-42BE87822917}" srcOrd="0" destOrd="0" presId="urn:microsoft.com/office/officeart/2008/layout/HexagonCluster"/>
    <dgm:cxn modelId="{2E482B81-0FF3-4FAB-B4E0-7AFB8B44DE9C}" type="presOf" srcId="{BAF95B1F-7FA8-4DB2-B555-8F51ADBDCA3B}" destId="{90BC5B4C-642D-4848-B042-37FB09AE3A88}" srcOrd="0" destOrd="0" presId="urn:microsoft.com/office/officeart/2008/layout/HexagonCluster"/>
    <dgm:cxn modelId="{20795298-71AE-44CB-A52B-ADAE6A06D8E0}" type="presOf" srcId="{207C4378-486E-47DA-9B70-2566C3976FC0}" destId="{5D1E61D9-D136-46C1-9DAB-4C2021208DB4}" srcOrd="0" destOrd="0" presId="urn:microsoft.com/office/officeart/2008/layout/HexagonCluster"/>
    <dgm:cxn modelId="{ADD3A247-B88F-4334-AB68-E57C29EF4F1D}" type="presOf" srcId="{921ED82E-10BC-4E2E-92DB-93831E3797C9}" destId="{74441DEA-0F28-408B-9980-6867AFFC426F}" srcOrd="0" destOrd="0" presId="urn:microsoft.com/office/officeart/2008/layout/HexagonCluster"/>
    <dgm:cxn modelId="{0E4E5CB3-F2D3-4F20-8CF1-93BEE3C70C73}" srcId="{207C4378-486E-47DA-9B70-2566C3976FC0}" destId="{BAF95B1F-7FA8-4DB2-B555-8F51ADBDCA3B}" srcOrd="2" destOrd="0" parTransId="{C65218E1-5C7A-4655-A6CD-C3C467392BBA}" sibTransId="{6A5344E1-73FA-4644-98B9-8C05A185FC3A}"/>
    <dgm:cxn modelId="{4124A4B3-E0FE-4E95-AFE4-B09C802D9579}" type="presOf" srcId="{5B982D51-73F6-488C-82EC-1F86FD888A27}" destId="{86C5631A-B55B-4981-AA9E-8D6C3F6DCD3A}" srcOrd="0" destOrd="0" presId="urn:microsoft.com/office/officeart/2008/layout/HexagonCluster"/>
    <dgm:cxn modelId="{D69C2356-44C5-491F-8ECE-D5B06B38E850}" srcId="{207C4378-486E-47DA-9B70-2566C3976FC0}" destId="{19B6BA6C-433C-4DD1-9A18-5731E6B243CE}" srcOrd="1" destOrd="0" parTransId="{108F0DC6-5737-4E12-8D48-43BDF164A216}" sibTransId="{3ACB29B6-B324-488C-9F14-FE54A0C69C84}"/>
    <dgm:cxn modelId="{B91F7560-5133-4F67-AE0D-66CAC638DEF0}" type="presOf" srcId="{19B6BA6C-433C-4DD1-9A18-5731E6B243CE}" destId="{9CC23858-1FFC-467A-A47A-AA3C593701F6}" srcOrd="0" destOrd="0" presId="urn:microsoft.com/office/officeart/2008/layout/HexagonCluster"/>
    <dgm:cxn modelId="{D557E8CD-A648-48BC-9970-EB7A1068C489}" type="presOf" srcId="{3ACB29B6-B324-488C-9F14-FE54A0C69C84}" destId="{2318C62A-7AC8-41D8-9D31-0E8AAE26B3F8}" srcOrd="0" destOrd="0" presId="urn:microsoft.com/office/officeart/2008/layout/HexagonCluster"/>
    <dgm:cxn modelId="{B38B0E44-A79D-4E2A-8581-6630716015ED}" srcId="{207C4378-486E-47DA-9B70-2566C3976FC0}" destId="{5B982D51-73F6-488C-82EC-1F86FD888A27}" srcOrd="0" destOrd="0" parTransId="{FEFF896D-D146-42E7-A30A-FE2F163EFC29}" sibTransId="{921ED82E-10BC-4E2E-92DB-93831E3797C9}"/>
    <dgm:cxn modelId="{69980A04-8D85-4C67-B7FF-25ADB16954D7}" type="presParOf" srcId="{5D1E61D9-D136-46C1-9DAB-4C2021208DB4}" destId="{68803B07-BE67-4ABF-BED4-19ED866C9774}" srcOrd="0" destOrd="0" presId="urn:microsoft.com/office/officeart/2008/layout/HexagonCluster"/>
    <dgm:cxn modelId="{38595AB4-596C-4C30-A487-37A92DEF96FC}" type="presParOf" srcId="{68803B07-BE67-4ABF-BED4-19ED866C9774}" destId="{86C5631A-B55B-4981-AA9E-8D6C3F6DCD3A}" srcOrd="0" destOrd="0" presId="urn:microsoft.com/office/officeart/2008/layout/HexagonCluster"/>
    <dgm:cxn modelId="{C2293B4D-AD7B-4995-99EC-3F62EB4AFE5A}" type="presParOf" srcId="{5D1E61D9-D136-46C1-9DAB-4C2021208DB4}" destId="{39362A3E-B363-4CBF-83BF-5D17BCEA482E}" srcOrd="1" destOrd="0" presId="urn:microsoft.com/office/officeart/2008/layout/HexagonCluster"/>
    <dgm:cxn modelId="{3BC05400-945C-4988-BAA3-BA4EBBB86076}" type="presParOf" srcId="{39362A3E-B363-4CBF-83BF-5D17BCEA482E}" destId="{FE32718A-6EED-4FFF-A428-2F4C7CA62AB5}" srcOrd="0" destOrd="0" presId="urn:microsoft.com/office/officeart/2008/layout/HexagonCluster"/>
    <dgm:cxn modelId="{6D2A46D9-0201-4197-8B4D-64A5A31D2653}" type="presParOf" srcId="{5D1E61D9-D136-46C1-9DAB-4C2021208DB4}" destId="{E5B3D5A9-55A3-439E-B593-A7B0F24CCC7C}" srcOrd="2" destOrd="0" presId="urn:microsoft.com/office/officeart/2008/layout/HexagonCluster"/>
    <dgm:cxn modelId="{ACA72EC9-6064-42BC-A2D9-E3342024B5D4}" type="presParOf" srcId="{E5B3D5A9-55A3-439E-B593-A7B0F24CCC7C}" destId="{74441DEA-0F28-408B-9980-6867AFFC426F}" srcOrd="0" destOrd="0" presId="urn:microsoft.com/office/officeart/2008/layout/HexagonCluster"/>
    <dgm:cxn modelId="{AB9A2B0E-AE61-4591-A9E4-44F0B202670F}" type="presParOf" srcId="{5D1E61D9-D136-46C1-9DAB-4C2021208DB4}" destId="{C3CF965D-81B5-4725-8EFC-94A2527F3EC5}" srcOrd="3" destOrd="0" presId="urn:microsoft.com/office/officeart/2008/layout/HexagonCluster"/>
    <dgm:cxn modelId="{4F095D68-9564-430B-B4CE-2CD643D047AD}" type="presParOf" srcId="{C3CF965D-81B5-4725-8EFC-94A2527F3EC5}" destId="{4A527D26-6322-48C0-BF8B-8B1CDFD709AA}" srcOrd="0" destOrd="0" presId="urn:microsoft.com/office/officeart/2008/layout/HexagonCluster"/>
    <dgm:cxn modelId="{22480AED-2517-4FE9-96D7-5C5AF459CA71}" type="presParOf" srcId="{5D1E61D9-D136-46C1-9DAB-4C2021208DB4}" destId="{838834F7-A123-4F37-A337-D5A1AEA2BAD6}" srcOrd="4" destOrd="0" presId="urn:microsoft.com/office/officeart/2008/layout/HexagonCluster"/>
    <dgm:cxn modelId="{10EF0BB9-1826-4441-A672-BAC48280DDBF}" type="presParOf" srcId="{838834F7-A123-4F37-A337-D5A1AEA2BAD6}" destId="{9CC23858-1FFC-467A-A47A-AA3C593701F6}" srcOrd="0" destOrd="0" presId="urn:microsoft.com/office/officeart/2008/layout/HexagonCluster"/>
    <dgm:cxn modelId="{DF209D5F-A285-40D5-AF0B-80A8AF5DC3AA}" type="presParOf" srcId="{5D1E61D9-D136-46C1-9DAB-4C2021208DB4}" destId="{08332AD0-2D65-420D-97AF-845CB7A3804A}" srcOrd="5" destOrd="0" presId="urn:microsoft.com/office/officeart/2008/layout/HexagonCluster"/>
    <dgm:cxn modelId="{289BD4BC-0E55-4D2E-9511-875F3AD0BEFC}" type="presParOf" srcId="{08332AD0-2D65-420D-97AF-845CB7A3804A}" destId="{A008F6E4-E966-4300-B85F-00D18FDA4A07}" srcOrd="0" destOrd="0" presId="urn:microsoft.com/office/officeart/2008/layout/HexagonCluster"/>
    <dgm:cxn modelId="{25187A00-1287-46D7-B0BC-45852B193BA8}" type="presParOf" srcId="{5D1E61D9-D136-46C1-9DAB-4C2021208DB4}" destId="{BEEDFB19-6528-415D-ABF0-BF2F9B0B274C}" srcOrd="6" destOrd="0" presId="urn:microsoft.com/office/officeart/2008/layout/HexagonCluster"/>
    <dgm:cxn modelId="{4CA08541-7CD5-43C0-98BF-FD054518F733}" type="presParOf" srcId="{BEEDFB19-6528-415D-ABF0-BF2F9B0B274C}" destId="{2318C62A-7AC8-41D8-9D31-0E8AAE26B3F8}" srcOrd="0" destOrd="0" presId="urn:microsoft.com/office/officeart/2008/layout/HexagonCluster"/>
    <dgm:cxn modelId="{62064BBB-145A-4887-9874-341E70C09DEA}" type="presParOf" srcId="{5D1E61D9-D136-46C1-9DAB-4C2021208DB4}" destId="{D9A8CE45-2AA1-423C-817A-98F5ADDF4168}" srcOrd="7" destOrd="0" presId="urn:microsoft.com/office/officeart/2008/layout/HexagonCluster"/>
    <dgm:cxn modelId="{0DAA9681-C9AC-4C66-B9D0-F8EE5D4DC7B6}" type="presParOf" srcId="{D9A8CE45-2AA1-423C-817A-98F5ADDF4168}" destId="{ED01AA37-85AA-4868-BE83-B72A9648D207}" srcOrd="0" destOrd="0" presId="urn:microsoft.com/office/officeart/2008/layout/HexagonCluster"/>
    <dgm:cxn modelId="{C2B667DD-E1C4-4453-B3A2-C1156560EBBA}" type="presParOf" srcId="{5D1E61D9-D136-46C1-9DAB-4C2021208DB4}" destId="{4A86F8D4-695A-4F36-9ABD-3D1249355631}" srcOrd="8" destOrd="0" presId="urn:microsoft.com/office/officeart/2008/layout/HexagonCluster"/>
    <dgm:cxn modelId="{2EFA038C-E350-4228-9523-A97483A5C77B}" type="presParOf" srcId="{4A86F8D4-695A-4F36-9ABD-3D1249355631}" destId="{90BC5B4C-642D-4848-B042-37FB09AE3A88}" srcOrd="0" destOrd="0" presId="urn:microsoft.com/office/officeart/2008/layout/HexagonCluster"/>
    <dgm:cxn modelId="{A659B326-1168-4FC8-A70D-8B8CE6EB4D62}" type="presParOf" srcId="{5D1E61D9-D136-46C1-9DAB-4C2021208DB4}" destId="{A9241CA1-8067-4AED-8199-69B5482480F9}" srcOrd="9" destOrd="0" presId="urn:microsoft.com/office/officeart/2008/layout/HexagonCluster"/>
    <dgm:cxn modelId="{62E6D3E0-D733-4891-9FCB-1A7946B92C8E}" type="presParOf" srcId="{A9241CA1-8067-4AED-8199-69B5482480F9}" destId="{FC259FAA-EE9A-4DA5-91E2-0FB187C271F1}" srcOrd="0" destOrd="0" presId="urn:microsoft.com/office/officeart/2008/layout/HexagonCluster"/>
    <dgm:cxn modelId="{9AAD40EB-E472-4B72-8C20-2853122FA9DF}" type="presParOf" srcId="{5D1E61D9-D136-46C1-9DAB-4C2021208DB4}" destId="{DE8F5660-D787-43C7-8AE9-F6982C50A2FF}" srcOrd="10" destOrd="0" presId="urn:microsoft.com/office/officeart/2008/layout/HexagonCluster"/>
    <dgm:cxn modelId="{1456567D-B8BE-46A5-ADBE-01DBCE96A4C9}" type="presParOf" srcId="{DE8F5660-D787-43C7-8AE9-F6982C50A2FF}" destId="{5E7B3F21-AEA0-4395-B80B-42BE87822917}" srcOrd="0" destOrd="0" presId="urn:microsoft.com/office/officeart/2008/layout/HexagonCluster"/>
    <dgm:cxn modelId="{BFA1E8B2-BC2A-495A-99A4-5120EF3F4C01}" type="presParOf" srcId="{5D1E61D9-D136-46C1-9DAB-4C2021208DB4}" destId="{07BFD643-5A04-47DC-92E4-792F5876B12C}" srcOrd="11" destOrd="0" presId="urn:microsoft.com/office/officeart/2008/layout/HexagonCluster"/>
    <dgm:cxn modelId="{88A8434E-B073-4A46-BF2F-E755D9D9F78C}" type="presParOf" srcId="{07BFD643-5A04-47DC-92E4-792F5876B12C}" destId="{1D69EBFC-1510-4A64-BB00-AC03F9405721}" srcOrd="0" destOrd="0" presId="urn:microsoft.com/office/officeart/2008/layout/HexagonCluster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2.xml><?xml version="1.0" encoding="utf-8"?>
<dgm:dataModel xmlns:dgm="http://schemas.openxmlformats.org/drawingml/2006/diagram" xmlns:a="http://schemas.openxmlformats.org/drawingml/2006/main">
  <dgm:ptLst>
    <dgm:pt modelId="{CF0DA325-36ED-4395-B06B-12263C7DE96E}" type="doc">
      <dgm:prSet loTypeId="urn:microsoft.com/office/officeart/2008/layout/SquareAccentList" loCatId="list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2AFEF518-7562-48DC-905E-93AE11DA24D3}">
      <dgm:prSet phldrT="[Texto]" custT="1"/>
      <dgm:spPr/>
      <dgm:t>
        <a:bodyPr/>
        <a:lstStyle/>
        <a:p>
          <a:pPr algn="ctr"/>
          <a:r>
            <a:rPr lang="es-EC" sz="2000" b="1" dirty="0" smtClean="0"/>
            <a:t>Exportador</a:t>
          </a:r>
          <a:endParaRPr lang="es-EC" sz="3800" b="1" dirty="0"/>
        </a:p>
      </dgm:t>
    </dgm:pt>
    <dgm:pt modelId="{62BB2C75-0A1F-45A7-A3F3-3944EB0A2997}" type="parTrans" cxnId="{116DE236-ECA6-4B6E-BCE0-2B069DDC912D}">
      <dgm:prSet/>
      <dgm:spPr/>
      <dgm:t>
        <a:bodyPr/>
        <a:lstStyle/>
        <a:p>
          <a:endParaRPr lang="es-EC"/>
        </a:p>
      </dgm:t>
    </dgm:pt>
    <dgm:pt modelId="{85BADC77-0B92-4961-9A06-759CA64B3FE3}" type="sibTrans" cxnId="{116DE236-ECA6-4B6E-BCE0-2B069DDC912D}">
      <dgm:prSet/>
      <dgm:spPr/>
      <dgm:t>
        <a:bodyPr/>
        <a:lstStyle/>
        <a:p>
          <a:endParaRPr lang="es-EC"/>
        </a:p>
      </dgm:t>
    </dgm:pt>
    <dgm:pt modelId="{2534A687-1FA1-4FCF-8A81-2E344924D983}">
      <dgm:prSet phldrT="[Texto]" custT="1"/>
      <dgm:spPr/>
      <dgm:t>
        <a:bodyPr/>
        <a:lstStyle/>
        <a:p>
          <a:r>
            <a:rPr lang="es-MX" sz="1800" dirty="0" smtClean="0"/>
            <a:t>Costos de aduana</a:t>
          </a:r>
          <a:endParaRPr lang="es-EC" sz="1800" dirty="0"/>
        </a:p>
      </dgm:t>
    </dgm:pt>
    <dgm:pt modelId="{4742E57C-E495-4003-8163-273ED6115DB8}" type="parTrans" cxnId="{C24FD882-1221-475D-A9F9-2B8DC58A4277}">
      <dgm:prSet/>
      <dgm:spPr/>
      <dgm:t>
        <a:bodyPr/>
        <a:lstStyle/>
        <a:p>
          <a:endParaRPr lang="es-EC"/>
        </a:p>
      </dgm:t>
    </dgm:pt>
    <dgm:pt modelId="{CD0FCADE-60B7-4FDF-8215-7902997E368C}" type="sibTrans" cxnId="{C24FD882-1221-475D-A9F9-2B8DC58A4277}">
      <dgm:prSet/>
      <dgm:spPr/>
      <dgm:t>
        <a:bodyPr/>
        <a:lstStyle/>
        <a:p>
          <a:endParaRPr lang="es-EC"/>
        </a:p>
      </dgm:t>
    </dgm:pt>
    <dgm:pt modelId="{3D834300-D54B-4B2E-BB00-0F6200E7F6EF}">
      <dgm:prSet phldrT="[Texto]" custT="1"/>
      <dgm:spPr/>
      <dgm:t>
        <a:bodyPr/>
        <a:lstStyle/>
        <a:p>
          <a:r>
            <a:rPr lang="es-MX" sz="1800" dirty="0" smtClean="0"/>
            <a:t>Transporte interno</a:t>
          </a:r>
          <a:endParaRPr lang="es-EC" sz="1800" dirty="0"/>
        </a:p>
      </dgm:t>
    </dgm:pt>
    <dgm:pt modelId="{AD94F8AB-05AA-4C3D-BDE3-20A2780CF4F2}" type="parTrans" cxnId="{CE361EC9-654C-41B4-87C8-F4DEA539E9D4}">
      <dgm:prSet/>
      <dgm:spPr/>
      <dgm:t>
        <a:bodyPr/>
        <a:lstStyle/>
        <a:p>
          <a:endParaRPr lang="es-EC"/>
        </a:p>
      </dgm:t>
    </dgm:pt>
    <dgm:pt modelId="{6E225C49-D013-40C0-A92F-A84D03E40439}" type="sibTrans" cxnId="{CE361EC9-654C-41B4-87C8-F4DEA539E9D4}">
      <dgm:prSet/>
      <dgm:spPr/>
      <dgm:t>
        <a:bodyPr/>
        <a:lstStyle/>
        <a:p>
          <a:endParaRPr lang="es-EC"/>
        </a:p>
      </dgm:t>
    </dgm:pt>
    <dgm:pt modelId="{CC755F22-6D53-409D-BE4F-A35484184118}">
      <dgm:prSet phldrT="[Texto]" custT="1"/>
      <dgm:spPr/>
      <dgm:t>
        <a:bodyPr/>
        <a:lstStyle/>
        <a:p>
          <a:r>
            <a:rPr lang="es-MX" sz="1800" dirty="0" smtClean="0"/>
            <a:t>Costos de embalaje  </a:t>
          </a:r>
          <a:endParaRPr lang="es-EC" sz="1800" dirty="0"/>
        </a:p>
      </dgm:t>
    </dgm:pt>
    <dgm:pt modelId="{0CC30AA4-17D2-40B3-8D1B-3A6EE56FCCDB}" type="parTrans" cxnId="{040C5FE7-BDD8-4A90-9EC9-18C21EFB1D0B}">
      <dgm:prSet/>
      <dgm:spPr/>
      <dgm:t>
        <a:bodyPr/>
        <a:lstStyle/>
        <a:p>
          <a:endParaRPr lang="es-EC"/>
        </a:p>
      </dgm:t>
    </dgm:pt>
    <dgm:pt modelId="{F7BB0095-C253-4D16-A316-5CE6D98B06A1}" type="sibTrans" cxnId="{040C5FE7-BDD8-4A90-9EC9-18C21EFB1D0B}">
      <dgm:prSet/>
      <dgm:spPr/>
      <dgm:t>
        <a:bodyPr/>
        <a:lstStyle/>
        <a:p>
          <a:endParaRPr lang="es-EC"/>
        </a:p>
      </dgm:t>
    </dgm:pt>
    <dgm:pt modelId="{3D343F56-51B1-43ED-BF6C-5E1AF02EDBF2}">
      <dgm:prSet phldrT="[Texto]" custT="1"/>
      <dgm:spPr/>
      <dgm:t>
        <a:bodyPr/>
        <a:lstStyle/>
        <a:p>
          <a:pPr algn="ctr"/>
          <a:r>
            <a:rPr lang="es-EC" sz="2000" b="1" dirty="0" smtClean="0"/>
            <a:t>Importador</a:t>
          </a:r>
          <a:endParaRPr lang="es-EC" sz="3800" b="1" dirty="0"/>
        </a:p>
      </dgm:t>
    </dgm:pt>
    <dgm:pt modelId="{FFA177AF-0F94-43DD-8B0B-F92767DEBDF3}" type="parTrans" cxnId="{78376DFA-08E7-4D72-B56B-E7B15F534EB4}">
      <dgm:prSet/>
      <dgm:spPr/>
      <dgm:t>
        <a:bodyPr/>
        <a:lstStyle/>
        <a:p>
          <a:endParaRPr lang="es-EC"/>
        </a:p>
      </dgm:t>
    </dgm:pt>
    <dgm:pt modelId="{95435B6B-A09A-49E3-BF89-30AB920D7B57}" type="sibTrans" cxnId="{78376DFA-08E7-4D72-B56B-E7B15F534EB4}">
      <dgm:prSet/>
      <dgm:spPr/>
      <dgm:t>
        <a:bodyPr/>
        <a:lstStyle/>
        <a:p>
          <a:endParaRPr lang="es-EC"/>
        </a:p>
      </dgm:t>
    </dgm:pt>
    <dgm:pt modelId="{285B96D0-8030-4881-B413-A0D1AE03C276}">
      <dgm:prSet phldrT="[Texto]" custT="1"/>
      <dgm:spPr/>
      <dgm:t>
        <a:bodyPr/>
        <a:lstStyle/>
        <a:p>
          <a:r>
            <a:rPr lang="es-MX" sz="1800" dirty="0" smtClean="0"/>
            <a:t>Pago del transporte </a:t>
          </a:r>
          <a:endParaRPr lang="es-EC" sz="1800" dirty="0"/>
        </a:p>
      </dgm:t>
    </dgm:pt>
    <dgm:pt modelId="{638F7F15-6733-4461-9824-CD99EE0E0915}" type="parTrans" cxnId="{1D039BAB-25BB-4615-855A-7C346BCB15B6}">
      <dgm:prSet/>
      <dgm:spPr/>
      <dgm:t>
        <a:bodyPr/>
        <a:lstStyle/>
        <a:p>
          <a:endParaRPr lang="es-EC"/>
        </a:p>
      </dgm:t>
    </dgm:pt>
    <dgm:pt modelId="{647FC6F5-F53E-45E5-B6B8-9C813A20CA16}" type="sibTrans" cxnId="{1D039BAB-25BB-4615-855A-7C346BCB15B6}">
      <dgm:prSet/>
      <dgm:spPr/>
      <dgm:t>
        <a:bodyPr/>
        <a:lstStyle/>
        <a:p>
          <a:endParaRPr lang="es-EC"/>
        </a:p>
      </dgm:t>
    </dgm:pt>
    <dgm:pt modelId="{DE1B10F5-6685-4156-8271-2FE9B6661295}">
      <dgm:prSet phldrT="[Texto]" custT="1"/>
      <dgm:spPr/>
      <dgm:t>
        <a:bodyPr/>
        <a:lstStyle/>
        <a:p>
          <a:r>
            <a:rPr lang="es-MX" sz="1800" dirty="0" smtClean="0"/>
            <a:t>Responsabilidad y riesgo de la mercancía</a:t>
          </a:r>
          <a:endParaRPr lang="es-EC" sz="1800" dirty="0"/>
        </a:p>
      </dgm:t>
    </dgm:pt>
    <dgm:pt modelId="{C950E409-4FCB-41A2-A2DA-960E470A2C3E}" type="parTrans" cxnId="{363F0836-679C-4543-A8A9-8CEA65B0A282}">
      <dgm:prSet/>
      <dgm:spPr/>
      <dgm:t>
        <a:bodyPr/>
        <a:lstStyle/>
        <a:p>
          <a:endParaRPr lang="es-EC"/>
        </a:p>
      </dgm:t>
    </dgm:pt>
    <dgm:pt modelId="{76A2452B-91CE-4BB5-BCB0-14A852398CF4}" type="sibTrans" cxnId="{363F0836-679C-4543-A8A9-8CEA65B0A282}">
      <dgm:prSet/>
      <dgm:spPr/>
      <dgm:t>
        <a:bodyPr/>
        <a:lstStyle/>
        <a:p>
          <a:endParaRPr lang="es-EC"/>
        </a:p>
      </dgm:t>
    </dgm:pt>
    <dgm:pt modelId="{5AAFBF79-E4CF-41C6-8ECC-AE97459D4FF9}" type="pres">
      <dgm:prSet presAssocID="{CF0DA325-36ED-4395-B06B-12263C7DE96E}" presName="layout" presStyleCnt="0">
        <dgm:presLayoutVars>
          <dgm:chMax/>
          <dgm:chPref/>
          <dgm:dir/>
          <dgm:resizeHandles/>
        </dgm:presLayoutVars>
      </dgm:prSet>
      <dgm:spPr/>
      <dgm:t>
        <a:bodyPr/>
        <a:lstStyle/>
        <a:p>
          <a:endParaRPr lang="es-EC"/>
        </a:p>
      </dgm:t>
    </dgm:pt>
    <dgm:pt modelId="{D1209444-70E8-4001-B187-A7FE3CB2EE27}" type="pres">
      <dgm:prSet presAssocID="{2AFEF518-7562-48DC-905E-93AE11DA24D3}" presName="root" presStyleCnt="0">
        <dgm:presLayoutVars>
          <dgm:chMax/>
          <dgm:chPref/>
        </dgm:presLayoutVars>
      </dgm:prSet>
      <dgm:spPr/>
      <dgm:t>
        <a:bodyPr/>
        <a:lstStyle/>
        <a:p>
          <a:endParaRPr lang="es-ES"/>
        </a:p>
      </dgm:t>
    </dgm:pt>
    <dgm:pt modelId="{95DC5A45-DF64-48FD-8C7A-A263332C0904}" type="pres">
      <dgm:prSet presAssocID="{2AFEF518-7562-48DC-905E-93AE11DA24D3}" presName="rootComposite" presStyleCnt="0">
        <dgm:presLayoutVars/>
      </dgm:prSet>
      <dgm:spPr/>
      <dgm:t>
        <a:bodyPr/>
        <a:lstStyle/>
        <a:p>
          <a:endParaRPr lang="es-ES"/>
        </a:p>
      </dgm:t>
    </dgm:pt>
    <dgm:pt modelId="{B35B64C9-291E-41C3-8AD2-FF9E5E9C2EF8}" type="pres">
      <dgm:prSet presAssocID="{2AFEF518-7562-48DC-905E-93AE11DA24D3}" presName="ParentAccent" presStyleLbl="alignNode1" presStyleIdx="0" presStyleCnt="2"/>
      <dgm:spPr/>
      <dgm:t>
        <a:bodyPr/>
        <a:lstStyle/>
        <a:p>
          <a:endParaRPr lang="es-ES"/>
        </a:p>
      </dgm:t>
    </dgm:pt>
    <dgm:pt modelId="{D55D0669-B6F3-4661-B633-33AADA41A6C0}" type="pres">
      <dgm:prSet presAssocID="{2AFEF518-7562-48DC-905E-93AE11DA24D3}" presName="ParentSmallAccent" presStyleLbl="fgAcc1" presStyleIdx="0" presStyleCnt="2"/>
      <dgm:spPr/>
      <dgm:t>
        <a:bodyPr/>
        <a:lstStyle/>
        <a:p>
          <a:endParaRPr lang="es-ES"/>
        </a:p>
      </dgm:t>
    </dgm:pt>
    <dgm:pt modelId="{2AAFD633-57B2-4CF5-8922-27C17E0C30D5}" type="pres">
      <dgm:prSet presAssocID="{2AFEF518-7562-48DC-905E-93AE11DA24D3}" presName="Parent" presStyleLbl="revTx" presStyleIdx="0" presStyleCnt="7">
        <dgm:presLayoutVars>
          <dgm:chMax/>
          <dgm:chPref val="4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2858FFE-015B-4A2F-A751-652FFAADAB47}" type="pres">
      <dgm:prSet presAssocID="{2AFEF518-7562-48DC-905E-93AE11DA24D3}" presName="childShap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S"/>
        </a:p>
      </dgm:t>
    </dgm:pt>
    <dgm:pt modelId="{582B39B1-B4D2-4C32-8F3F-576D2ACABD83}" type="pres">
      <dgm:prSet presAssocID="{2534A687-1FA1-4FCF-8A81-2E344924D983}" presName="childComposit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S"/>
        </a:p>
      </dgm:t>
    </dgm:pt>
    <dgm:pt modelId="{D0BD4ECA-A05D-4B24-98FA-8BC1CC05ACFC}" type="pres">
      <dgm:prSet presAssocID="{2534A687-1FA1-4FCF-8A81-2E344924D983}" presName="ChildAccent" presStyleLbl="solidFgAcc1" presStyleIdx="0" presStyleCnt="5"/>
      <dgm:spPr/>
      <dgm:t>
        <a:bodyPr/>
        <a:lstStyle/>
        <a:p>
          <a:endParaRPr lang="es-ES"/>
        </a:p>
      </dgm:t>
    </dgm:pt>
    <dgm:pt modelId="{B4FB3C98-EFFC-4CC9-BB1F-63FCF1F9F690}" type="pres">
      <dgm:prSet presAssocID="{2534A687-1FA1-4FCF-8A81-2E344924D983}" presName="Child" presStyleLbl="revTx" presStyleIdx="1" presStyleCnt="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79EF6EC-1D9A-4B5A-89B3-4C69D0AF2853}" type="pres">
      <dgm:prSet presAssocID="{3D834300-D54B-4B2E-BB00-0F6200E7F6EF}" presName="childComposit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S"/>
        </a:p>
      </dgm:t>
    </dgm:pt>
    <dgm:pt modelId="{4789D3EF-41C5-49D8-BC74-2EB379B010CD}" type="pres">
      <dgm:prSet presAssocID="{3D834300-D54B-4B2E-BB00-0F6200E7F6EF}" presName="ChildAccent" presStyleLbl="solidFgAcc1" presStyleIdx="1" presStyleCnt="5"/>
      <dgm:spPr/>
      <dgm:t>
        <a:bodyPr/>
        <a:lstStyle/>
        <a:p>
          <a:endParaRPr lang="es-ES"/>
        </a:p>
      </dgm:t>
    </dgm:pt>
    <dgm:pt modelId="{CAC97E1D-B525-4458-A9B2-D3CA66B37D7A}" type="pres">
      <dgm:prSet presAssocID="{3D834300-D54B-4B2E-BB00-0F6200E7F6EF}" presName="Child" presStyleLbl="revTx" presStyleIdx="2" presStyleCnt="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1ECA03D-6CF5-4FD4-90E3-828FD9512F3B}" type="pres">
      <dgm:prSet presAssocID="{CC755F22-6D53-409D-BE4F-A35484184118}" presName="childComposit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S"/>
        </a:p>
      </dgm:t>
    </dgm:pt>
    <dgm:pt modelId="{4A3DEF3C-2BDE-4BED-B3A1-3E515D707A73}" type="pres">
      <dgm:prSet presAssocID="{CC755F22-6D53-409D-BE4F-A35484184118}" presName="ChildAccent" presStyleLbl="solidFgAcc1" presStyleIdx="2" presStyleCnt="5"/>
      <dgm:spPr/>
      <dgm:t>
        <a:bodyPr/>
        <a:lstStyle/>
        <a:p>
          <a:endParaRPr lang="es-ES"/>
        </a:p>
      </dgm:t>
    </dgm:pt>
    <dgm:pt modelId="{24501E96-BA30-4BFE-85EE-ED7001755269}" type="pres">
      <dgm:prSet presAssocID="{CC755F22-6D53-409D-BE4F-A35484184118}" presName="Child" presStyleLbl="revTx" presStyleIdx="3" presStyleCnt="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260E023-2521-411D-91A4-C8DF1A97598C}" type="pres">
      <dgm:prSet presAssocID="{3D343F56-51B1-43ED-BF6C-5E1AF02EDBF2}" presName="root" presStyleCnt="0">
        <dgm:presLayoutVars>
          <dgm:chMax/>
          <dgm:chPref/>
        </dgm:presLayoutVars>
      </dgm:prSet>
      <dgm:spPr/>
      <dgm:t>
        <a:bodyPr/>
        <a:lstStyle/>
        <a:p>
          <a:endParaRPr lang="es-ES"/>
        </a:p>
      </dgm:t>
    </dgm:pt>
    <dgm:pt modelId="{85B3EA22-9D31-491B-B0BE-608BE7655E96}" type="pres">
      <dgm:prSet presAssocID="{3D343F56-51B1-43ED-BF6C-5E1AF02EDBF2}" presName="rootComposite" presStyleCnt="0">
        <dgm:presLayoutVars/>
      </dgm:prSet>
      <dgm:spPr/>
      <dgm:t>
        <a:bodyPr/>
        <a:lstStyle/>
        <a:p>
          <a:endParaRPr lang="es-ES"/>
        </a:p>
      </dgm:t>
    </dgm:pt>
    <dgm:pt modelId="{9C8B6DC2-6CE2-4F76-83BC-D4AB726226C2}" type="pres">
      <dgm:prSet presAssocID="{3D343F56-51B1-43ED-BF6C-5E1AF02EDBF2}" presName="ParentAccent" presStyleLbl="alignNode1" presStyleIdx="1" presStyleCnt="2"/>
      <dgm:spPr/>
      <dgm:t>
        <a:bodyPr/>
        <a:lstStyle/>
        <a:p>
          <a:endParaRPr lang="es-ES"/>
        </a:p>
      </dgm:t>
    </dgm:pt>
    <dgm:pt modelId="{62C61FCA-597F-4BE3-92F2-B9631E971180}" type="pres">
      <dgm:prSet presAssocID="{3D343F56-51B1-43ED-BF6C-5E1AF02EDBF2}" presName="ParentSmallAccent" presStyleLbl="fgAcc1" presStyleIdx="1" presStyleCnt="2"/>
      <dgm:spPr/>
      <dgm:t>
        <a:bodyPr/>
        <a:lstStyle/>
        <a:p>
          <a:endParaRPr lang="es-ES"/>
        </a:p>
      </dgm:t>
    </dgm:pt>
    <dgm:pt modelId="{E01480E3-7C72-430B-9777-D64EF4215A24}" type="pres">
      <dgm:prSet presAssocID="{3D343F56-51B1-43ED-BF6C-5E1AF02EDBF2}" presName="Parent" presStyleLbl="revTx" presStyleIdx="4" presStyleCnt="7">
        <dgm:presLayoutVars>
          <dgm:chMax/>
          <dgm:chPref val="4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2FD89B4-A81D-4D8A-A6BF-678DF8807EF4}" type="pres">
      <dgm:prSet presAssocID="{3D343F56-51B1-43ED-BF6C-5E1AF02EDBF2}" presName="childShap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S"/>
        </a:p>
      </dgm:t>
    </dgm:pt>
    <dgm:pt modelId="{1B34591A-1C99-4018-808B-2803C695E36C}" type="pres">
      <dgm:prSet presAssocID="{285B96D0-8030-4881-B413-A0D1AE03C276}" presName="childComposit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S"/>
        </a:p>
      </dgm:t>
    </dgm:pt>
    <dgm:pt modelId="{DA566A28-A909-481D-804F-3ED27539997F}" type="pres">
      <dgm:prSet presAssocID="{285B96D0-8030-4881-B413-A0D1AE03C276}" presName="ChildAccent" presStyleLbl="solidFgAcc1" presStyleIdx="3" presStyleCnt="5"/>
      <dgm:spPr/>
      <dgm:t>
        <a:bodyPr/>
        <a:lstStyle/>
        <a:p>
          <a:endParaRPr lang="es-ES"/>
        </a:p>
      </dgm:t>
    </dgm:pt>
    <dgm:pt modelId="{7003CEDA-9B21-44C5-8A10-2934039628BE}" type="pres">
      <dgm:prSet presAssocID="{285B96D0-8030-4881-B413-A0D1AE03C276}" presName="Child" presStyleLbl="revTx" presStyleIdx="5" presStyleCnt="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20A5635-879F-4F18-8C29-F865F657FA6D}" type="pres">
      <dgm:prSet presAssocID="{DE1B10F5-6685-4156-8271-2FE9B6661295}" presName="childComposit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S"/>
        </a:p>
      </dgm:t>
    </dgm:pt>
    <dgm:pt modelId="{6D8FEE9E-BA74-4F75-B826-160FA4AF5D1C}" type="pres">
      <dgm:prSet presAssocID="{DE1B10F5-6685-4156-8271-2FE9B6661295}" presName="ChildAccent" presStyleLbl="solidFgAcc1" presStyleIdx="4" presStyleCnt="5"/>
      <dgm:spPr/>
      <dgm:t>
        <a:bodyPr/>
        <a:lstStyle/>
        <a:p>
          <a:endParaRPr lang="es-ES"/>
        </a:p>
      </dgm:t>
    </dgm:pt>
    <dgm:pt modelId="{1BF787B3-1290-4B24-A19F-6020B282487C}" type="pres">
      <dgm:prSet presAssocID="{DE1B10F5-6685-4156-8271-2FE9B6661295}" presName="Child" presStyleLbl="revTx" presStyleIdx="6" presStyleCnt="7" custScaleY="16394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63F0836-679C-4543-A8A9-8CEA65B0A282}" srcId="{3D343F56-51B1-43ED-BF6C-5E1AF02EDBF2}" destId="{DE1B10F5-6685-4156-8271-2FE9B6661295}" srcOrd="1" destOrd="0" parTransId="{C950E409-4FCB-41A2-A2DA-960E470A2C3E}" sibTransId="{76A2452B-91CE-4BB5-BCB0-14A852398CF4}"/>
    <dgm:cxn modelId="{A00B65FB-6BC3-4504-9A3D-7BF92F489D48}" type="presOf" srcId="{2534A687-1FA1-4FCF-8A81-2E344924D983}" destId="{B4FB3C98-EFFC-4CC9-BB1F-63FCF1F9F690}" srcOrd="0" destOrd="0" presId="urn:microsoft.com/office/officeart/2008/layout/SquareAccentList"/>
    <dgm:cxn modelId="{72AED08D-4261-463A-9499-AB8EC920F0A6}" type="presOf" srcId="{DE1B10F5-6685-4156-8271-2FE9B6661295}" destId="{1BF787B3-1290-4B24-A19F-6020B282487C}" srcOrd="0" destOrd="0" presId="urn:microsoft.com/office/officeart/2008/layout/SquareAccentList"/>
    <dgm:cxn modelId="{A00A9A6D-34EE-472D-A993-A2620970EE42}" type="presOf" srcId="{285B96D0-8030-4881-B413-A0D1AE03C276}" destId="{7003CEDA-9B21-44C5-8A10-2934039628BE}" srcOrd="0" destOrd="0" presId="urn:microsoft.com/office/officeart/2008/layout/SquareAccentList"/>
    <dgm:cxn modelId="{A020E30C-EDE9-4044-9954-D14AB3AD992A}" type="presOf" srcId="{CC755F22-6D53-409D-BE4F-A35484184118}" destId="{24501E96-BA30-4BFE-85EE-ED7001755269}" srcOrd="0" destOrd="0" presId="urn:microsoft.com/office/officeart/2008/layout/SquareAccentList"/>
    <dgm:cxn modelId="{C24FD882-1221-475D-A9F9-2B8DC58A4277}" srcId="{2AFEF518-7562-48DC-905E-93AE11DA24D3}" destId="{2534A687-1FA1-4FCF-8A81-2E344924D983}" srcOrd="0" destOrd="0" parTransId="{4742E57C-E495-4003-8163-273ED6115DB8}" sibTransId="{CD0FCADE-60B7-4FDF-8215-7902997E368C}"/>
    <dgm:cxn modelId="{CE361EC9-654C-41B4-87C8-F4DEA539E9D4}" srcId="{2AFEF518-7562-48DC-905E-93AE11DA24D3}" destId="{3D834300-D54B-4B2E-BB00-0F6200E7F6EF}" srcOrd="1" destOrd="0" parTransId="{AD94F8AB-05AA-4C3D-BDE3-20A2780CF4F2}" sibTransId="{6E225C49-D013-40C0-A92F-A84D03E40439}"/>
    <dgm:cxn modelId="{1D039BAB-25BB-4615-855A-7C346BCB15B6}" srcId="{3D343F56-51B1-43ED-BF6C-5E1AF02EDBF2}" destId="{285B96D0-8030-4881-B413-A0D1AE03C276}" srcOrd="0" destOrd="0" parTransId="{638F7F15-6733-4461-9824-CD99EE0E0915}" sibTransId="{647FC6F5-F53E-45E5-B6B8-9C813A20CA16}"/>
    <dgm:cxn modelId="{040C5FE7-BDD8-4A90-9EC9-18C21EFB1D0B}" srcId="{2AFEF518-7562-48DC-905E-93AE11DA24D3}" destId="{CC755F22-6D53-409D-BE4F-A35484184118}" srcOrd="2" destOrd="0" parTransId="{0CC30AA4-17D2-40B3-8D1B-3A6EE56FCCDB}" sibTransId="{F7BB0095-C253-4D16-A316-5CE6D98B06A1}"/>
    <dgm:cxn modelId="{9CC318B1-51B5-4CDC-A9AB-CF428AE55003}" type="presOf" srcId="{3D834300-D54B-4B2E-BB00-0F6200E7F6EF}" destId="{CAC97E1D-B525-4458-A9B2-D3CA66B37D7A}" srcOrd="0" destOrd="0" presId="urn:microsoft.com/office/officeart/2008/layout/SquareAccentList"/>
    <dgm:cxn modelId="{78376DFA-08E7-4D72-B56B-E7B15F534EB4}" srcId="{CF0DA325-36ED-4395-B06B-12263C7DE96E}" destId="{3D343F56-51B1-43ED-BF6C-5E1AF02EDBF2}" srcOrd="1" destOrd="0" parTransId="{FFA177AF-0F94-43DD-8B0B-F92767DEBDF3}" sibTransId="{95435B6B-A09A-49E3-BF89-30AB920D7B57}"/>
    <dgm:cxn modelId="{CD9339B2-FA24-419B-B79C-655FBBF85F63}" type="presOf" srcId="{2AFEF518-7562-48DC-905E-93AE11DA24D3}" destId="{2AAFD633-57B2-4CF5-8922-27C17E0C30D5}" srcOrd="0" destOrd="0" presId="urn:microsoft.com/office/officeart/2008/layout/SquareAccentList"/>
    <dgm:cxn modelId="{15630927-E4A2-45BB-A344-585CC744BCB6}" type="presOf" srcId="{3D343F56-51B1-43ED-BF6C-5E1AF02EDBF2}" destId="{E01480E3-7C72-430B-9777-D64EF4215A24}" srcOrd="0" destOrd="0" presId="urn:microsoft.com/office/officeart/2008/layout/SquareAccentList"/>
    <dgm:cxn modelId="{5A9845AD-7A02-47B3-B799-AD4FD38BD1D7}" type="presOf" srcId="{CF0DA325-36ED-4395-B06B-12263C7DE96E}" destId="{5AAFBF79-E4CF-41C6-8ECC-AE97459D4FF9}" srcOrd="0" destOrd="0" presId="urn:microsoft.com/office/officeart/2008/layout/SquareAccentList"/>
    <dgm:cxn modelId="{116DE236-ECA6-4B6E-BCE0-2B069DDC912D}" srcId="{CF0DA325-36ED-4395-B06B-12263C7DE96E}" destId="{2AFEF518-7562-48DC-905E-93AE11DA24D3}" srcOrd="0" destOrd="0" parTransId="{62BB2C75-0A1F-45A7-A3F3-3944EB0A2997}" sibTransId="{85BADC77-0B92-4961-9A06-759CA64B3FE3}"/>
    <dgm:cxn modelId="{DCDC8F11-2918-4FE2-9A08-372E92A4A2A4}" type="presParOf" srcId="{5AAFBF79-E4CF-41C6-8ECC-AE97459D4FF9}" destId="{D1209444-70E8-4001-B187-A7FE3CB2EE27}" srcOrd="0" destOrd="0" presId="urn:microsoft.com/office/officeart/2008/layout/SquareAccentList"/>
    <dgm:cxn modelId="{C6D30CCB-762D-4B10-A879-DCBABDEB296E}" type="presParOf" srcId="{D1209444-70E8-4001-B187-A7FE3CB2EE27}" destId="{95DC5A45-DF64-48FD-8C7A-A263332C0904}" srcOrd="0" destOrd="0" presId="urn:microsoft.com/office/officeart/2008/layout/SquareAccentList"/>
    <dgm:cxn modelId="{0D998722-EE34-4B61-AA29-1F41C6B80FEA}" type="presParOf" srcId="{95DC5A45-DF64-48FD-8C7A-A263332C0904}" destId="{B35B64C9-291E-41C3-8AD2-FF9E5E9C2EF8}" srcOrd="0" destOrd="0" presId="urn:microsoft.com/office/officeart/2008/layout/SquareAccentList"/>
    <dgm:cxn modelId="{C8C8CABB-FC1E-41EC-B0DA-C48972C0A6E0}" type="presParOf" srcId="{95DC5A45-DF64-48FD-8C7A-A263332C0904}" destId="{D55D0669-B6F3-4661-B633-33AADA41A6C0}" srcOrd="1" destOrd="0" presId="urn:microsoft.com/office/officeart/2008/layout/SquareAccentList"/>
    <dgm:cxn modelId="{A4DFDA20-B12B-4E53-B46B-D4E564CBD754}" type="presParOf" srcId="{95DC5A45-DF64-48FD-8C7A-A263332C0904}" destId="{2AAFD633-57B2-4CF5-8922-27C17E0C30D5}" srcOrd="2" destOrd="0" presId="urn:microsoft.com/office/officeart/2008/layout/SquareAccentList"/>
    <dgm:cxn modelId="{3A6E009B-F6FA-4E9A-8635-E2CE5A4FAC0B}" type="presParOf" srcId="{D1209444-70E8-4001-B187-A7FE3CB2EE27}" destId="{22858FFE-015B-4A2F-A751-652FFAADAB47}" srcOrd="1" destOrd="0" presId="urn:microsoft.com/office/officeart/2008/layout/SquareAccentList"/>
    <dgm:cxn modelId="{D4704ECB-784F-4885-9F09-25E590614446}" type="presParOf" srcId="{22858FFE-015B-4A2F-A751-652FFAADAB47}" destId="{582B39B1-B4D2-4C32-8F3F-576D2ACABD83}" srcOrd="0" destOrd="0" presId="urn:microsoft.com/office/officeart/2008/layout/SquareAccentList"/>
    <dgm:cxn modelId="{FF117A5A-0788-4D4E-83C0-92FE8A70446D}" type="presParOf" srcId="{582B39B1-B4D2-4C32-8F3F-576D2ACABD83}" destId="{D0BD4ECA-A05D-4B24-98FA-8BC1CC05ACFC}" srcOrd="0" destOrd="0" presId="urn:microsoft.com/office/officeart/2008/layout/SquareAccentList"/>
    <dgm:cxn modelId="{60BC30C6-8ED3-47C8-9FF5-C6B9DC70FC14}" type="presParOf" srcId="{582B39B1-B4D2-4C32-8F3F-576D2ACABD83}" destId="{B4FB3C98-EFFC-4CC9-BB1F-63FCF1F9F690}" srcOrd="1" destOrd="0" presId="urn:microsoft.com/office/officeart/2008/layout/SquareAccentList"/>
    <dgm:cxn modelId="{97525365-35FF-4A19-9F43-3D6DCE40843F}" type="presParOf" srcId="{22858FFE-015B-4A2F-A751-652FFAADAB47}" destId="{179EF6EC-1D9A-4B5A-89B3-4C69D0AF2853}" srcOrd="1" destOrd="0" presId="urn:microsoft.com/office/officeart/2008/layout/SquareAccentList"/>
    <dgm:cxn modelId="{A2EC3F5B-A979-4A94-B048-C2E8ED8F3723}" type="presParOf" srcId="{179EF6EC-1D9A-4B5A-89B3-4C69D0AF2853}" destId="{4789D3EF-41C5-49D8-BC74-2EB379B010CD}" srcOrd="0" destOrd="0" presId="urn:microsoft.com/office/officeart/2008/layout/SquareAccentList"/>
    <dgm:cxn modelId="{A40401A6-A0B9-4163-BE2C-190E9C3FF41A}" type="presParOf" srcId="{179EF6EC-1D9A-4B5A-89B3-4C69D0AF2853}" destId="{CAC97E1D-B525-4458-A9B2-D3CA66B37D7A}" srcOrd="1" destOrd="0" presId="urn:microsoft.com/office/officeart/2008/layout/SquareAccentList"/>
    <dgm:cxn modelId="{9D5F2935-2E3B-4F01-8F9C-5523E0F701FD}" type="presParOf" srcId="{22858FFE-015B-4A2F-A751-652FFAADAB47}" destId="{A1ECA03D-6CF5-4FD4-90E3-828FD9512F3B}" srcOrd="2" destOrd="0" presId="urn:microsoft.com/office/officeart/2008/layout/SquareAccentList"/>
    <dgm:cxn modelId="{D92093B7-ADB7-42D9-B660-ADC8E3545A07}" type="presParOf" srcId="{A1ECA03D-6CF5-4FD4-90E3-828FD9512F3B}" destId="{4A3DEF3C-2BDE-4BED-B3A1-3E515D707A73}" srcOrd="0" destOrd="0" presId="urn:microsoft.com/office/officeart/2008/layout/SquareAccentList"/>
    <dgm:cxn modelId="{3ECDAF00-55AD-49A8-993A-24202B52885F}" type="presParOf" srcId="{A1ECA03D-6CF5-4FD4-90E3-828FD9512F3B}" destId="{24501E96-BA30-4BFE-85EE-ED7001755269}" srcOrd="1" destOrd="0" presId="urn:microsoft.com/office/officeart/2008/layout/SquareAccentList"/>
    <dgm:cxn modelId="{8BA104F7-355D-441B-AE07-271A7D46AA9E}" type="presParOf" srcId="{5AAFBF79-E4CF-41C6-8ECC-AE97459D4FF9}" destId="{8260E023-2521-411D-91A4-C8DF1A97598C}" srcOrd="1" destOrd="0" presId="urn:microsoft.com/office/officeart/2008/layout/SquareAccentList"/>
    <dgm:cxn modelId="{1DCD036F-ABBD-44F1-B077-8639AE92F8AB}" type="presParOf" srcId="{8260E023-2521-411D-91A4-C8DF1A97598C}" destId="{85B3EA22-9D31-491B-B0BE-608BE7655E96}" srcOrd="0" destOrd="0" presId="urn:microsoft.com/office/officeart/2008/layout/SquareAccentList"/>
    <dgm:cxn modelId="{0459078A-36BE-4DEA-8DA6-6D7D98E6FC59}" type="presParOf" srcId="{85B3EA22-9D31-491B-B0BE-608BE7655E96}" destId="{9C8B6DC2-6CE2-4F76-83BC-D4AB726226C2}" srcOrd="0" destOrd="0" presId="urn:microsoft.com/office/officeart/2008/layout/SquareAccentList"/>
    <dgm:cxn modelId="{E31AAE85-772F-4D99-B4CD-9233F3D0F3CE}" type="presParOf" srcId="{85B3EA22-9D31-491B-B0BE-608BE7655E96}" destId="{62C61FCA-597F-4BE3-92F2-B9631E971180}" srcOrd="1" destOrd="0" presId="urn:microsoft.com/office/officeart/2008/layout/SquareAccentList"/>
    <dgm:cxn modelId="{340E6D94-068A-465A-B5CA-BF30B2ACE073}" type="presParOf" srcId="{85B3EA22-9D31-491B-B0BE-608BE7655E96}" destId="{E01480E3-7C72-430B-9777-D64EF4215A24}" srcOrd="2" destOrd="0" presId="urn:microsoft.com/office/officeart/2008/layout/SquareAccentList"/>
    <dgm:cxn modelId="{16DBFCB0-36D9-4B0A-9CE7-3F8CC501F203}" type="presParOf" srcId="{8260E023-2521-411D-91A4-C8DF1A97598C}" destId="{02FD89B4-A81D-4D8A-A6BF-678DF8807EF4}" srcOrd="1" destOrd="0" presId="urn:microsoft.com/office/officeart/2008/layout/SquareAccentList"/>
    <dgm:cxn modelId="{F00F150C-D3E7-495E-B3C8-E5A094BA7DD2}" type="presParOf" srcId="{02FD89B4-A81D-4D8A-A6BF-678DF8807EF4}" destId="{1B34591A-1C99-4018-808B-2803C695E36C}" srcOrd="0" destOrd="0" presId="urn:microsoft.com/office/officeart/2008/layout/SquareAccentList"/>
    <dgm:cxn modelId="{46C5326F-6E5D-4765-8330-215BB1813EE8}" type="presParOf" srcId="{1B34591A-1C99-4018-808B-2803C695E36C}" destId="{DA566A28-A909-481D-804F-3ED27539997F}" srcOrd="0" destOrd="0" presId="urn:microsoft.com/office/officeart/2008/layout/SquareAccentList"/>
    <dgm:cxn modelId="{D8ADF1D2-4D68-4D2A-B670-09273CBD3BBE}" type="presParOf" srcId="{1B34591A-1C99-4018-808B-2803C695E36C}" destId="{7003CEDA-9B21-44C5-8A10-2934039628BE}" srcOrd="1" destOrd="0" presId="urn:microsoft.com/office/officeart/2008/layout/SquareAccentList"/>
    <dgm:cxn modelId="{4E8C9288-3AB7-482E-8A95-1D6A6D28B076}" type="presParOf" srcId="{02FD89B4-A81D-4D8A-A6BF-678DF8807EF4}" destId="{D20A5635-879F-4F18-8C29-F865F657FA6D}" srcOrd="1" destOrd="0" presId="urn:microsoft.com/office/officeart/2008/layout/SquareAccentList"/>
    <dgm:cxn modelId="{7B0012D4-75CA-4B10-8065-774B56E88FBF}" type="presParOf" srcId="{D20A5635-879F-4F18-8C29-F865F657FA6D}" destId="{6D8FEE9E-BA74-4F75-B826-160FA4AF5D1C}" srcOrd="0" destOrd="0" presId="urn:microsoft.com/office/officeart/2008/layout/SquareAccentList"/>
    <dgm:cxn modelId="{33F376AE-5DCF-42F4-97F5-92DA2BA72C7A}" type="presParOf" srcId="{D20A5635-879F-4F18-8C29-F865F657FA6D}" destId="{1BF787B3-1290-4B24-A19F-6020B282487C}" srcOrd="1" destOrd="0" presId="urn:microsoft.com/office/officeart/2008/layout/SquareAccentList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63.xml><?xml version="1.0" encoding="utf-8"?>
<dgm:dataModel xmlns:dgm="http://schemas.openxmlformats.org/drawingml/2006/diagram" xmlns:a="http://schemas.openxmlformats.org/drawingml/2006/main">
  <dgm:ptLst>
    <dgm:pt modelId="{164FDDF5-0CED-4A51-B8CE-9CEA4300823B}" type="doc">
      <dgm:prSet loTypeId="urn:microsoft.com/office/officeart/2005/8/layout/process4" loCatId="list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38406E29-3517-4B76-831A-5551EEA89B84}">
      <dgm:prSet phldrT="[Texto]" custT="1"/>
      <dgm:spPr/>
      <dgm:t>
        <a:bodyPr/>
        <a:lstStyle/>
        <a:p>
          <a:r>
            <a:rPr lang="es-MX" sz="2000" b="1" dirty="0" smtClean="0"/>
            <a:t>Embarque de la mercancía </a:t>
          </a:r>
          <a:endParaRPr lang="es-EC" sz="2000" b="1" dirty="0"/>
        </a:p>
      </dgm:t>
    </dgm:pt>
    <dgm:pt modelId="{8DCDDFF6-973E-40FB-BF56-763BCA017EA6}" type="parTrans" cxnId="{202A7A8A-53F5-4BBD-BBA1-F70158AC4B13}">
      <dgm:prSet/>
      <dgm:spPr/>
      <dgm:t>
        <a:bodyPr/>
        <a:lstStyle/>
        <a:p>
          <a:endParaRPr lang="es-EC"/>
        </a:p>
      </dgm:t>
    </dgm:pt>
    <dgm:pt modelId="{A5CB75F1-6C23-4FF3-9E1A-AE77D89D1577}" type="sibTrans" cxnId="{202A7A8A-53F5-4BBD-BBA1-F70158AC4B13}">
      <dgm:prSet/>
      <dgm:spPr/>
      <dgm:t>
        <a:bodyPr/>
        <a:lstStyle/>
        <a:p>
          <a:endParaRPr lang="es-EC"/>
        </a:p>
      </dgm:t>
    </dgm:pt>
    <dgm:pt modelId="{E6E25078-7616-4CF8-902C-DB7C5A854184}">
      <dgm:prSet phldrT="[Texto]" custT="1"/>
      <dgm:spPr/>
      <dgm:t>
        <a:bodyPr/>
        <a:lstStyle/>
        <a:p>
          <a:r>
            <a:rPr lang="es-MX" sz="1400" dirty="0" smtClean="0"/>
            <a:t>Transmisión electrónica  de la DAE </a:t>
          </a:r>
          <a:endParaRPr lang="es-EC" sz="1400" dirty="0"/>
        </a:p>
      </dgm:t>
    </dgm:pt>
    <dgm:pt modelId="{F503E7EF-65C4-4819-8F2B-E9471BC5EA83}" type="parTrans" cxnId="{7C01A512-8B05-4922-BC70-4B3E16CB4B06}">
      <dgm:prSet/>
      <dgm:spPr/>
      <dgm:t>
        <a:bodyPr/>
        <a:lstStyle/>
        <a:p>
          <a:endParaRPr lang="es-EC"/>
        </a:p>
      </dgm:t>
    </dgm:pt>
    <dgm:pt modelId="{13D75380-5F26-4D5F-876C-BC1680425BE7}" type="sibTrans" cxnId="{7C01A512-8B05-4922-BC70-4B3E16CB4B06}">
      <dgm:prSet/>
      <dgm:spPr/>
      <dgm:t>
        <a:bodyPr/>
        <a:lstStyle/>
        <a:p>
          <a:endParaRPr lang="es-EC"/>
        </a:p>
      </dgm:t>
    </dgm:pt>
    <dgm:pt modelId="{520BB352-6FC2-48F2-A03E-DBB877D852B0}">
      <dgm:prSet phldrT="[Texto]" custT="1"/>
      <dgm:spPr/>
      <dgm:t>
        <a:bodyPr/>
        <a:lstStyle/>
        <a:p>
          <a:r>
            <a:rPr lang="es-MX" sz="1400" dirty="0" smtClean="0"/>
            <a:t>Documentos de transporte como respaldo del contrato </a:t>
          </a:r>
          <a:endParaRPr lang="es-EC" sz="1400" dirty="0"/>
        </a:p>
      </dgm:t>
    </dgm:pt>
    <dgm:pt modelId="{A6F6E725-9F7F-4372-9AF7-2AD9975FD45B}" type="parTrans" cxnId="{FCFB98C8-8726-4FC8-BEFA-488E361EBFBA}">
      <dgm:prSet/>
      <dgm:spPr/>
      <dgm:t>
        <a:bodyPr/>
        <a:lstStyle/>
        <a:p>
          <a:endParaRPr lang="es-EC"/>
        </a:p>
      </dgm:t>
    </dgm:pt>
    <dgm:pt modelId="{D4B7A11A-EF23-4E3C-BB51-A7982E70C972}" type="sibTrans" cxnId="{FCFB98C8-8726-4FC8-BEFA-488E361EBFBA}">
      <dgm:prSet/>
      <dgm:spPr/>
      <dgm:t>
        <a:bodyPr/>
        <a:lstStyle/>
        <a:p>
          <a:endParaRPr lang="es-EC"/>
        </a:p>
      </dgm:t>
    </dgm:pt>
    <dgm:pt modelId="{3DB995D0-D378-4E22-BE7E-BF2111E21262}">
      <dgm:prSet phldrT="[Texto]" custT="1"/>
      <dgm:spPr/>
      <dgm:t>
        <a:bodyPr/>
        <a:lstStyle/>
        <a:p>
          <a:r>
            <a:rPr lang="es-MX" sz="2000" b="1" dirty="0" smtClean="0"/>
            <a:t>Documento principal de transporte internacional </a:t>
          </a:r>
          <a:endParaRPr lang="es-EC" sz="2000" b="1" dirty="0"/>
        </a:p>
      </dgm:t>
    </dgm:pt>
    <dgm:pt modelId="{4A75D0CE-17AE-43E2-8688-37D065E10938}" type="parTrans" cxnId="{5118B7D2-68CE-497E-B7A3-7B40A54A67E4}">
      <dgm:prSet/>
      <dgm:spPr/>
      <dgm:t>
        <a:bodyPr/>
        <a:lstStyle/>
        <a:p>
          <a:endParaRPr lang="es-EC"/>
        </a:p>
      </dgm:t>
    </dgm:pt>
    <dgm:pt modelId="{0816A425-0C67-4520-A99C-7B551ABF022A}" type="sibTrans" cxnId="{5118B7D2-68CE-497E-B7A3-7B40A54A67E4}">
      <dgm:prSet/>
      <dgm:spPr/>
      <dgm:t>
        <a:bodyPr/>
        <a:lstStyle/>
        <a:p>
          <a:endParaRPr lang="es-EC"/>
        </a:p>
      </dgm:t>
    </dgm:pt>
    <dgm:pt modelId="{26AD5934-58C9-436B-9D72-C28529B5A6BC}">
      <dgm:prSet phldrT="[Texto]" custT="1"/>
      <dgm:spPr/>
      <dgm:t>
        <a:bodyPr/>
        <a:lstStyle/>
        <a:p>
          <a:r>
            <a:rPr lang="es-MX" sz="1400" dirty="0" smtClean="0"/>
            <a:t>Conocimiento de embarque o B/L</a:t>
          </a:r>
          <a:endParaRPr lang="es-EC" sz="1400" dirty="0"/>
        </a:p>
      </dgm:t>
    </dgm:pt>
    <dgm:pt modelId="{40DDC067-73C1-4FD2-8775-A43CB480114F}" type="parTrans" cxnId="{E0DBD5A9-01B1-4BFE-8873-23CBEFE481EE}">
      <dgm:prSet/>
      <dgm:spPr/>
      <dgm:t>
        <a:bodyPr/>
        <a:lstStyle/>
        <a:p>
          <a:endParaRPr lang="es-EC"/>
        </a:p>
      </dgm:t>
    </dgm:pt>
    <dgm:pt modelId="{F84FBD44-B255-4689-9B6A-6841C15DED3C}" type="sibTrans" cxnId="{E0DBD5A9-01B1-4BFE-8873-23CBEFE481EE}">
      <dgm:prSet/>
      <dgm:spPr/>
      <dgm:t>
        <a:bodyPr/>
        <a:lstStyle/>
        <a:p>
          <a:endParaRPr lang="es-EC"/>
        </a:p>
      </dgm:t>
    </dgm:pt>
    <dgm:pt modelId="{B3F88B7F-4176-41C3-B022-2AA8F7A9035C}">
      <dgm:prSet phldrT="[Texto]" custT="1"/>
      <dgm:spPr/>
      <dgm:t>
        <a:bodyPr/>
        <a:lstStyle/>
        <a:p>
          <a:r>
            <a:rPr lang="es-MX" sz="1400" dirty="0" smtClean="0"/>
            <a:t>Emitidos por la compañía de transporte</a:t>
          </a:r>
          <a:endParaRPr lang="es-EC" sz="1400" dirty="0"/>
        </a:p>
      </dgm:t>
    </dgm:pt>
    <dgm:pt modelId="{F36B7D45-A495-427E-A81C-73DBA0A60734}" type="parTrans" cxnId="{9BCB2D07-67A7-4B36-B19E-26611DE96C5E}">
      <dgm:prSet/>
      <dgm:spPr/>
      <dgm:t>
        <a:bodyPr/>
        <a:lstStyle/>
        <a:p>
          <a:endParaRPr lang="es-EC"/>
        </a:p>
      </dgm:t>
    </dgm:pt>
    <dgm:pt modelId="{B088F290-FA53-4335-A9D4-8266354A3EC8}" type="sibTrans" cxnId="{9BCB2D07-67A7-4B36-B19E-26611DE96C5E}">
      <dgm:prSet/>
      <dgm:spPr/>
      <dgm:t>
        <a:bodyPr/>
        <a:lstStyle/>
        <a:p>
          <a:endParaRPr lang="es-EC"/>
        </a:p>
      </dgm:t>
    </dgm:pt>
    <dgm:pt modelId="{076567C0-3415-41FE-A487-30F5830D7106}">
      <dgm:prSet phldrT="[Texto]" custT="1"/>
      <dgm:spPr/>
      <dgm:t>
        <a:bodyPr/>
        <a:lstStyle/>
        <a:p>
          <a:r>
            <a:rPr lang="es-MX" sz="2000" b="1" dirty="0" smtClean="0"/>
            <a:t>Manifiesto de carga </a:t>
          </a:r>
          <a:endParaRPr lang="es-EC" sz="2000" b="1" dirty="0"/>
        </a:p>
      </dgm:t>
    </dgm:pt>
    <dgm:pt modelId="{C19810BB-45FB-4871-8F8A-01084F17C541}" type="parTrans" cxnId="{E4073FCA-1B26-4DDD-9887-33FDAC8E1F75}">
      <dgm:prSet/>
      <dgm:spPr/>
      <dgm:t>
        <a:bodyPr/>
        <a:lstStyle/>
        <a:p>
          <a:endParaRPr lang="es-EC"/>
        </a:p>
      </dgm:t>
    </dgm:pt>
    <dgm:pt modelId="{48BBF411-060E-41D4-A50A-D7FB6BCCFB44}" type="sibTrans" cxnId="{E4073FCA-1B26-4DDD-9887-33FDAC8E1F75}">
      <dgm:prSet/>
      <dgm:spPr/>
      <dgm:t>
        <a:bodyPr/>
        <a:lstStyle/>
        <a:p>
          <a:endParaRPr lang="es-EC"/>
        </a:p>
      </dgm:t>
    </dgm:pt>
    <dgm:pt modelId="{8FFFC60E-1187-4583-BD94-F75259502EE0}">
      <dgm:prSet phldrT="[Texto]" custT="1"/>
      <dgm:spPr/>
      <dgm:t>
        <a:bodyPr/>
        <a:lstStyle/>
        <a:p>
          <a:r>
            <a:rPr lang="es-MX" sz="1600" dirty="0" smtClean="0"/>
            <a:t>registran documentos de transporte de las mercancías </a:t>
          </a:r>
          <a:endParaRPr lang="es-EC" sz="1600" dirty="0"/>
        </a:p>
      </dgm:t>
    </dgm:pt>
    <dgm:pt modelId="{C65F089C-C41E-4744-930C-80740FB3AEFF}" type="parTrans" cxnId="{2FA104B1-023F-44E6-BC56-D602F2842065}">
      <dgm:prSet/>
      <dgm:spPr/>
      <dgm:t>
        <a:bodyPr/>
        <a:lstStyle/>
        <a:p>
          <a:endParaRPr lang="es-EC"/>
        </a:p>
      </dgm:t>
    </dgm:pt>
    <dgm:pt modelId="{E7AC3B1C-7B27-46A9-9990-481DA9C6FFFE}" type="sibTrans" cxnId="{2FA104B1-023F-44E6-BC56-D602F2842065}">
      <dgm:prSet/>
      <dgm:spPr/>
      <dgm:t>
        <a:bodyPr/>
        <a:lstStyle/>
        <a:p>
          <a:endParaRPr lang="es-EC"/>
        </a:p>
      </dgm:t>
    </dgm:pt>
    <dgm:pt modelId="{26E830F0-78D8-4CAB-B34F-8D046ECB3412}">
      <dgm:prSet phldrT="[Texto]" custT="1"/>
      <dgm:spPr/>
      <dgm:t>
        <a:bodyPr/>
        <a:lstStyle/>
        <a:p>
          <a:r>
            <a:rPr lang="es-MX" sz="1600" dirty="0" smtClean="0"/>
            <a:t>Identifica mediante un código de 15 dígitos</a:t>
          </a:r>
          <a:endParaRPr lang="es-EC" sz="1600" dirty="0"/>
        </a:p>
      </dgm:t>
    </dgm:pt>
    <dgm:pt modelId="{FCEDB66F-F4BE-41BC-AD8A-C79E9BEA3E9B}" type="parTrans" cxnId="{D4CEA5B2-78DD-44A6-8CB2-6CDA6D6DA180}">
      <dgm:prSet/>
      <dgm:spPr/>
      <dgm:t>
        <a:bodyPr/>
        <a:lstStyle/>
        <a:p>
          <a:endParaRPr lang="es-EC"/>
        </a:p>
      </dgm:t>
    </dgm:pt>
    <dgm:pt modelId="{02B81584-8E70-4E11-94EC-182F64369EDB}" type="sibTrans" cxnId="{D4CEA5B2-78DD-44A6-8CB2-6CDA6D6DA180}">
      <dgm:prSet/>
      <dgm:spPr/>
      <dgm:t>
        <a:bodyPr/>
        <a:lstStyle/>
        <a:p>
          <a:endParaRPr lang="es-EC"/>
        </a:p>
      </dgm:t>
    </dgm:pt>
    <dgm:pt modelId="{0E7E117E-3CC5-4E9E-BE6D-FBBF3941AD36}">
      <dgm:prSet custT="1"/>
      <dgm:spPr/>
      <dgm:t>
        <a:bodyPr/>
        <a:lstStyle/>
        <a:p>
          <a:r>
            <a:rPr lang="es-MX" sz="1200" dirty="0" smtClean="0"/>
            <a:t>información transportista, consignatario, carga, tratamiento </a:t>
          </a:r>
          <a:endParaRPr lang="es-EC" sz="1200" dirty="0"/>
        </a:p>
      </dgm:t>
    </dgm:pt>
    <dgm:pt modelId="{3DCE1659-A84D-4E42-954A-6B385D48C1E4}" type="parTrans" cxnId="{00CCEA9A-FF0F-41AD-815C-FC4025CAB249}">
      <dgm:prSet/>
      <dgm:spPr/>
      <dgm:t>
        <a:bodyPr/>
        <a:lstStyle/>
        <a:p>
          <a:endParaRPr lang="es-EC"/>
        </a:p>
      </dgm:t>
    </dgm:pt>
    <dgm:pt modelId="{778FF650-4FDC-43A2-A738-976CD5934325}" type="sibTrans" cxnId="{00CCEA9A-FF0F-41AD-815C-FC4025CAB249}">
      <dgm:prSet/>
      <dgm:spPr/>
      <dgm:t>
        <a:bodyPr/>
        <a:lstStyle/>
        <a:p>
          <a:endParaRPr lang="es-EC"/>
        </a:p>
      </dgm:t>
    </dgm:pt>
    <dgm:pt modelId="{9EC26B96-A83B-4610-9F1C-643BB28BD8BC}" type="pres">
      <dgm:prSet presAssocID="{164FDDF5-0CED-4A51-B8CE-9CEA4300823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19D3416-4E4A-4C7E-B64C-B2210BCD051B}" type="pres">
      <dgm:prSet presAssocID="{076567C0-3415-41FE-A487-30F5830D7106}" presName="boxAndChildren" presStyleCnt="0"/>
      <dgm:spPr/>
      <dgm:t>
        <a:bodyPr/>
        <a:lstStyle/>
        <a:p>
          <a:endParaRPr lang="es-ES"/>
        </a:p>
      </dgm:t>
    </dgm:pt>
    <dgm:pt modelId="{1693B9BE-4FBE-44F7-9BFC-5715972AAFF7}" type="pres">
      <dgm:prSet presAssocID="{076567C0-3415-41FE-A487-30F5830D7106}" presName="parentTextBox" presStyleLbl="node1" presStyleIdx="0" presStyleCnt="3"/>
      <dgm:spPr/>
      <dgm:t>
        <a:bodyPr/>
        <a:lstStyle/>
        <a:p>
          <a:endParaRPr lang="es-EC"/>
        </a:p>
      </dgm:t>
    </dgm:pt>
    <dgm:pt modelId="{EEA5F012-9D2A-4263-9036-DB0E84CAEE78}" type="pres">
      <dgm:prSet presAssocID="{076567C0-3415-41FE-A487-30F5830D7106}" presName="entireBox" presStyleLbl="node1" presStyleIdx="0" presStyleCnt="3"/>
      <dgm:spPr/>
      <dgm:t>
        <a:bodyPr/>
        <a:lstStyle/>
        <a:p>
          <a:endParaRPr lang="es-EC"/>
        </a:p>
      </dgm:t>
    </dgm:pt>
    <dgm:pt modelId="{0A9B1566-018F-41A0-A44E-371D2AED2AB1}" type="pres">
      <dgm:prSet presAssocID="{076567C0-3415-41FE-A487-30F5830D7106}" presName="descendantBox" presStyleCnt="0"/>
      <dgm:spPr/>
      <dgm:t>
        <a:bodyPr/>
        <a:lstStyle/>
        <a:p>
          <a:endParaRPr lang="es-ES"/>
        </a:p>
      </dgm:t>
    </dgm:pt>
    <dgm:pt modelId="{B1E82061-348A-45FE-AC70-679531CA5B0F}" type="pres">
      <dgm:prSet presAssocID="{8FFFC60E-1187-4583-BD94-F75259502EE0}" presName="childTextBox" presStyleLbl="fgAccFollowNode1" presStyleIdx="0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EF7E087-8C82-4057-8E84-E4AEC6E77050}" type="pres">
      <dgm:prSet presAssocID="{26E830F0-78D8-4CAB-B34F-8D046ECB3412}" presName="childTextBox" presStyleLbl="fgAccFollow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8E0064A-FEEC-4D5F-976A-BA26FAC1C660}" type="pres">
      <dgm:prSet presAssocID="{0816A425-0C67-4520-A99C-7B551ABF022A}" presName="sp" presStyleCnt="0"/>
      <dgm:spPr/>
      <dgm:t>
        <a:bodyPr/>
        <a:lstStyle/>
        <a:p>
          <a:endParaRPr lang="es-ES"/>
        </a:p>
      </dgm:t>
    </dgm:pt>
    <dgm:pt modelId="{18F36AE3-9511-44B7-B91E-61C646930B30}" type="pres">
      <dgm:prSet presAssocID="{3DB995D0-D378-4E22-BE7E-BF2111E21262}" presName="arrowAndChildren" presStyleCnt="0"/>
      <dgm:spPr/>
      <dgm:t>
        <a:bodyPr/>
        <a:lstStyle/>
        <a:p>
          <a:endParaRPr lang="es-ES"/>
        </a:p>
      </dgm:t>
    </dgm:pt>
    <dgm:pt modelId="{5E7113B3-62CA-4735-B5DB-C959134000EF}" type="pres">
      <dgm:prSet presAssocID="{3DB995D0-D378-4E22-BE7E-BF2111E21262}" presName="parentTextArrow" presStyleLbl="node1" presStyleIdx="0" presStyleCnt="3"/>
      <dgm:spPr/>
      <dgm:t>
        <a:bodyPr/>
        <a:lstStyle/>
        <a:p>
          <a:endParaRPr lang="es-EC"/>
        </a:p>
      </dgm:t>
    </dgm:pt>
    <dgm:pt modelId="{5164B9CC-67C5-4DD3-8F28-D500BC69A025}" type="pres">
      <dgm:prSet presAssocID="{3DB995D0-D378-4E22-BE7E-BF2111E21262}" presName="arrow" presStyleLbl="node1" presStyleIdx="1" presStyleCnt="3"/>
      <dgm:spPr/>
      <dgm:t>
        <a:bodyPr/>
        <a:lstStyle/>
        <a:p>
          <a:endParaRPr lang="es-EC"/>
        </a:p>
      </dgm:t>
    </dgm:pt>
    <dgm:pt modelId="{92CDF83C-6941-44F9-8C72-FBA42733ECF3}" type="pres">
      <dgm:prSet presAssocID="{3DB995D0-D378-4E22-BE7E-BF2111E21262}" presName="descendantArrow" presStyleCnt="0"/>
      <dgm:spPr/>
      <dgm:t>
        <a:bodyPr/>
        <a:lstStyle/>
        <a:p>
          <a:endParaRPr lang="es-ES"/>
        </a:p>
      </dgm:t>
    </dgm:pt>
    <dgm:pt modelId="{5485807A-D4B7-43AA-AB4F-37EDD2E40E02}" type="pres">
      <dgm:prSet presAssocID="{26AD5934-58C9-436B-9D72-C28529B5A6BC}" presName="childTextArrow" presStyleLbl="fgAccFollow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0689A4E-CE4F-4831-9BC2-802AE27AB69B}" type="pres">
      <dgm:prSet presAssocID="{B3F88B7F-4176-41C3-B022-2AA8F7A9035C}" presName="childTextArrow" presStyleLbl="fgAccFollowNode1" presStyleIdx="3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8CA93C4-0152-461B-A7D7-3D6C9E73FAA6}" type="pres">
      <dgm:prSet presAssocID="{0E7E117E-3CC5-4E9E-BE6D-FBBF3941AD36}" presName="childTextArrow" presStyleLbl="fgAccFollow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AA4458E-0009-4552-8284-A3F25028DDB8}" type="pres">
      <dgm:prSet presAssocID="{A5CB75F1-6C23-4FF3-9E1A-AE77D89D1577}" presName="sp" presStyleCnt="0"/>
      <dgm:spPr/>
      <dgm:t>
        <a:bodyPr/>
        <a:lstStyle/>
        <a:p>
          <a:endParaRPr lang="es-ES"/>
        </a:p>
      </dgm:t>
    </dgm:pt>
    <dgm:pt modelId="{6869E42B-5389-4F88-9CC7-04712F47A2AF}" type="pres">
      <dgm:prSet presAssocID="{38406E29-3517-4B76-831A-5551EEA89B84}" presName="arrowAndChildren" presStyleCnt="0"/>
      <dgm:spPr/>
      <dgm:t>
        <a:bodyPr/>
        <a:lstStyle/>
        <a:p>
          <a:endParaRPr lang="es-ES"/>
        </a:p>
      </dgm:t>
    </dgm:pt>
    <dgm:pt modelId="{D885F276-6B27-4640-A90D-1A1868C2C93E}" type="pres">
      <dgm:prSet presAssocID="{38406E29-3517-4B76-831A-5551EEA89B84}" presName="parentTextArrow" presStyleLbl="node1" presStyleIdx="1" presStyleCnt="3"/>
      <dgm:spPr/>
      <dgm:t>
        <a:bodyPr/>
        <a:lstStyle/>
        <a:p>
          <a:endParaRPr lang="es-EC"/>
        </a:p>
      </dgm:t>
    </dgm:pt>
    <dgm:pt modelId="{807FD071-7761-4DEB-8449-451C43D214A2}" type="pres">
      <dgm:prSet presAssocID="{38406E29-3517-4B76-831A-5551EEA89B84}" presName="arrow" presStyleLbl="node1" presStyleIdx="2" presStyleCnt="3"/>
      <dgm:spPr/>
      <dgm:t>
        <a:bodyPr/>
        <a:lstStyle/>
        <a:p>
          <a:endParaRPr lang="es-EC"/>
        </a:p>
      </dgm:t>
    </dgm:pt>
    <dgm:pt modelId="{67871152-3484-4658-A05D-EE0B1CEF9D45}" type="pres">
      <dgm:prSet presAssocID="{38406E29-3517-4B76-831A-5551EEA89B84}" presName="descendantArrow" presStyleCnt="0"/>
      <dgm:spPr/>
      <dgm:t>
        <a:bodyPr/>
        <a:lstStyle/>
        <a:p>
          <a:endParaRPr lang="es-ES"/>
        </a:p>
      </dgm:t>
    </dgm:pt>
    <dgm:pt modelId="{D0F2564A-6A4F-4EB5-9796-A2165549931A}" type="pres">
      <dgm:prSet presAssocID="{E6E25078-7616-4CF8-902C-DB7C5A854184}" presName="childTextArrow" presStyleLbl="fgAccFollowNode1" presStyleIdx="5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9B06200-1436-4B93-B314-BACF1FE05CCD}" type="pres">
      <dgm:prSet presAssocID="{520BB352-6FC2-48F2-A03E-DBB877D852B0}" presName="childTextArrow" presStyleLbl="fgAccFollowNode1" presStyleIdx="6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BF3DFA2-D683-488A-94D1-5B98DE475FA9}" type="presOf" srcId="{0E7E117E-3CC5-4E9E-BE6D-FBBF3941AD36}" destId="{38CA93C4-0152-461B-A7D7-3D6C9E73FAA6}" srcOrd="0" destOrd="0" presId="urn:microsoft.com/office/officeart/2005/8/layout/process4"/>
    <dgm:cxn modelId="{D47753C6-E287-4802-972E-E8C3DD8F5949}" type="presOf" srcId="{076567C0-3415-41FE-A487-30F5830D7106}" destId="{1693B9BE-4FBE-44F7-9BFC-5715972AAFF7}" srcOrd="0" destOrd="0" presId="urn:microsoft.com/office/officeart/2005/8/layout/process4"/>
    <dgm:cxn modelId="{202A7A8A-53F5-4BBD-BBA1-F70158AC4B13}" srcId="{164FDDF5-0CED-4A51-B8CE-9CEA4300823B}" destId="{38406E29-3517-4B76-831A-5551EEA89B84}" srcOrd="0" destOrd="0" parTransId="{8DCDDFF6-973E-40FB-BF56-763BCA017EA6}" sibTransId="{A5CB75F1-6C23-4FF3-9E1A-AE77D89D1577}"/>
    <dgm:cxn modelId="{EF4BA2B5-97C0-4039-8CFF-9F41E8DC3757}" type="presOf" srcId="{3DB995D0-D378-4E22-BE7E-BF2111E21262}" destId="{5E7113B3-62CA-4735-B5DB-C959134000EF}" srcOrd="0" destOrd="0" presId="urn:microsoft.com/office/officeart/2005/8/layout/process4"/>
    <dgm:cxn modelId="{598442DF-56BB-45EC-9575-CA510AF5F2D7}" type="presOf" srcId="{26E830F0-78D8-4CAB-B34F-8D046ECB3412}" destId="{EEF7E087-8C82-4057-8E84-E4AEC6E77050}" srcOrd="0" destOrd="0" presId="urn:microsoft.com/office/officeart/2005/8/layout/process4"/>
    <dgm:cxn modelId="{09151F27-DCB7-4A06-98F1-D73959BB0F78}" type="presOf" srcId="{38406E29-3517-4B76-831A-5551EEA89B84}" destId="{D885F276-6B27-4640-A90D-1A1868C2C93E}" srcOrd="0" destOrd="0" presId="urn:microsoft.com/office/officeart/2005/8/layout/process4"/>
    <dgm:cxn modelId="{2FA104B1-023F-44E6-BC56-D602F2842065}" srcId="{076567C0-3415-41FE-A487-30F5830D7106}" destId="{8FFFC60E-1187-4583-BD94-F75259502EE0}" srcOrd="0" destOrd="0" parTransId="{C65F089C-C41E-4744-930C-80740FB3AEFF}" sibTransId="{E7AC3B1C-7B27-46A9-9990-481DA9C6FFFE}"/>
    <dgm:cxn modelId="{E4073FCA-1B26-4DDD-9887-33FDAC8E1F75}" srcId="{164FDDF5-0CED-4A51-B8CE-9CEA4300823B}" destId="{076567C0-3415-41FE-A487-30F5830D7106}" srcOrd="2" destOrd="0" parTransId="{C19810BB-45FB-4871-8F8A-01084F17C541}" sibTransId="{48BBF411-060E-41D4-A50A-D7FB6BCCFB44}"/>
    <dgm:cxn modelId="{00CCEA9A-FF0F-41AD-815C-FC4025CAB249}" srcId="{3DB995D0-D378-4E22-BE7E-BF2111E21262}" destId="{0E7E117E-3CC5-4E9E-BE6D-FBBF3941AD36}" srcOrd="2" destOrd="0" parTransId="{3DCE1659-A84D-4E42-954A-6B385D48C1E4}" sibTransId="{778FF650-4FDC-43A2-A738-976CD5934325}"/>
    <dgm:cxn modelId="{0B1F22FF-8E14-4967-85C0-A7A273DA3EE8}" type="presOf" srcId="{520BB352-6FC2-48F2-A03E-DBB877D852B0}" destId="{79B06200-1436-4B93-B314-BACF1FE05CCD}" srcOrd="0" destOrd="0" presId="urn:microsoft.com/office/officeart/2005/8/layout/process4"/>
    <dgm:cxn modelId="{FCFB98C8-8726-4FC8-BEFA-488E361EBFBA}" srcId="{38406E29-3517-4B76-831A-5551EEA89B84}" destId="{520BB352-6FC2-48F2-A03E-DBB877D852B0}" srcOrd="1" destOrd="0" parTransId="{A6F6E725-9F7F-4372-9AF7-2AD9975FD45B}" sibTransId="{D4B7A11A-EF23-4E3C-BB51-A7982E70C972}"/>
    <dgm:cxn modelId="{7C01A512-8B05-4922-BC70-4B3E16CB4B06}" srcId="{38406E29-3517-4B76-831A-5551EEA89B84}" destId="{E6E25078-7616-4CF8-902C-DB7C5A854184}" srcOrd="0" destOrd="0" parTransId="{F503E7EF-65C4-4819-8F2B-E9471BC5EA83}" sibTransId="{13D75380-5F26-4D5F-876C-BC1680425BE7}"/>
    <dgm:cxn modelId="{12B18E83-53EB-480A-8134-6DCC627AD149}" type="presOf" srcId="{164FDDF5-0CED-4A51-B8CE-9CEA4300823B}" destId="{9EC26B96-A83B-4610-9F1C-643BB28BD8BC}" srcOrd="0" destOrd="0" presId="urn:microsoft.com/office/officeart/2005/8/layout/process4"/>
    <dgm:cxn modelId="{E0DBD5A9-01B1-4BFE-8873-23CBEFE481EE}" srcId="{3DB995D0-D378-4E22-BE7E-BF2111E21262}" destId="{26AD5934-58C9-436B-9D72-C28529B5A6BC}" srcOrd="0" destOrd="0" parTransId="{40DDC067-73C1-4FD2-8775-A43CB480114F}" sibTransId="{F84FBD44-B255-4689-9B6A-6841C15DED3C}"/>
    <dgm:cxn modelId="{109CF12F-3A70-41AB-B682-CC4E4ABCF83D}" type="presOf" srcId="{38406E29-3517-4B76-831A-5551EEA89B84}" destId="{807FD071-7761-4DEB-8449-451C43D214A2}" srcOrd="1" destOrd="0" presId="urn:microsoft.com/office/officeart/2005/8/layout/process4"/>
    <dgm:cxn modelId="{3093BAD2-DB6A-40F9-AD6D-A1F56A478138}" type="presOf" srcId="{26AD5934-58C9-436B-9D72-C28529B5A6BC}" destId="{5485807A-D4B7-43AA-AB4F-37EDD2E40E02}" srcOrd="0" destOrd="0" presId="urn:microsoft.com/office/officeart/2005/8/layout/process4"/>
    <dgm:cxn modelId="{D4CEA5B2-78DD-44A6-8CB2-6CDA6D6DA180}" srcId="{076567C0-3415-41FE-A487-30F5830D7106}" destId="{26E830F0-78D8-4CAB-B34F-8D046ECB3412}" srcOrd="1" destOrd="0" parTransId="{FCEDB66F-F4BE-41BC-AD8A-C79E9BEA3E9B}" sibTransId="{02B81584-8E70-4E11-94EC-182F64369EDB}"/>
    <dgm:cxn modelId="{9BCB2D07-67A7-4B36-B19E-26611DE96C5E}" srcId="{3DB995D0-D378-4E22-BE7E-BF2111E21262}" destId="{B3F88B7F-4176-41C3-B022-2AA8F7A9035C}" srcOrd="1" destOrd="0" parTransId="{F36B7D45-A495-427E-A81C-73DBA0A60734}" sibTransId="{B088F290-FA53-4335-A9D4-8266354A3EC8}"/>
    <dgm:cxn modelId="{103DEE70-4772-419D-9CC1-D164C639AE0F}" type="presOf" srcId="{E6E25078-7616-4CF8-902C-DB7C5A854184}" destId="{D0F2564A-6A4F-4EB5-9796-A2165549931A}" srcOrd="0" destOrd="0" presId="urn:microsoft.com/office/officeart/2005/8/layout/process4"/>
    <dgm:cxn modelId="{B81A101D-C791-4AE0-A664-10944D7C4DD6}" type="presOf" srcId="{B3F88B7F-4176-41C3-B022-2AA8F7A9035C}" destId="{70689A4E-CE4F-4831-9BC2-802AE27AB69B}" srcOrd="0" destOrd="0" presId="urn:microsoft.com/office/officeart/2005/8/layout/process4"/>
    <dgm:cxn modelId="{2BACB606-8A5A-4CF2-83A0-C2777C14FF32}" type="presOf" srcId="{8FFFC60E-1187-4583-BD94-F75259502EE0}" destId="{B1E82061-348A-45FE-AC70-679531CA5B0F}" srcOrd="0" destOrd="0" presId="urn:microsoft.com/office/officeart/2005/8/layout/process4"/>
    <dgm:cxn modelId="{844DB0E6-F037-4C6B-A526-31E82F46AE90}" type="presOf" srcId="{3DB995D0-D378-4E22-BE7E-BF2111E21262}" destId="{5164B9CC-67C5-4DD3-8F28-D500BC69A025}" srcOrd="1" destOrd="0" presId="urn:microsoft.com/office/officeart/2005/8/layout/process4"/>
    <dgm:cxn modelId="{5118B7D2-68CE-497E-B7A3-7B40A54A67E4}" srcId="{164FDDF5-0CED-4A51-B8CE-9CEA4300823B}" destId="{3DB995D0-D378-4E22-BE7E-BF2111E21262}" srcOrd="1" destOrd="0" parTransId="{4A75D0CE-17AE-43E2-8688-37D065E10938}" sibTransId="{0816A425-0C67-4520-A99C-7B551ABF022A}"/>
    <dgm:cxn modelId="{E3DA04C1-9129-46FA-A8A4-2157D12713A0}" type="presOf" srcId="{076567C0-3415-41FE-A487-30F5830D7106}" destId="{EEA5F012-9D2A-4263-9036-DB0E84CAEE78}" srcOrd="1" destOrd="0" presId="urn:microsoft.com/office/officeart/2005/8/layout/process4"/>
    <dgm:cxn modelId="{D1A514EF-761F-44AE-81A4-FFE7BAED9B1D}" type="presParOf" srcId="{9EC26B96-A83B-4610-9F1C-643BB28BD8BC}" destId="{719D3416-4E4A-4C7E-B64C-B2210BCD051B}" srcOrd="0" destOrd="0" presId="urn:microsoft.com/office/officeart/2005/8/layout/process4"/>
    <dgm:cxn modelId="{AF9820BB-AD96-4BD0-8FFE-B906822A1BCE}" type="presParOf" srcId="{719D3416-4E4A-4C7E-B64C-B2210BCD051B}" destId="{1693B9BE-4FBE-44F7-9BFC-5715972AAFF7}" srcOrd="0" destOrd="0" presId="urn:microsoft.com/office/officeart/2005/8/layout/process4"/>
    <dgm:cxn modelId="{677C2AB9-6BD3-4ABF-9194-E5743B851DFA}" type="presParOf" srcId="{719D3416-4E4A-4C7E-B64C-B2210BCD051B}" destId="{EEA5F012-9D2A-4263-9036-DB0E84CAEE78}" srcOrd="1" destOrd="0" presId="urn:microsoft.com/office/officeart/2005/8/layout/process4"/>
    <dgm:cxn modelId="{F79E39F6-09AD-4057-8E8A-21AE41F0EEC1}" type="presParOf" srcId="{719D3416-4E4A-4C7E-B64C-B2210BCD051B}" destId="{0A9B1566-018F-41A0-A44E-371D2AED2AB1}" srcOrd="2" destOrd="0" presId="urn:microsoft.com/office/officeart/2005/8/layout/process4"/>
    <dgm:cxn modelId="{FCF022C3-D675-40E0-A9A5-3A132178F178}" type="presParOf" srcId="{0A9B1566-018F-41A0-A44E-371D2AED2AB1}" destId="{B1E82061-348A-45FE-AC70-679531CA5B0F}" srcOrd="0" destOrd="0" presId="urn:microsoft.com/office/officeart/2005/8/layout/process4"/>
    <dgm:cxn modelId="{F44892BB-A89B-42CC-A3A4-F9A419188892}" type="presParOf" srcId="{0A9B1566-018F-41A0-A44E-371D2AED2AB1}" destId="{EEF7E087-8C82-4057-8E84-E4AEC6E77050}" srcOrd="1" destOrd="0" presId="urn:microsoft.com/office/officeart/2005/8/layout/process4"/>
    <dgm:cxn modelId="{9DD66D2F-4EA3-4F36-B007-A568454CB72E}" type="presParOf" srcId="{9EC26B96-A83B-4610-9F1C-643BB28BD8BC}" destId="{A8E0064A-FEEC-4D5F-976A-BA26FAC1C660}" srcOrd="1" destOrd="0" presId="urn:microsoft.com/office/officeart/2005/8/layout/process4"/>
    <dgm:cxn modelId="{6DCFDF4E-2FFA-4699-801D-366AD9098B4B}" type="presParOf" srcId="{9EC26B96-A83B-4610-9F1C-643BB28BD8BC}" destId="{18F36AE3-9511-44B7-B91E-61C646930B30}" srcOrd="2" destOrd="0" presId="urn:microsoft.com/office/officeart/2005/8/layout/process4"/>
    <dgm:cxn modelId="{88D169E2-DC42-449A-B857-B2047B3187DB}" type="presParOf" srcId="{18F36AE3-9511-44B7-B91E-61C646930B30}" destId="{5E7113B3-62CA-4735-B5DB-C959134000EF}" srcOrd="0" destOrd="0" presId="urn:microsoft.com/office/officeart/2005/8/layout/process4"/>
    <dgm:cxn modelId="{8EF64EBB-3E02-43A3-906C-C5AE8475A063}" type="presParOf" srcId="{18F36AE3-9511-44B7-B91E-61C646930B30}" destId="{5164B9CC-67C5-4DD3-8F28-D500BC69A025}" srcOrd="1" destOrd="0" presId="urn:microsoft.com/office/officeart/2005/8/layout/process4"/>
    <dgm:cxn modelId="{CB55BD7E-D13B-4161-AD99-1ECFD0F5EB01}" type="presParOf" srcId="{18F36AE3-9511-44B7-B91E-61C646930B30}" destId="{92CDF83C-6941-44F9-8C72-FBA42733ECF3}" srcOrd="2" destOrd="0" presId="urn:microsoft.com/office/officeart/2005/8/layout/process4"/>
    <dgm:cxn modelId="{625E1522-B69D-4465-97E9-D51989A292EB}" type="presParOf" srcId="{92CDF83C-6941-44F9-8C72-FBA42733ECF3}" destId="{5485807A-D4B7-43AA-AB4F-37EDD2E40E02}" srcOrd="0" destOrd="0" presId="urn:microsoft.com/office/officeart/2005/8/layout/process4"/>
    <dgm:cxn modelId="{44E42C73-B5EE-481A-AC7A-E0090DD0B9E9}" type="presParOf" srcId="{92CDF83C-6941-44F9-8C72-FBA42733ECF3}" destId="{70689A4E-CE4F-4831-9BC2-802AE27AB69B}" srcOrd="1" destOrd="0" presId="urn:microsoft.com/office/officeart/2005/8/layout/process4"/>
    <dgm:cxn modelId="{66DC37C3-537E-4C25-997F-064486CBF543}" type="presParOf" srcId="{92CDF83C-6941-44F9-8C72-FBA42733ECF3}" destId="{38CA93C4-0152-461B-A7D7-3D6C9E73FAA6}" srcOrd="2" destOrd="0" presId="urn:microsoft.com/office/officeart/2005/8/layout/process4"/>
    <dgm:cxn modelId="{BBC853B2-C9E7-4487-9783-098BA17390BD}" type="presParOf" srcId="{9EC26B96-A83B-4610-9F1C-643BB28BD8BC}" destId="{5AA4458E-0009-4552-8284-A3F25028DDB8}" srcOrd="3" destOrd="0" presId="urn:microsoft.com/office/officeart/2005/8/layout/process4"/>
    <dgm:cxn modelId="{CFA000CD-08FA-4E5F-8853-CD84FEEE3CAA}" type="presParOf" srcId="{9EC26B96-A83B-4610-9F1C-643BB28BD8BC}" destId="{6869E42B-5389-4F88-9CC7-04712F47A2AF}" srcOrd="4" destOrd="0" presId="urn:microsoft.com/office/officeart/2005/8/layout/process4"/>
    <dgm:cxn modelId="{BFCC82CD-2751-426C-B598-7A67734B52D4}" type="presParOf" srcId="{6869E42B-5389-4F88-9CC7-04712F47A2AF}" destId="{D885F276-6B27-4640-A90D-1A1868C2C93E}" srcOrd="0" destOrd="0" presId="urn:microsoft.com/office/officeart/2005/8/layout/process4"/>
    <dgm:cxn modelId="{893D231B-92B6-473F-8A93-32817BC6C916}" type="presParOf" srcId="{6869E42B-5389-4F88-9CC7-04712F47A2AF}" destId="{807FD071-7761-4DEB-8449-451C43D214A2}" srcOrd="1" destOrd="0" presId="urn:microsoft.com/office/officeart/2005/8/layout/process4"/>
    <dgm:cxn modelId="{6D294734-454D-48C1-A045-92A218240665}" type="presParOf" srcId="{6869E42B-5389-4F88-9CC7-04712F47A2AF}" destId="{67871152-3484-4658-A05D-EE0B1CEF9D45}" srcOrd="2" destOrd="0" presId="urn:microsoft.com/office/officeart/2005/8/layout/process4"/>
    <dgm:cxn modelId="{D511849C-E164-421A-AA25-A19E15E403B9}" type="presParOf" srcId="{67871152-3484-4658-A05D-EE0B1CEF9D45}" destId="{D0F2564A-6A4F-4EB5-9796-A2165549931A}" srcOrd="0" destOrd="0" presId="urn:microsoft.com/office/officeart/2005/8/layout/process4"/>
    <dgm:cxn modelId="{89B14E3B-53E4-4109-B9CD-D432BB60AAB5}" type="presParOf" srcId="{67871152-3484-4658-A05D-EE0B1CEF9D45}" destId="{79B06200-1436-4B93-B314-BACF1FE05CCD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4.xml><?xml version="1.0" encoding="utf-8"?>
<dgm:dataModel xmlns:dgm="http://schemas.openxmlformats.org/drawingml/2006/diagram" xmlns:a="http://schemas.openxmlformats.org/drawingml/2006/main">
  <dgm:ptLst>
    <dgm:pt modelId="{74869EA4-27D8-4803-A907-702A895B08CB}" type="doc">
      <dgm:prSet loTypeId="urn:microsoft.com/office/officeart/2005/8/layout/matrix1" loCatId="matrix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9E00500F-7C4B-46FE-8D86-8FEAC8C6C330}">
      <dgm:prSet phldrT="[Texto]"/>
      <dgm:spPr/>
      <dgm:t>
        <a:bodyPr/>
        <a:lstStyle/>
        <a:p>
          <a:r>
            <a:rPr lang="es-EC" dirty="0" smtClean="0"/>
            <a:t>Bolivia no tiene salida al mar</a:t>
          </a:r>
          <a:endParaRPr lang="es-EC" dirty="0"/>
        </a:p>
      </dgm:t>
    </dgm:pt>
    <dgm:pt modelId="{983D4BD6-CED1-443B-9ADC-408AE0A7FB62}" type="parTrans" cxnId="{93C6F6F9-325A-4F7F-A98A-106359C0AA29}">
      <dgm:prSet/>
      <dgm:spPr/>
      <dgm:t>
        <a:bodyPr/>
        <a:lstStyle/>
        <a:p>
          <a:endParaRPr lang="es-EC"/>
        </a:p>
      </dgm:t>
    </dgm:pt>
    <dgm:pt modelId="{5B4D855E-FA8A-42B4-8E6E-78BE2C5DC075}" type="sibTrans" cxnId="{93C6F6F9-325A-4F7F-A98A-106359C0AA29}">
      <dgm:prSet/>
      <dgm:spPr/>
      <dgm:t>
        <a:bodyPr/>
        <a:lstStyle/>
        <a:p>
          <a:endParaRPr lang="es-EC"/>
        </a:p>
      </dgm:t>
    </dgm:pt>
    <dgm:pt modelId="{764C1377-87B2-4FDC-852A-F326AE7C280A}">
      <dgm:prSet phldrT="[Texto]" custT="1"/>
      <dgm:spPr/>
      <dgm:t>
        <a:bodyPr/>
        <a:lstStyle/>
        <a:p>
          <a:r>
            <a:rPr lang="es-MX" sz="2000" dirty="0" smtClean="0"/>
            <a:t>Administración de Servicios Portuarios Bolivia, vela por el cumplimiento de convenios y tratados </a:t>
          </a:r>
          <a:endParaRPr lang="es-EC" sz="2000" dirty="0"/>
        </a:p>
      </dgm:t>
    </dgm:pt>
    <dgm:pt modelId="{726DF907-ABF3-4ACD-B17C-7C0CA57F3D29}" type="parTrans" cxnId="{78A20220-E407-4E80-9236-5FDEA16AC539}">
      <dgm:prSet/>
      <dgm:spPr/>
      <dgm:t>
        <a:bodyPr/>
        <a:lstStyle/>
        <a:p>
          <a:endParaRPr lang="es-EC"/>
        </a:p>
      </dgm:t>
    </dgm:pt>
    <dgm:pt modelId="{47DB0C08-9739-440A-9DA9-B242BA75BD65}" type="sibTrans" cxnId="{78A20220-E407-4E80-9236-5FDEA16AC539}">
      <dgm:prSet/>
      <dgm:spPr/>
      <dgm:t>
        <a:bodyPr/>
        <a:lstStyle/>
        <a:p>
          <a:endParaRPr lang="es-EC"/>
        </a:p>
      </dgm:t>
    </dgm:pt>
    <dgm:pt modelId="{34DCB86F-6FF6-45C6-9928-6E5F75DDD69A}">
      <dgm:prSet phldrT="[Texto]" custT="1"/>
      <dgm:spPr/>
      <dgm:t>
        <a:bodyPr/>
        <a:lstStyle/>
        <a:p>
          <a:r>
            <a:rPr lang="es-MX" sz="2000" dirty="0" smtClean="0"/>
            <a:t>Facilitando operaciones de comercio exterior a través de puertos extranjeros habilitados</a:t>
          </a:r>
          <a:endParaRPr lang="es-EC" sz="2000" dirty="0"/>
        </a:p>
      </dgm:t>
    </dgm:pt>
    <dgm:pt modelId="{AEA65B57-386F-4765-A0EE-7CCE04CD903E}" type="parTrans" cxnId="{E2FEC44E-D649-4CA3-8BE1-A0033D219DE8}">
      <dgm:prSet/>
      <dgm:spPr/>
      <dgm:t>
        <a:bodyPr/>
        <a:lstStyle/>
        <a:p>
          <a:endParaRPr lang="es-EC"/>
        </a:p>
      </dgm:t>
    </dgm:pt>
    <dgm:pt modelId="{8ED6A717-1239-43AC-BFD9-15E3C70DDD09}" type="sibTrans" cxnId="{E2FEC44E-D649-4CA3-8BE1-A0033D219DE8}">
      <dgm:prSet/>
      <dgm:spPr/>
      <dgm:t>
        <a:bodyPr/>
        <a:lstStyle/>
        <a:p>
          <a:endParaRPr lang="es-EC"/>
        </a:p>
      </dgm:t>
    </dgm:pt>
    <dgm:pt modelId="{B190F14F-2C14-4869-870A-39E2B0CF6100}">
      <dgm:prSet phldrT="[Texto]" custT="1"/>
      <dgm:spPr/>
      <dgm:t>
        <a:bodyPr/>
        <a:lstStyle/>
        <a:p>
          <a:r>
            <a:rPr lang="es-MX" sz="2000" dirty="0" smtClean="0"/>
            <a:t>Exportaciones e importaciones por vía marítima se realizan de manera multimodal, utilizando los puertos de Chile y Perú </a:t>
          </a:r>
          <a:endParaRPr lang="es-EC" sz="2000" dirty="0"/>
        </a:p>
      </dgm:t>
    </dgm:pt>
    <dgm:pt modelId="{01A01763-2695-41DF-B2F8-300AE7414FFA}" type="parTrans" cxnId="{76E782AF-B862-4296-8D8F-D8A4A92CA620}">
      <dgm:prSet/>
      <dgm:spPr/>
      <dgm:t>
        <a:bodyPr/>
        <a:lstStyle/>
        <a:p>
          <a:endParaRPr lang="es-EC"/>
        </a:p>
      </dgm:t>
    </dgm:pt>
    <dgm:pt modelId="{17363A81-8027-466F-AFC8-3705D361F512}" type="sibTrans" cxnId="{76E782AF-B862-4296-8D8F-D8A4A92CA620}">
      <dgm:prSet/>
      <dgm:spPr/>
      <dgm:t>
        <a:bodyPr/>
        <a:lstStyle/>
        <a:p>
          <a:endParaRPr lang="es-EC"/>
        </a:p>
      </dgm:t>
    </dgm:pt>
    <dgm:pt modelId="{7BCAD11B-652B-4897-9A9C-C948DDCD06DC}">
      <dgm:prSet phldrT="[Texto]" custT="1"/>
      <dgm:spPr/>
      <dgm:t>
        <a:bodyPr/>
        <a:lstStyle/>
        <a:p>
          <a:r>
            <a:rPr lang="es-MX" sz="2000" dirty="0" smtClean="0"/>
            <a:t>Desde este punto las mercancías son transportadas por vía terrestre hasta Bolivia.</a:t>
          </a:r>
          <a:endParaRPr lang="es-EC" sz="2000" dirty="0"/>
        </a:p>
      </dgm:t>
    </dgm:pt>
    <dgm:pt modelId="{E6EE28DA-832B-4B23-9760-554220E0B1BF}" type="parTrans" cxnId="{93659371-2E06-45C3-804A-8A3D8DB7C2A4}">
      <dgm:prSet/>
      <dgm:spPr/>
      <dgm:t>
        <a:bodyPr/>
        <a:lstStyle/>
        <a:p>
          <a:endParaRPr lang="es-EC"/>
        </a:p>
      </dgm:t>
    </dgm:pt>
    <dgm:pt modelId="{7839F6B7-CAE8-4650-B494-85D7839E63BF}" type="sibTrans" cxnId="{93659371-2E06-45C3-804A-8A3D8DB7C2A4}">
      <dgm:prSet/>
      <dgm:spPr/>
      <dgm:t>
        <a:bodyPr/>
        <a:lstStyle/>
        <a:p>
          <a:endParaRPr lang="es-EC"/>
        </a:p>
      </dgm:t>
    </dgm:pt>
    <dgm:pt modelId="{78FB6238-018F-4469-8AAF-D8807E79A859}" type="pres">
      <dgm:prSet presAssocID="{74869EA4-27D8-4803-A907-702A895B08CB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D885C626-DFDF-4E8F-B66C-7C8FD816115E}" type="pres">
      <dgm:prSet presAssocID="{74869EA4-27D8-4803-A907-702A895B08CB}" presName="matrix" presStyleCnt="0"/>
      <dgm:spPr/>
      <dgm:t>
        <a:bodyPr/>
        <a:lstStyle/>
        <a:p>
          <a:endParaRPr lang="es-ES"/>
        </a:p>
      </dgm:t>
    </dgm:pt>
    <dgm:pt modelId="{B643A770-FA3A-48E2-A39F-9561BF3EBBB7}" type="pres">
      <dgm:prSet presAssocID="{74869EA4-27D8-4803-A907-702A895B08CB}" presName="tile1" presStyleLbl="node1" presStyleIdx="0" presStyleCnt="4"/>
      <dgm:spPr/>
      <dgm:t>
        <a:bodyPr/>
        <a:lstStyle/>
        <a:p>
          <a:endParaRPr lang="es-EC"/>
        </a:p>
      </dgm:t>
    </dgm:pt>
    <dgm:pt modelId="{BCB2194C-EECB-447C-A027-F3C1D9DBED0A}" type="pres">
      <dgm:prSet presAssocID="{74869EA4-27D8-4803-A907-702A895B08CB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C53DD19-D681-462E-9AF3-FD4F62F3ECF4}" type="pres">
      <dgm:prSet presAssocID="{74869EA4-27D8-4803-A907-702A895B08CB}" presName="tile2" presStyleLbl="node1" presStyleIdx="1" presStyleCnt="4"/>
      <dgm:spPr/>
      <dgm:t>
        <a:bodyPr/>
        <a:lstStyle/>
        <a:p>
          <a:endParaRPr lang="es-EC"/>
        </a:p>
      </dgm:t>
    </dgm:pt>
    <dgm:pt modelId="{AC6F5E41-2CF7-42E3-A581-13D69638149B}" type="pres">
      <dgm:prSet presAssocID="{74869EA4-27D8-4803-A907-702A895B08CB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0C94D46-1CA5-4D13-9352-07468E541BAC}" type="pres">
      <dgm:prSet presAssocID="{74869EA4-27D8-4803-A907-702A895B08CB}" presName="tile3" presStyleLbl="node1" presStyleIdx="2" presStyleCnt="4"/>
      <dgm:spPr/>
      <dgm:t>
        <a:bodyPr/>
        <a:lstStyle/>
        <a:p>
          <a:endParaRPr lang="es-EC"/>
        </a:p>
      </dgm:t>
    </dgm:pt>
    <dgm:pt modelId="{530059BD-4452-4EE7-91D7-5FF07E1C85D7}" type="pres">
      <dgm:prSet presAssocID="{74869EA4-27D8-4803-A907-702A895B08CB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BCC404B-9E50-4AB5-9546-3415D4B0302F}" type="pres">
      <dgm:prSet presAssocID="{74869EA4-27D8-4803-A907-702A895B08CB}" presName="tile4" presStyleLbl="node1" presStyleIdx="3" presStyleCnt="4"/>
      <dgm:spPr/>
      <dgm:t>
        <a:bodyPr/>
        <a:lstStyle/>
        <a:p>
          <a:endParaRPr lang="es-EC"/>
        </a:p>
      </dgm:t>
    </dgm:pt>
    <dgm:pt modelId="{0143594B-5EEC-4FC7-984F-BDF5C84F3ECF}" type="pres">
      <dgm:prSet presAssocID="{74869EA4-27D8-4803-A907-702A895B08CB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B8B4F64-DC77-48A1-87E2-FB5D8B99A3B1}" type="pres">
      <dgm:prSet presAssocID="{74869EA4-27D8-4803-A907-702A895B08CB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</dgm:ptLst>
  <dgm:cxnLst>
    <dgm:cxn modelId="{C89EC28C-F223-4C27-A639-33AC693A232B}" type="presOf" srcId="{34DCB86F-6FF6-45C6-9928-6E5F75DDD69A}" destId="{0C53DD19-D681-462E-9AF3-FD4F62F3ECF4}" srcOrd="0" destOrd="0" presId="urn:microsoft.com/office/officeart/2005/8/layout/matrix1"/>
    <dgm:cxn modelId="{93659371-2E06-45C3-804A-8A3D8DB7C2A4}" srcId="{9E00500F-7C4B-46FE-8D86-8FEAC8C6C330}" destId="{7BCAD11B-652B-4897-9A9C-C948DDCD06DC}" srcOrd="3" destOrd="0" parTransId="{E6EE28DA-832B-4B23-9760-554220E0B1BF}" sibTransId="{7839F6B7-CAE8-4650-B494-85D7839E63BF}"/>
    <dgm:cxn modelId="{C335E4E6-562F-4E61-BFBB-28F42A60A654}" type="presOf" srcId="{764C1377-87B2-4FDC-852A-F326AE7C280A}" destId="{B643A770-FA3A-48E2-A39F-9561BF3EBBB7}" srcOrd="0" destOrd="0" presId="urn:microsoft.com/office/officeart/2005/8/layout/matrix1"/>
    <dgm:cxn modelId="{CD09B793-B3DD-4A8E-8DD0-045087D13DDD}" type="presOf" srcId="{7BCAD11B-652B-4897-9A9C-C948DDCD06DC}" destId="{0143594B-5EEC-4FC7-984F-BDF5C84F3ECF}" srcOrd="1" destOrd="0" presId="urn:microsoft.com/office/officeart/2005/8/layout/matrix1"/>
    <dgm:cxn modelId="{4F6396D9-CD2F-4C75-AA75-9B32227831FD}" type="presOf" srcId="{34DCB86F-6FF6-45C6-9928-6E5F75DDD69A}" destId="{AC6F5E41-2CF7-42E3-A581-13D69638149B}" srcOrd="1" destOrd="0" presId="urn:microsoft.com/office/officeart/2005/8/layout/matrix1"/>
    <dgm:cxn modelId="{76E782AF-B862-4296-8D8F-D8A4A92CA620}" srcId="{9E00500F-7C4B-46FE-8D86-8FEAC8C6C330}" destId="{B190F14F-2C14-4869-870A-39E2B0CF6100}" srcOrd="2" destOrd="0" parTransId="{01A01763-2695-41DF-B2F8-300AE7414FFA}" sibTransId="{17363A81-8027-466F-AFC8-3705D361F512}"/>
    <dgm:cxn modelId="{46C7EB86-5BF5-42A8-823A-A323E827C467}" type="presOf" srcId="{B190F14F-2C14-4869-870A-39E2B0CF6100}" destId="{90C94D46-1CA5-4D13-9352-07468E541BAC}" srcOrd="0" destOrd="0" presId="urn:microsoft.com/office/officeart/2005/8/layout/matrix1"/>
    <dgm:cxn modelId="{3CACF0DA-E6B2-47AC-BC01-583A1CB517FA}" type="presOf" srcId="{764C1377-87B2-4FDC-852A-F326AE7C280A}" destId="{BCB2194C-EECB-447C-A027-F3C1D9DBED0A}" srcOrd="1" destOrd="0" presId="urn:microsoft.com/office/officeart/2005/8/layout/matrix1"/>
    <dgm:cxn modelId="{6B87E30C-013B-45F7-BBBB-3E74F6767347}" type="presOf" srcId="{B190F14F-2C14-4869-870A-39E2B0CF6100}" destId="{530059BD-4452-4EE7-91D7-5FF07E1C85D7}" srcOrd="1" destOrd="0" presId="urn:microsoft.com/office/officeart/2005/8/layout/matrix1"/>
    <dgm:cxn modelId="{8B61B1C1-41E8-4596-8A50-552F8581864E}" type="presOf" srcId="{7BCAD11B-652B-4897-9A9C-C948DDCD06DC}" destId="{9BCC404B-9E50-4AB5-9546-3415D4B0302F}" srcOrd="0" destOrd="0" presId="urn:microsoft.com/office/officeart/2005/8/layout/matrix1"/>
    <dgm:cxn modelId="{E2FEC44E-D649-4CA3-8BE1-A0033D219DE8}" srcId="{9E00500F-7C4B-46FE-8D86-8FEAC8C6C330}" destId="{34DCB86F-6FF6-45C6-9928-6E5F75DDD69A}" srcOrd="1" destOrd="0" parTransId="{AEA65B57-386F-4765-A0EE-7CCE04CD903E}" sibTransId="{8ED6A717-1239-43AC-BFD9-15E3C70DDD09}"/>
    <dgm:cxn modelId="{C8E3F269-B2D8-4629-9B24-DA17CD070CB6}" type="presOf" srcId="{74869EA4-27D8-4803-A907-702A895B08CB}" destId="{78FB6238-018F-4469-8AAF-D8807E79A859}" srcOrd="0" destOrd="0" presId="urn:microsoft.com/office/officeart/2005/8/layout/matrix1"/>
    <dgm:cxn modelId="{78A20220-E407-4E80-9236-5FDEA16AC539}" srcId="{9E00500F-7C4B-46FE-8D86-8FEAC8C6C330}" destId="{764C1377-87B2-4FDC-852A-F326AE7C280A}" srcOrd="0" destOrd="0" parTransId="{726DF907-ABF3-4ACD-B17C-7C0CA57F3D29}" sibTransId="{47DB0C08-9739-440A-9DA9-B242BA75BD65}"/>
    <dgm:cxn modelId="{AEE886AA-CC1A-4CE4-A888-EC07838E4701}" type="presOf" srcId="{9E00500F-7C4B-46FE-8D86-8FEAC8C6C330}" destId="{8B8B4F64-DC77-48A1-87E2-FB5D8B99A3B1}" srcOrd="0" destOrd="0" presId="urn:microsoft.com/office/officeart/2005/8/layout/matrix1"/>
    <dgm:cxn modelId="{93C6F6F9-325A-4F7F-A98A-106359C0AA29}" srcId="{74869EA4-27D8-4803-A907-702A895B08CB}" destId="{9E00500F-7C4B-46FE-8D86-8FEAC8C6C330}" srcOrd="0" destOrd="0" parTransId="{983D4BD6-CED1-443B-9ADC-408AE0A7FB62}" sibTransId="{5B4D855E-FA8A-42B4-8E6E-78BE2C5DC075}"/>
    <dgm:cxn modelId="{9C613D37-1233-4812-98DC-C998ADB09B80}" type="presParOf" srcId="{78FB6238-018F-4469-8AAF-D8807E79A859}" destId="{D885C626-DFDF-4E8F-B66C-7C8FD816115E}" srcOrd="0" destOrd="0" presId="urn:microsoft.com/office/officeart/2005/8/layout/matrix1"/>
    <dgm:cxn modelId="{D85563C6-5F26-4F9E-8136-50042D258141}" type="presParOf" srcId="{D885C626-DFDF-4E8F-B66C-7C8FD816115E}" destId="{B643A770-FA3A-48E2-A39F-9561BF3EBBB7}" srcOrd="0" destOrd="0" presId="urn:microsoft.com/office/officeart/2005/8/layout/matrix1"/>
    <dgm:cxn modelId="{3A11A4AD-4736-4809-8837-DCFBF8A77FFD}" type="presParOf" srcId="{D885C626-DFDF-4E8F-B66C-7C8FD816115E}" destId="{BCB2194C-EECB-447C-A027-F3C1D9DBED0A}" srcOrd="1" destOrd="0" presId="urn:microsoft.com/office/officeart/2005/8/layout/matrix1"/>
    <dgm:cxn modelId="{4651B693-0527-4417-B03F-762CE4F89B7A}" type="presParOf" srcId="{D885C626-DFDF-4E8F-B66C-7C8FD816115E}" destId="{0C53DD19-D681-462E-9AF3-FD4F62F3ECF4}" srcOrd="2" destOrd="0" presId="urn:microsoft.com/office/officeart/2005/8/layout/matrix1"/>
    <dgm:cxn modelId="{6EA3FDC5-8BFC-4BA2-A2D0-27A26A881422}" type="presParOf" srcId="{D885C626-DFDF-4E8F-B66C-7C8FD816115E}" destId="{AC6F5E41-2CF7-42E3-A581-13D69638149B}" srcOrd="3" destOrd="0" presId="urn:microsoft.com/office/officeart/2005/8/layout/matrix1"/>
    <dgm:cxn modelId="{835012F3-DA3D-4FED-838F-3024DE5B3827}" type="presParOf" srcId="{D885C626-DFDF-4E8F-B66C-7C8FD816115E}" destId="{90C94D46-1CA5-4D13-9352-07468E541BAC}" srcOrd="4" destOrd="0" presId="urn:microsoft.com/office/officeart/2005/8/layout/matrix1"/>
    <dgm:cxn modelId="{91B718D5-8D18-459B-A37C-EF01F2193525}" type="presParOf" srcId="{D885C626-DFDF-4E8F-B66C-7C8FD816115E}" destId="{530059BD-4452-4EE7-91D7-5FF07E1C85D7}" srcOrd="5" destOrd="0" presId="urn:microsoft.com/office/officeart/2005/8/layout/matrix1"/>
    <dgm:cxn modelId="{3E67DCA6-FA16-4299-8FD3-627C0EF78BC5}" type="presParOf" srcId="{D885C626-DFDF-4E8F-B66C-7C8FD816115E}" destId="{9BCC404B-9E50-4AB5-9546-3415D4B0302F}" srcOrd="6" destOrd="0" presId="urn:microsoft.com/office/officeart/2005/8/layout/matrix1"/>
    <dgm:cxn modelId="{A0ED1328-2ECB-41BA-98B5-789638A4F8FC}" type="presParOf" srcId="{D885C626-DFDF-4E8F-B66C-7C8FD816115E}" destId="{0143594B-5EEC-4FC7-984F-BDF5C84F3ECF}" srcOrd="7" destOrd="0" presId="urn:microsoft.com/office/officeart/2005/8/layout/matrix1"/>
    <dgm:cxn modelId="{62F87C08-B493-4C62-9F94-7DFE8C794895}" type="presParOf" srcId="{78FB6238-018F-4469-8AAF-D8807E79A859}" destId="{8B8B4F64-DC77-48A1-87E2-FB5D8B99A3B1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5.xml><?xml version="1.0" encoding="utf-8"?>
<dgm:dataModel xmlns:dgm="http://schemas.openxmlformats.org/drawingml/2006/diagram" xmlns:a="http://schemas.openxmlformats.org/drawingml/2006/main">
  <dgm:ptLst>
    <dgm:pt modelId="{F3518D73-4667-4139-B7DC-1822F3C928E4}" type="doc">
      <dgm:prSet loTypeId="urn:microsoft.com/office/officeart/2005/8/layout/process3" loCatId="process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D7DEB115-7421-4F86-8E45-094AF42AD849}">
      <dgm:prSet phldrT="[Texto]"/>
      <dgm:spPr/>
      <dgm:t>
        <a:bodyPr/>
        <a:lstStyle/>
        <a:p>
          <a:r>
            <a:rPr lang="es-EC" dirty="0" smtClean="0"/>
            <a:t>2014</a:t>
          </a:r>
          <a:endParaRPr lang="es-EC" dirty="0"/>
        </a:p>
      </dgm:t>
    </dgm:pt>
    <dgm:pt modelId="{23D967B9-E069-4D48-A919-93019D3B1D49}" type="parTrans" cxnId="{BC745773-9945-45D9-AFF3-76E4ED474510}">
      <dgm:prSet/>
      <dgm:spPr/>
      <dgm:t>
        <a:bodyPr/>
        <a:lstStyle/>
        <a:p>
          <a:endParaRPr lang="es-EC"/>
        </a:p>
      </dgm:t>
    </dgm:pt>
    <dgm:pt modelId="{B14A0C46-CE67-488D-B825-6B760903E7BB}" type="sibTrans" cxnId="{BC745773-9945-45D9-AFF3-76E4ED474510}">
      <dgm:prSet/>
      <dgm:spPr/>
      <dgm:t>
        <a:bodyPr/>
        <a:lstStyle/>
        <a:p>
          <a:endParaRPr lang="es-EC"/>
        </a:p>
      </dgm:t>
    </dgm:pt>
    <dgm:pt modelId="{6EA9D49E-BD54-4524-BC51-CD0BCFC58FF8}">
      <dgm:prSet phldrT="[Texto]"/>
      <dgm:spPr/>
      <dgm:t>
        <a:bodyPr/>
        <a:lstStyle/>
        <a:p>
          <a:r>
            <a:rPr lang="es-MX" dirty="0" smtClean="0"/>
            <a:t>Transporte terrestre, representaron 88% del total importado</a:t>
          </a:r>
          <a:endParaRPr lang="es-EC" dirty="0"/>
        </a:p>
      </dgm:t>
    </dgm:pt>
    <dgm:pt modelId="{AD5A1251-291B-4178-AC80-E64AF3803650}" type="parTrans" cxnId="{031001B0-641B-418D-BFA0-F91C9E06D692}">
      <dgm:prSet/>
      <dgm:spPr/>
      <dgm:t>
        <a:bodyPr/>
        <a:lstStyle/>
        <a:p>
          <a:endParaRPr lang="es-EC"/>
        </a:p>
      </dgm:t>
    </dgm:pt>
    <dgm:pt modelId="{808547B2-F19F-4BD4-A1A0-32B5571D120D}" type="sibTrans" cxnId="{031001B0-641B-418D-BFA0-F91C9E06D692}">
      <dgm:prSet/>
      <dgm:spPr/>
      <dgm:t>
        <a:bodyPr/>
        <a:lstStyle/>
        <a:p>
          <a:endParaRPr lang="es-EC"/>
        </a:p>
      </dgm:t>
    </dgm:pt>
    <dgm:pt modelId="{3EA15CBC-15A3-4B0D-BA5D-2AB31FF50B6F}">
      <dgm:prSet phldrT="[Texto]"/>
      <dgm:spPr/>
      <dgm:t>
        <a:bodyPr/>
        <a:lstStyle/>
        <a:p>
          <a:r>
            <a:rPr lang="es-EC" dirty="0" smtClean="0"/>
            <a:t>Transporte aéreo</a:t>
          </a:r>
          <a:endParaRPr lang="es-EC" dirty="0"/>
        </a:p>
      </dgm:t>
    </dgm:pt>
    <dgm:pt modelId="{03C5635D-6555-4E43-9BD5-0ABEAB59F162}" type="parTrans" cxnId="{9A6B7430-AA13-41D4-87DE-255A5F0DD367}">
      <dgm:prSet/>
      <dgm:spPr/>
      <dgm:t>
        <a:bodyPr/>
        <a:lstStyle/>
        <a:p>
          <a:endParaRPr lang="es-EC"/>
        </a:p>
      </dgm:t>
    </dgm:pt>
    <dgm:pt modelId="{92411001-1C4B-4D3A-8B1B-896387DC1556}" type="sibTrans" cxnId="{9A6B7430-AA13-41D4-87DE-255A5F0DD367}">
      <dgm:prSet/>
      <dgm:spPr/>
      <dgm:t>
        <a:bodyPr/>
        <a:lstStyle/>
        <a:p>
          <a:endParaRPr lang="es-EC"/>
        </a:p>
      </dgm:t>
    </dgm:pt>
    <dgm:pt modelId="{8F411D79-871F-4416-9BA3-D971CC2526EA}">
      <dgm:prSet phldrT="[Texto]" custT="1"/>
      <dgm:spPr/>
      <dgm:t>
        <a:bodyPr/>
        <a:lstStyle/>
        <a:p>
          <a:r>
            <a:rPr lang="es-MX" sz="1400" dirty="0" smtClean="0"/>
            <a:t>Disminuyó en un 61% comparado con el 2013</a:t>
          </a:r>
          <a:endParaRPr lang="es-EC" sz="1400" dirty="0"/>
        </a:p>
      </dgm:t>
    </dgm:pt>
    <dgm:pt modelId="{5E7E6B30-CD68-413F-9617-85B1A44B048C}" type="parTrans" cxnId="{4E457F1C-A46D-4DC0-AF3E-A0CC6B5F6D4C}">
      <dgm:prSet/>
      <dgm:spPr/>
      <dgm:t>
        <a:bodyPr/>
        <a:lstStyle/>
        <a:p>
          <a:endParaRPr lang="es-EC"/>
        </a:p>
      </dgm:t>
    </dgm:pt>
    <dgm:pt modelId="{F128CBDC-466D-4829-B79A-0320C978E405}" type="sibTrans" cxnId="{4E457F1C-A46D-4DC0-AF3E-A0CC6B5F6D4C}">
      <dgm:prSet/>
      <dgm:spPr/>
      <dgm:t>
        <a:bodyPr/>
        <a:lstStyle/>
        <a:p>
          <a:endParaRPr lang="es-EC"/>
        </a:p>
      </dgm:t>
    </dgm:pt>
    <dgm:pt modelId="{3D6A1263-EAB9-4F1F-B300-28A7CE3A87F9}">
      <dgm:prSet phldrT="[Texto]"/>
      <dgm:spPr/>
      <dgm:t>
        <a:bodyPr/>
        <a:lstStyle/>
        <a:p>
          <a:r>
            <a:rPr lang="es-EC" dirty="0" smtClean="0"/>
            <a:t>Vías de Acceso</a:t>
          </a:r>
          <a:endParaRPr lang="es-EC" dirty="0"/>
        </a:p>
      </dgm:t>
    </dgm:pt>
    <dgm:pt modelId="{C9FAE43C-9E26-47B2-9306-7933A37AD557}" type="parTrans" cxnId="{57BE5C22-28E9-4D4C-A261-1CBBE9704A97}">
      <dgm:prSet/>
      <dgm:spPr/>
      <dgm:t>
        <a:bodyPr/>
        <a:lstStyle/>
        <a:p>
          <a:endParaRPr lang="es-EC"/>
        </a:p>
      </dgm:t>
    </dgm:pt>
    <dgm:pt modelId="{05E0313D-BE5D-4308-A653-51356F655B16}" type="sibTrans" cxnId="{57BE5C22-28E9-4D4C-A261-1CBBE9704A97}">
      <dgm:prSet/>
      <dgm:spPr/>
      <dgm:t>
        <a:bodyPr/>
        <a:lstStyle/>
        <a:p>
          <a:endParaRPr lang="es-EC"/>
        </a:p>
      </dgm:t>
    </dgm:pt>
    <dgm:pt modelId="{A2722F2B-753A-4781-81DF-6AA34E3C8C60}">
      <dgm:prSet phldrT="[Texto]"/>
      <dgm:spPr/>
      <dgm:t>
        <a:bodyPr/>
        <a:lstStyle/>
        <a:p>
          <a:r>
            <a:rPr lang="es-MX" dirty="0" smtClean="0"/>
            <a:t>Arica-</a:t>
          </a:r>
          <a:r>
            <a:rPr lang="es-MX" dirty="0" err="1" smtClean="0"/>
            <a:t>Charaña</a:t>
          </a:r>
          <a:r>
            <a:rPr lang="es-MX" dirty="0" smtClean="0"/>
            <a:t>-Tambo Quemado</a:t>
          </a:r>
          <a:endParaRPr lang="es-EC" dirty="0"/>
        </a:p>
      </dgm:t>
    </dgm:pt>
    <dgm:pt modelId="{DB577F21-2AAE-4284-BCBC-B8AC578EA7C2}" type="parTrans" cxnId="{474A2471-7773-4032-A639-DAC3FD412F3C}">
      <dgm:prSet/>
      <dgm:spPr/>
      <dgm:t>
        <a:bodyPr/>
        <a:lstStyle/>
        <a:p>
          <a:endParaRPr lang="es-EC"/>
        </a:p>
      </dgm:t>
    </dgm:pt>
    <dgm:pt modelId="{83275A65-2F95-4C4E-904F-D3C05BDCD1A1}" type="sibTrans" cxnId="{474A2471-7773-4032-A639-DAC3FD412F3C}">
      <dgm:prSet/>
      <dgm:spPr/>
      <dgm:t>
        <a:bodyPr/>
        <a:lstStyle/>
        <a:p>
          <a:endParaRPr lang="es-EC"/>
        </a:p>
      </dgm:t>
    </dgm:pt>
    <dgm:pt modelId="{61A606C6-A046-4D35-8881-07E79E51F317}">
      <dgm:prSet phldrT="[Texto]"/>
      <dgm:spPr/>
      <dgm:t>
        <a:bodyPr/>
        <a:lstStyle/>
        <a:p>
          <a:r>
            <a:rPr lang="es-MX" dirty="0" err="1" smtClean="0"/>
            <a:t>Corumbá</a:t>
          </a:r>
          <a:r>
            <a:rPr lang="es-MX" dirty="0" smtClean="0"/>
            <a:t>- Puerto Suarez. (Brasil)</a:t>
          </a:r>
          <a:endParaRPr lang="es-EC" dirty="0"/>
        </a:p>
      </dgm:t>
    </dgm:pt>
    <dgm:pt modelId="{B0249157-C508-488A-9790-E0CB102C6B78}" type="parTrans" cxnId="{342FFBDF-7859-4D69-9447-3107AC330080}">
      <dgm:prSet/>
      <dgm:spPr/>
      <dgm:t>
        <a:bodyPr/>
        <a:lstStyle/>
        <a:p>
          <a:endParaRPr lang="es-EC"/>
        </a:p>
      </dgm:t>
    </dgm:pt>
    <dgm:pt modelId="{99C4DDB4-B2EB-4892-A396-CE32020AEC4A}" type="sibTrans" cxnId="{342FFBDF-7859-4D69-9447-3107AC330080}">
      <dgm:prSet/>
      <dgm:spPr/>
      <dgm:t>
        <a:bodyPr/>
        <a:lstStyle/>
        <a:p>
          <a:endParaRPr lang="es-EC"/>
        </a:p>
      </dgm:t>
    </dgm:pt>
    <dgm:pt modelId="{7895B195-E048-4899-B3F7-0244CA0EB393}" type="pres">
      <dgm:prSet presAssocID="{F3518D73-4667-4139-B7DC-1822F3C928E4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CB106F5-98CD-41A5-B146-056BF4BFDDF7}" type="pres">
      <dgm:prSet presAssocID="{D7DEB115-7421-4F86-8E45-094AF42AD849}" presName="composite" presStyleCnt="0"/>
      <dgm:spPr/>
      <dgm:t>
        <a:bodyPr/>
        <a:lstStyle/>
        <a:p>
          <a:endParaRPr lang="es-ES"/>
        </a:p>
      </dgm:t>
    </dgm:pt>
    <dgm:pt modelId="{6F8147EA-5BC6-4F33-9862-1BE2A4424DC2}" type="pres">
      <dgm:prSet presAssocID="{D7DEB115-7421-4F86-8E45-094AF42AD849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7A24B42-7708-4433-BA6B-FE550F344B17}" type="pres">
      <dgm:prSet presAssocID="{D7DEB115-7421-4F86-8E45-094AF42AD849}" presName="parSh" presStyleLbl="node1" presStyleIdx="0" presStyleCnt="3"/>
      <dgm:spPr/>
      <dgm:t>
        <a:bodyPr/>
        <a:lstStyle/>
        <a:p>
          <a:endParaRPr lang="es-EC"/>
        </a:p>
      </dgm:t>
    </dgm:pt>
    <dgm:pt modelId="{910071F4-D8CB-4851-9833-7FFB26758B8E}" type="pres">
      <dgm:prSet presAssocID="{D7DEB115-7421-4F86-8E45-094AF42AD849}" presName="desTx" presStyleLbl="fg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3547D1F-A246-4A4F-BC88-F25A9EDC145F}" type="pres">
      <dgm:prSet presAssocID="{B14A0C46-CE67-488D-B825-6B760903E7BB}" presName="sibTrans" presStyleLbl="sibTrans2D1" presStyleIdx="0" presStyleCnt="2"/>
      <dgm:spPr/>
      <dgm:t>
        <a:bodyPr/>
        <a:lstStyle/>
        <a:p>
          <a:endParaRPr lang="es-EC"/>
        </a:p>
      </dgm:t>
    </dgm:pt>
    <dgm:pt modelId="{F7823AAC-EC7D-4F5D-B74C-F624D6E0AB77}" type="pres">
      <dgm:prSet presAssocID="{B14A0C46-CE67-488D-B825-6B760903E7BB}" presName="connTx" presStyleLbl="sibTrans2D1" presStyleIdx="0" presStyleCnt="2"/>
      <dgm:spPr/>
      <dgm:t>
        <a:bodyPr/>
        <a:lstStyle/>
        <a:p>
          <a:endParaRPr lang="es-EC"/>
        </a:p>
      </dgm:t>
    </dgm:pt>
    <dgm:pt modelId="{216D4482-2849-44BE-8162-01C069CFDA3D}" type="pres">
      <dgm:prSet presAssocID="{3EA15CBC-15A3-4B0D-BA5D-2AB31FF50B6F}" presName="composite" presStyleCnt="0"/>
      <dgm:spPr/>
      <dgm:t>
        <a:bodyPr/>
        <a:lstStyle/>
        <a:p>
          <a:endParaRPr lang="es-ES"/>
        </a:p>
      </dgm:t>
    </dgm:pt>
    <dgm:pt modelId="{EC310A44-4E79-46DA-8083-AE6770D104E3}" type="pres">
      <dgm:prSet presAssocID="{3EA15CBC-15A3-4B0D-BA5D-2AB31FF50B6F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D256C43-130B-4A20-B438-55BC2D5F6624}" type="pres">
      <dgm:prSet presAssocID="{3EA15CBC-15A3-4B0D-BA5D-2AB31FF50B6F}" presName="parSh" presStyleLbl="node1" presStyleIdx="1" presStyleCnt="3"/>
      <dgm:spPr/>
      <dgm:t>
        <a:bodyPr/>
        <a:lstStyle/>
        <a:p>
          <a:endParaRPr lang="es-EC"/>
        </a:p>
      </dgm:t>
    </dgm:pt>
    <dgm:pt modelId="{62CFA5A3-ABEC-4508-97A9-BCE875006EC7}" type="pres">
      <dgm:prSet presAssocID="{3EA15CBC-15A3-4B0D-BA5D-2AB31FF50B6F}" presName="desTx" presStyleLbl="fg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35ECB91-090C-4C41-91DC-AAD0B171C33F}" type="pres">
      <dgm:prSet presAssocID="{92411001-1C4B-4D3A-8B1B-896387DC1556}" presName="sibTrans" presStyleLbl="sibTrans2D1" presStyleIdx="1" presStyleCnt="2"/>
      <dgm:spPr/>
      <dgm:t>
        <a:bodyPr/>
        <a:lstStyle/>
        <a:p>
          <a:endParaRPr lang="es-EC"/>
        </a:p>
      </dgm:t>
    </dgm:pt>
    <dgm:pt modelId="{F9FAEA88-82E8-4BF3-9998-A251213827B8}" type="pres">
      <dgm:prSet presAssocID="{92411001-1C4B-4D3A-8B1B-896387DC1556}" presName="connTx" presStyleLbl="sibTrans2D1" presStyleIdx="1" presStyleCnt="2"/>
      <dgm:spPr/>
      <dgm:t>
        <a:bodyPr/>
        <a:lstStyle/>
        <a:p>
          <a:endParaRPr lang="es-EC"/>
        </a:p>
      </dgm:t>
    </dgm:pt>
    <dgm:pt modelId="{3FF8F638-DFE2-48BD-8803-7EBCC75D20E5}" type="pres">
      <dgm:prSet presAssocID="{3D6A1263-EAB9-4F1F-B300-28A7CE3A87F9}" presName="composite" presStyleCnt="0"/>
      <dgm:spPr/>
      <dgm:t>
        <a:bodyPr/>
        <a:lstStyle/>
        <a:p>
          <a:endParaRPr lang="es-ES"/>
        </a:p>
      </dgm:t>
    </dgm:pt>
    <dgm:pt modelId="{84F3EC58-FBEF-47EB-A57B-3AD79F186F07}" type="pres">
      <dgm:prSet presAssocID="{3D6A1263-EAB9-4F1F-B300-28A7CE3A87F9}" presName="par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25A9675-B05A-4D67-B27A-396CF67248B7}" type="pres">
      <dgm:prSet presAssocID="{3D6A1263-EAB9-4F1F-B300-28A7CE3A87F9}" presName="parSh" presStyleLbl="node1" presStyleIdx="2" presStyleCnt="3"/>
      <dgm:spPr/>
      <dgm:t>
        <a:bodyPr/>
        <a:lstStyle/>
        <a:p>
          <a:endParaRPr lang="es-EC"/>
        </a:p>
      </dgm:t>
    </dgm:pt>
    <dgm:pt modelId="{032D45AA-D0F1-4960-9C2D-C9D991D04F24}" type="pres">
      <dgm:prSet presAssocID="{3D6A1263-EAB9-4F1F-B300-28A7CE3A87F9}" presName="desTx" presStyleLbl="fgAcc1" presStyleIdx="2" presStyleCnt="3" custScaleX="12065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FE04904-B273-457C-9CB3-44EBDF1BAA50}" type="presOf" srcId="{B14A0C46-CE67-488D-B825-6B760903E7BB}" destId="{F7823AAC-EC7D-4F5D-B74C-F624D6E0AB77}" srcOrd="1" destOrd="0" presId="urn:microsoft.com/office/officeart/2005/8/layout/process3"/>
    <dgm:cxn modelId="{FDF39377-ADAC-482F-BB0B-015F1F6B24C1}" type="presOf" srcId="{3D6A1263-EAB9-4F1F-B300-28A7CE3A87F9}" destId="{84F3EC58-FBEF-47EB-A57B-3AD79F186F07}" srcOrd="0" destOrd="0" presId="urn:microsoft.com/office/officeart/2005/8/layout/process3"/>
    <dgm:cxn modelId="{C2557E91-3B51-447F-B4A7-3A39EC22476F}" type="presOf" srcId="{D7DEB115-7421-4F86-8E45-094AF42AD849}" destId="{B7A24B42-7708-4433-BA6B-FE550F344B17}" srcOrd="1" destOrd="0" presId="urn:microsoft.com/office/officeart/2005/8/layout/process3"/>
    <dgm:cxn modelId="{BC745773-9945-45D9-AFF3-76E4ED474510}" srcId="{F3518D73-4667-4139-B7DC-1822F3C928E4}" destId="{D7DEB115-7421-4F86-8E45-094AF42AD849}" srcOrd="0" destOrd="0" parTransId="{23D967B9-E069-4D48-A919-93019D3B1D49}" sibTransId="{B14A0C46-CE67-488D-B825-6B760903E7BB}"/>
    <dgm:cxn modelId="{99D77A8E-9121-4314-B48C-E4678681E6B7}" type="presOf" srcId="{8F411D79-871F-4416-9BA3-D971CC2526EA}" destId="{62CFA5A3-ABEC-4508-97A9-BCE875006EC7}" srcOrd="0" destOrd="0" presId="urn:microsoft.com/office/officeart/2005/8/layout/process3"/>
    <dgm:cxn modelId="{05A90EC4-CA9C-4798-9714-DD8FEFF4B25E}" type="presOf" srcId="{3EA15CBC-15A3-4B0D-BA5D-2AB31FF50B6F}" destId="{FD256C43-130B-4A20-B438-55BC2D5F6624}" srcOrd="1" destOrd="0" presId="urn:microsoft.com/office/officeart/2005/8/layout/process3"/>
    <dgm:cxn modelId="{4E457F1C-A46D-4DC0-AF3E-A0CC6B5F6D4C}" srcId="{3EA15CBC-15A3-4B0D-BA5D-2AB31FF50B6F}" destId="{8F411D79-871F-4416-9BA3-D971CC2526EA}" srcOrd="0" destOrd="0" parTransId="{5E7E6B30-CD68-413F-9617-85B1A44B048C}" sibTransId="{F128CBDC-466D-4829-B79A-0320C978E405}"/>
    <dgm:cxn modelId="{F7643F49-A8C0-4BB9-B453-C59C3D5DA5AB}" type="presOf" srcId="{D7DEB115-7421-4F86-8E45-094AF42AD849}" destId="{6F8147EA-5BC6-4F33-9862-1BE2A4424DC2}" srcOrd="0" destOrd="0" presId="urn:microsoft.com/office/officeart/2005/8/layout/process3"/>
    <dgm:cxn modelId="{7E5632DC-5039-4660-AC88-88FCB880A867}" type="presOf" srcId="{F3518D73-4667-4139-B7DC-1822F3C928E4}" destId="{7895B195-E048-4899-B3F7-0244CA0EB393}" srcOrd="0" destOrd="0" presId="urn:microsoft.com/office/officeart/2005/8/layout/process3"/>
    <dgm:cxn modelId="{82F319A5-C747-450C-BDDD-2BC1EC2D607C}" type="presOf" srcId="{6EA9D49E-BD54-4524-BC51-CD0BCFC58FF8}" destId="{910071F4-D8CB-4851-9833-7FFB26758B8E}" srcOrd="0" destOrd="0" presId="urn:microsoft.com/office/officeart/2005/8/layout/process3"/>
    <dgm:cxn modelId="{9A6B7430-AA13-41D4-87DE-255A5F0DD367}" srcId="{F3518D73-4667-4139-B7DC-1822F3C928E4}" destId="{3EA15CBC-15A3-4B0D-BA5D-2AB31FF50B6F}" srcOrd="1" destOrd="0" parTransId="{03C5635D-6555-4E43-9BD5-0ABEAB59F162}" sibTransId="{92411001-1C4B-4D3A-8B1B-896387DC1556}"/>
    <dgm:cxn modelId="{20B5CFA9-9E2B-4CEE-9077-9AF0B90A2219}" type="presOf" srcId="{3D6A1263-EAB9-4F1F-B300-28A7CE3A87F9}" destId="{F25A9675-B05A-4D67-B27A-396CF67248B7}" srcOrd="1" destOrd="0" presId="urn:microsoft.com/office/officeart/2005/8/layout/process3"/>
    <dgm:cxn modelId="{342FFBDF-7859-4D69-9447-3107AC330080}" srcId="{3D6A1263-EAB9-4F1F-B300-28A7CE3A87F9}" destId="{61A606C6-A046-4D35-8881-07E79E51F317}" srcOrd="1" destOrd="0" parTransId="{B0249157-C508-488A-9790-E0CB102C6B78}" sibTransId="{99C4DDB4-B2EB-4892-A396-CE32020AEC4A}"/>
    <dgm:cxn modelId="{DE7DFE58-6506-4187-AC89-0F92BC9A5B36}" type="presOf" srcId="{B14A0C46-CE67-488D-B825-6B760903E7BB}" destId="{23547D1F-A246-4A4F-BC88-F25A9EDC145F}" srcOrd="0" destOrd="0" presId="urn:microsoft.com/office/officeart/2005/8/layout/process3"/>
    <dgm:cxn modelId="{57BE5C22-28E9-4D4C-A261-1CBBE9704A97}" srcId="{F3518D73-4667-4139-B7DC-1822F3C928E4}" destId="{3D6A1263-EAB9-4F1F-B300-28A7CE3A87F9}" srcOrd="2" destOrd="0" parTransId="{C9FAE43C-9E26-47B2-9306-7933A37AD557}" sibTransId="{05E0313D-BE5D-4308-A653-51356F655B16}"/>
    <dgm:cxn modelId="{031001B0-641B-418D-BFA0-F91C9E06D692}" srcId="{D7DEB115-7421-4F86-8E45-094AF42AD849}" destId="{6EA9D49E-BD54-4524-BC51-CD0BCFC58FF8}" srcOrd="0" destOrd="0" parTransId="{AD5A1251-291B-4178-AC80-E64AF3803650}" sibTransId="{808547B2-F19F-4BD4-A1A0-32B5571D120D}"/>
    <dgm:cxn modelId="{474A2471-7773-4032-A639-DAC3FD412F3C}" srcId="{3D6A1263-EAB9-4F1F-B300-28A7CE3A87F9}" destId="{A2722F2B-753A-4781-81DF-6AA34E3C8C60}" srcOrd="0" destOrd="0" parTransId="{DB577F21-2AAE-4284-BCBC-B8AC578EA7C2}" sibTransId="{83275A65-2F95-4C4E-904F-D3C05BDCD1A1}"/>
    <dgm:cxn modelId="{5EEA9433-0307-4D12-826D-046FBA051315}" type="presOf" srcId="{92411001-1C4B-4D3A-8B1B-896387DC1556}" destId="{F9FAEA88-82E8-4BF3-9998-A251213827B8}" srcOrd="1" destOrd="0" presId="urn:microsoft.com/office/officeart/2005/8/layout/process3"/>
    <dgm:cxn modelId="{0342AFF5-F759-457A-9191-C52107A97FA1}" type="presOf" srcId="{A2722F2B-753A-4781-81DF-6AA34E3C8C60}" destId="{032D45AA-D0F1-4960-9C2D-C9D991D04F24}" srcOrd="0" destOrd="0" presId="urn:microsoft.com/office/officeart/2005/8/layout/process3"/>
    <dgm:cxn modelId="{2FCEEEA7-B973-41CB-B9B0-66E963B9634D}" type="presOf" srcId="{3EA15CBC-15A3-4B0D-BA5D-2AB31FF50B6F}" destId="{EC310A44-4E79-46DA-8083-AE6770D104E3}" srcOrd="0" destOrd="0" presId="urn:microsoft.com/office/officeart/2005/8/layout/process3"/>
    <dgm:cxn modelId="{4D2CFB88-4367-43CD-979A-AC43D3C40F99}" type="presOf" srcId="{61A606C6-A046-4D35-8881-07E79E51F317}" destId="{032D45AA-D0F1-4960-9C2D-C9D991D04F24}" srcOrd="0" destOrd="1" presId="urn:microsoft.com/office/officeart/2005/8/layout/process3"/>
    <dgm:cxn modelId="{195D2DDD-EE83-405F-B625-443527E33B3A}" type="presOf" srcId="{92411001-1C4B-4D3A-8B1B-896387DC1556}" destId="{F35ECB91-090C-4C41-91DC-AAD0B171C33F}" srcOrd="0" destOrd="0" presId="urn:microsoft.com/office/officeart/2005/8/layout/process3"/>
    <dgm:cxn modelId="{F346F93F-F5A3-4653-9351-9465EFB74703}" type="presParOf" srcId="{7895B195-E048-4899-B3F7-0244CA0EB393}" destId="{6CB106F5-98CD-41A5-B146-056BF4BFDDF7}" srcOrd="0" destOrd="0" presId="urn:microsoft.com/office/officeart/2005/8/layout/process3"/>
    <dgm:cxn modelId="{70C0DBFD-4014-495D-A0AF-ADDE1037CE69}" type="presParOf" srcId="{6CB106F5-98CD-41A5-B146-056BF4BFDDF7}" destId="{6F8147EA-5BC6-4F33-9862-1BE2A4424DC2}" srcOrd="0" destOrd="0" presId="urn:microsoft.com/office/officeart/2005/8/layout/process3"/>
    <dgm:cxn modelId="{FF855E57-BBBC-49B8-81A0-98C51D8F5624}" type="presParOf" srcId="{6CB106F5-98CD-41A5-B146-056BF4BFDDF7}" destId="{B7A24B42-7708-4433-BA6B-FE550F344B17}" srcOrd="1" destOrd="0" presId="urn:microsoft.com/office/officeart/2005/8/layout/process3"/>
    <dgm:cxn modelId="{12EBBB7C-6760-4314-AA12-D213B5C55EA9}" type="presParOf" srcId="{6CB106F5-98CD-41A5-B146-056BF4BFDDF7}" destId="{910071F4-D8CB-4851-9833-7FFB26758B8E}" srcOrd="2" destOrd="0" presId="urn:microsoft.com/office/officeart/2005/8/layout/process3"/>
    <dgm:cxn modelId="{0BEF9FF0-B716-4F8C-A799-29DD2BF27E44}" type="presParOf" srcId="{7895B195-E048-4899-B3F7-0244CA0EB393}" destId="{23547D1F-A246-4A4F-BC88-F25A9EDC145F}" srcOrd="1" destOrd="0" presId="urn:microsoft.com/office/officeart/2005/8/layout/process3"/>
    <dgm:cxn modelId="{2C0A24E2-9B8E-4C75-A065-C85E4AB9C97A}" type="presParOf" srcId="{23547D1F-A246-4A4F-BC88-F25A9EDC145F}" destId="{F7823AAC-EC7D-4F5D-B74C-F624D6E0AB77}" srcOrd="0" destOrd="0" presId="urn:microsoft.com/office/officeart/2005/8/layout/process3"/>
    <dgm:cxn modelId="{60CDBED6-8E44-45D1-896B-914CC1BEAEA5}" type="presParOf" srcId="{7895B195-E048-4899-B3F7-0244CA0EB393}" destId="{216D4482-2849-44BE-8162-01C069CFDA3D}" srcOrd="2" destOrd="0" presId="urn:microsoft.com/office/officeart/2005/8/layout/process3"/>
    <dgm:cxn modelId="{C38C4A67-521A-4289-805B-4FFEC4380C6E}" type="presParOf" srcId="{216D4482-2849-44BE-8162-01C069CFDA3D}" destId="{EC310A44-4E79-46DA-8083-AE6770D104E3}" srcOrd="0" destOrd="0" presId="urn:microsoft.com/office/officeart/2005/8/layout/process3"/>
    <dgm:cxn modelId="{5FBE4D5C-9107-43CD-AEE7-9CA325A8BF36}" type="presParOf" srcId="{216D4482-2849-44BE-8162-01C069CFDA3D}" destId="{FD256C43-130B-4A20-B438-55BC2D5F6624}" srcOrd="1" destOrd="0" presId="urn:microsoft.com/office/officeart/2005/8/layout/process3"/>
    <dgm:cxn modelId="{E9C7B026-01B7-4625-8F7E-D2997B83C2B7}" type="presParOf" srcId="{216D4482-2849-44BE-8162-01C069CFDA3D}" destId="{62CFA5A3-ABEC-4508-97A9-BCE875006EC7}" srcOrd="2" destOrd="0" presId="urn:microsoft.com/office/officeart/2005/8/layout/process3"/>
    <dgm:cxn modelId="{817E6DC1-792A-43B0-9E87-9DD8133BC671}" type="presParOf" srcId="{7895B195-E048-4899-B3F7-0244CA0EB393}" destId="{F35ECB91-090C-4C41-91DC-AAD0B171C33F}" srcOrd="3" destOrd="0" presId="urn:microsoft.com/office/officeart/2005/8/layout/process3"/>
    <dgm:cxn modelId="{649B140A-CE96-4D8D-AFC9-81B0B6CE9DDB}" type="presParOf" srcId="{F35ECB91-090C-4C41-91DC-AAD0B171C33F}" destId="{F9FAEA88-82E8-4BF3-9998-A251213827B8}" srcOrd="0" destOrd="0" presId="urn:microsoft.com/office/officeart/2005/8/layout/process3"/>
    <dgm:cxn modelId="{5E52D912-7C29-4DC9-B906-C6500AD85AEE}" type="presParOf" srcId="{7895B195-E048-4899-B3F7-0244CA0EB393}" destId="{3FF8F638-DFE2-48BD-8803-7EBCC75D20E5}" srcOrd="4" destOrd="0" presId="urn:microsoft.com/office/officeart/2005/8/layout/process3"/>
    <dgm:cxn modelId="{7A3CBEB0-6C4D-47EE-AC9D-BA240386B223}" type="presParOf" srcId="{3FF8F638-DFE2-48BD-8803-7EBCC75D20E5}" destId="{84F3EC58-FBEF-47EB-A57B-3AD79F186F07}" srcOrd="0" destOrd="0" presId="urn:microsoft.com/office/officeart/2005/8/layout/process3"/>
    <dgm:cxn modelId="{1A5E02D5-A66A-4F82-9C2E-445ECED572C7}" type="presParOf" srcId="{3FF8F638-DFE2-48BD-8803-7EBCC75D20E5}" destId="{F25A9675-B05A-4D67-B27A-396CF67248B7}" srcOrd="1" destOrd="0" presId="urn:microsoft.com/office/officeart/2005/8/layout/process3"/>
    <dgm:cxn modelId="{9E19EB5C-415C-4CA0-A5FE-A1D955A1C71C}" type="presParOf" srcId="{3FF8F638-DFE2-48BD-8803-7EBCC75D20E5}" destId="{032D45AA-D0F1-4960-9C2D-C9D991D04F24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6.xml><?xml version="1.0" encoding="utf-8"?>
<dgm:dataModel xmlns:dgm="http://schemas.openxmlformats.org/drawingml/2006/diagram" xmlns:a="http://schemas.openxmlformats.org/drawingml/2006/main">
  <dgm:ptLst>
    <dgm:pt modelId="{4EC3CF0D-723C-4967-BF99-494D14EBE311}" type="doc">
      <dgm:prSet loTypeId="urn:microsoft.com/office/officeart/2005/8/layout/radial5" loCatId="cycle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471CB42A-B600-468C-9FDE-26517A4D393C}">
      <dgm:prSet phldrT="[Texto]"/>
      <dgm:spPr/>
      <dgm:t>
        <a:bodyPr/>
        <a:lstStyle/>
        <a:p>
          <a:r>
            <a:rPr lang="es-EC" dirty="0" smtClean="0"/>
            <a:t>Reduce el tiempo de entrega y riesgos </a:t>
          </a:r>
          <a:endParaRPr lang="es-EC" dirty="0"/>
        </a:p>
      </dgm:t>
    </dgm:pt>
    <dgm:pt modelId="{AE284E85-FAC5-4DD5-80B3-F5D416D1C6AB}" type="parTrans" cxnId="{FAD833ED-BFA4-4AAF-9BDC-52C213D43C9E}">
      <dgm:prSet/>
      <dgm:spPr/>
      <dgm:t>
        <a:bodyPr/>
        <a:lstStyle/>
        <a:p>
          <a:endParaRPr lang="es-EC"/>
        </a:p>
      </dgm:t>
    </dgm:pt>
    <dgm:pt modelId="{2592F778-B880-4E88-A91B-F8A9DEDD505B}" type="sibTrans" cxnId="{FAD833ED-BFA4-4AAF-9BDC-52C213D43C9E}">
      <dgm:prSet/>
      <dgm:spPr/>
      <dgm:t>
        <a:bodyPr/>
        <a:lstStyle/>
        <a:p>
          <a:endParaRPr lang="es-EC"/>
        </a:p>
      </dgm:t>
    </dgm:pt>
    <dgm:pt modelId="{F0D1873C-B116-491C-A858-3EDE7E450BF7}">
      <dgm:prSet phldrT="[Texto]"/>
      <dgm:spPr/>
      <dgm:t>
        <a:bodyPr/>
        <a:lstStyle/>
        <a:p>
          <a:r>
            <a:rPr lang="es-MX" dirty="0" smtClean="0"/>
            <a:t>Aeropuerto Internacional </a:t>
          </a:r>
          <a:r>
            <a:rPr lang="es-MX" dirty="0" err="1" smtClean="0"/>
            <a:t>Viru</a:t>
          </a:r>
          <a:r>
            <a:rPr lang="es-MX" dirty="0" smtClean="0"/>
            <a:t> </a:t>
          </a:r>
          <a:r>
            <a:rPr lang="es-MX" dirty="0" err="1" smtClean="0"/>
            <a:t>Viru</a:t>
          </a:r>
          <a:endParaRPr lang="es-EC" dirty="0"/>
        </a:p>
      </dgm:t>
    </dgm:pt>
    <dgm:pt modelId="{0491669B-5F82-45D1-A4C5-AA7BE3EC5A03}" type="parTrans" cxnId="{B708A2FF-478D-4E54-AAE2-3BED99F452E5}">
      <dgm:prSet/>
      <dgm:spPr/>
      <dgm:t>
        <a:bodyPr/>
        <a:lstStyle/>
        <a:p>
          <a:endParaRPr lang="es-EC"/>
        </a:p>
      </dgm:t>
    </dgm:pt>
    <dgm:pt modelId="{FB47691A-9F32-4287-A2B9-1E56F1C8A6EE}" type="sibTrans" cxnId="{B708A2FF-478D-4E54-AAE2-3BED99F452E5}">
      <dgm:prSet/>
      <dgm:spPr/>
      <dgm:t>
        <a:bodyPr/>
        <a:lstStyle/>
        <a:p>
          <a:endParaRPr lang="es-EC"/>
        </a:p>
      </dgm:t>
    </dgm:pt>
    <dgm:pt modelId="{2A6E6446-E64E-41C7-9733-6DF161AB7E63}">
      <dgm:prSet phldrT="[Texto]"/>
      <dgm:spPr/>
      <dgm:t>
        <a:bodyPr/>
        <a:lstStyle/>
        <a:p>
          <a:r>
            <a:rPr lang="es-MX" dirty="0" smtClean="0"/>
            <a:t>Aeropuerto Internacional El Alto</a:t>
          </a:r>
          <a:endParaRPr lang="es-EC" dirty="0"/>
        </a:p>
      </dgm:t>
    </dgm:pt>
    <dgm:pt modelId="{78ED5652-2097-48C4-9193-7203FF72926B}" type="parTrans" cxnId="{E5F50060-4719-43DA-90A3-DB363471C881}">
      <dgm:prSet/>
      <dgm:spPr/>
      <dgm:t>
        <a:bodyPr/>
        <a:lstStyle/>
        <a:p>
          <a:endParaRPr lang="es-EC"/>
        </a:p>
      </dgm:t>
    </dgm:pt>
    <dgm:pt modelId="{625CF608-3676-4A0F-A821-22E0BA90D6D9}" type="sibTrans" cxnId="{E5F50060-4719-43DA-90A3-DB363471C881}">
      <dgm:prSet/>
      <dgm:spPr/>
      <dgm:t>
        <a:bodyPr/>
        <a:lstStyle/>
        <a:p>
          <a:endParaRPr lang="es-EC"/>
        </a:p>
      </dgm:t>
    </dgm:pt>
    <dgm:pt modelId="{23DEB522-03FC-4651-BE5F-F1E69109888D}">
      <dgm:prSet phldrT="[Texto]"/>
      <dgm:spPr/>
      <dgm:t>
        <a:bodyPr/>
        <a:lstStyle/>
        <a:p>
          <a:r>
            <a:rPr lang="es-MX" dirty="0" smtClean="0"/>
            <a:t>Aeropuerto Internacional Jorge </a:t>
          </a:r>
          <a:r>
            <a:rPr lang="es-MX" dirty="0" err="1" smtClean="0"/>
            <a:t>Wilstermann</a:t>
          </a:r>
          <a:endParaRPr lang="es-EC" dirty="0"/>
        </a:p>
      </dgm:t>
    </dgm:pt>
    <dgm:pt modelId="{9BE40781-4866-4D04-B7AE-E4A0721B1ED7}" type="parTrans" cxnId="{1D0A2EED-C693-4F25-93D2-AAC010DC4CD5}">
      <dgm:prSet/>
      <dgm:spPr/>
      <dgm:t>
        <a:bodyPr/>
        <a:lstStyle/>
        <a:p>
          <a:endParaRPr lang="es-EC"/>
        </a:p>
      </dgm:t>
    </dgm:pt>
    <dgm:pt modelId="{547C25E5-8E3E-4890-B6C7-641F72FEE1AD}" type="sibTrans" cxnId="{1D0A2EED-C693-4F25-93D2-AAC010DC4CD5}">
      <dgm:prSet/>
      <dgm:spPr/>
      <dgm:t>
        <a:bodyPr/>
        <a:lstStyle/>
        <a:p>
          <a:endParaRPr lang="es-EC"/>
        </a:p>
      </dgm:t>
    </dgm:pt>
    <dgm:pt modelId="{FCB04BC1-B0B5-4081-9CD4-8539D6F90A01}" type="pres">
      <dgm:prSet presAssocID="{4EC3CF0D-723C-4967-BF99-494D14EBE311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F0ABAA2-F468-401A-9AD2-F216A0849648}" type="pres">
      <dgm:prSet presAssocID="{471CB42A-B600-468C-9FDE-26517A4D393C}" presName="centerShape" presStyleLbl="node0" presStyleIdx="0" presStyleCnt="1" custScaleX="127054" custScaleY="118786"/>
      <dgm:spPr/>
      <dgm:t>
        <a:bodyPr/>
        <a:lstStyle/>
        <a:p>
          <a:endParaRPr lang="es-EC"/>
        </a:p>
      </dgm:t>
    </dgm:pt>
    <dgm:pt modelId="{815C0DA3-84E9-4470-87CA-F2D8AED5471C}" type="pres">
      <dgm:prSet presAssocID="{0491669B-5F82-45D1-A4C5-AA7BE3EC5A03}" presName="parTrans" presStyleLbl="sibTrans2D1" presStyleIdx="0" presStyleCnt="3"/>
      <dgm:spPr/>
      <dgm:t>
        <a:bodyPr/>
        <a:lstStyle/>
        <a:p>
          <a:endParaRPr lang="es-EC"/>
        </a:p>
      </dgm:t>
    </dgm:pt>
    <dgm:pt modelId="{DB1A0DCA-AFE5-400A-BB48-FB96BC62DCA1}" type="pres">
      <dgm:prSet presAssocID="{0491669B-5F82-45D1-A4C5-AA7BE3EC5A03}" presName="connectorText" presStyleLbl="sibTrans2D1" presStyleIdx="0" presStyleCnt="3"/>
      <dgm:spPr/>
      <dgm:t>
        <a:bodyPr/>
        <a:lstStyle/>
        <a:p>
          <a:endParaRPr lang="es-EC"/>
        </a:p>
      </dgm:t>
    </dgm:pt>
    <dgm:pt modelId="{E23DEAD4-5135-4325-87DD-1A26D2339E49}" type="pres">
      <dgm:prSet presAssocID="{F0D1873C-B116-491C-A858-3EDE7E450BF7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96786F0-06B2-4265-9151-570D220518AA}" type="pres">
      <dgm:prSet presAssocID="{78ED5652-2097-48C4-9193-7203FF72926B}" presName="parTrans" presStyleLbl="sibTrans2D1" presStyleIdx="1" presStyleCnt="3"/>
      <dgm:spPr/>
      <dgm:t>
        <a:bodyPr/>
        <a:lstStyle/>
        <a:p>
          <a:endParaRPr lang="es-EC"/>
        </a:p>
      </dgm:t>
    </dgm:pt>
    <dgm:pt modelId="{BD31A705-1D21-4D86-B934-C84AE7A55EF2}" type="pres">
      <dgm:prSet presAssocID="{78ED5652-2097-48C4-9193-7203FF72926B}" presName="connectorText" presStyleLbl="sibTrans2D1" presStyleIdx="1" presStyleCnt="3"/>
      <dgm:spPr/>
      <dgm:t>
        <a:bodyPr/>
        <a:lstStyle/>
        <a:p>
          <a:endParaRPr lang="es-EC"/>
        </a:p>
      </dgm:t>
    </dgm:pt>
    <dgm:pt modelId="{6A0BE4CB-24EC-4C64-BCD0-E6120F259F25}" type="pres">
      <dgm:prSet presAssocID="{2A6E6446-E64E-41C7-9733-6DF161AB7E63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666E8B9-AF95-49D1-8AEF-616ABD6DBF6A}" type="pres">
      <dgm:prSet presAssocID="{9BE40781-4866-4D04-B7AE-E4A0721B1ED7}" presName="parTrans" presStyleLbl="sibTrans2D1" presStyleIdx="2" presStyleCnt="3"/>
      <dgm:spPr/>
      <dgm:t>
        <a:bodyPr/>
        <a:lstStyle/>
        <a:p>
          <a:endParaRPr lang="es-EC"/>
        </a:p>
      </dgm:t>
    </dgm:pt>
    <dgm:pt modelId="{A1F58422-3D05-40C6-9864-7FAB0AD77ECB}" type="pres">
      <dgm:prSet presAssocID="{9BE40781-4866-4D04-B7AE-E4A0721B1ED7}" presName="connectorText" presStyleLbl="sibTrans2D1" presStyleIdx="2" presStyleCnt="3"/>
      <dgm:spPr/>
      <dgm:t>
        <a:bodyPr/>
        <a:lstStyle/>
        <a:p>
          <a:endParaRPr lang="es-EC"/>
        </a:p>
      </dgm:t>
    </dgm:pt>
    <dgm:pt modelId="{BB9C1BD6-0490-4ED8-B552-FA5F629E9ADE}" type="pres">
      <dgm:prSet presAssocID="{23DEB522-03FC-4651-BE5F-F1E69109888D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4644F380-29DA-42C7-A590-B6BD323FCD69}" type="presOf" srcId="{78ED5652-2097-48C4-9193-7203FF72926B}" destId="{BD31A705-1D21-4D86-B934-C84AE7A55EF2}" srcOrd="1" destOrd="0" presId="urn:microsoft.com/office/officeart/2005/8/layout/radial5"/>
    <dgm:cxn modelId="{9D1F52A0-63C4-4773-8E29-2BC3C60F7BEE}" type="presOf" srcId="{0491669B-5F82-45D1-A4C5-AA7BE3EC5A03}" destId="{DB1A0DCA-AFE5-400A-BB48-FB96BC62DCA1}" srcOrd="1" destOrd="0" presId="urn:microsoft.com/office/officeart/2005/8/layout/radial5"/>
    <dgm:cxn modelId="{E419407A-13A4-41DD-A234-E4EC90B82CD7}" type="presOf" srcId="{4EC3CF0D-723C-4967-BF99-494D14EBE311}" destId="{FCB04BC1-B0B5-4081-9CD4-8539D6F90A01}" srcOrd="0" destOrd="0" presId="urn:microsoft.com/office/officeart/2005/8/layout/radial5"/>
    <dgm:cxn modelId="{B708A2FF-478D-4E54-AAE2-3BED99F452E5}" srcId="{471CB42A-B600-468C-9FDE-26517A4D393C}" destId="{F0D1873C-B116-491C-A858-3EDE7E450BF7}" srcOrd="0" destOrd="0" parTransId="{0491669B-5F82-45D1-A4C5-AA7BE3EC5A03}" sibTransId="{FB47691A-9F32-4287-A2B9-1E56F1C8A6EE}"/>
    <dgm:cxn modelId="{1D0A2EED-C693-4F25-93D2-AAC010DC4CD5}" srcId="{471CB42A-B600-468C-9FDE-26517A4D393C}" destId="{23DEB522-03FC-4651-BE5F-F1E69109888D}" srcOrd="2" destOrd="0" parTransId="{9BE40781-4866-4D04-B7AE-E4A0721B1ED7}" sibTransId="{547C25E5-8E3E-4890-B6C7-641F72FEE1AD}"/>
    <dgm:cxn modelId="{3DA9AFFA-8A22-4D6A-AFFC-885AADD9E61E}" type="presOf" srcId="{F0D1873C-B116-491C-A858-3EDE7E450BF7}" destId="{E23DEAD4-5135-4325-87DD-1A26D2339E49}" srcOrd="0" destOrd="0" presId="urn:microsoft.com/office/officeart/2005/8/layout/radial5"/>
    <dgm:cxn modelId="{8E6A945C-DB5A-4B58-B565-08197B03451F}" type="presOf" srcId="{9BE40781-4866-4D04-B7AE-E4A0721B1ED7}" destId="{A666E8B9-AF95-49D1-8AEF-616ABD6DBF6A}" srcOrd="0" destOrd="0" presId="urn:microsoft.com/office/officeart/2005/8/layout/radial5"/>
    <dgm:cxn modelId="{3A61B780-DE78-4A98-8D8E-B5F526B91816}" type="presOf" srcId="{471CB42A-B600-468C-9FDE-26517A4D393C}" destId="{AF0ABAA2-F468-401A-9AD2-F216A0849648}" srcOrd="0" destOrd="0" presId="urn:microsoft.com/office/officeart/2005/8/layout/radial5"/>
    <dgm:cxn modelId="{B32074F7-42F8-428E-8D6B-2767FD923024}" type="presOf" srcId="{78ED5652-2097-48C4-9193-7203FF72926B}" destId="{096786F0-06B2-4265-9151-570D220518AA}" srcOrd="0" destOrd="0" presId="urn:microsoft.com/office/officeart/2005/8/layout/radial5"/>
    <dgm:cxn modelId="{2DEBF688-6F1C-4097-A19C-ED57D2959A4C}" type="presOf" srcId="{9BE40781-4866-4D04-B7AE-E4A0721B1ED7}" destId="{A1F58422-3D05-40C6-9864-7FAB0AD77ECB}" srcOrd="1" destOrd="0" presId="urn:microsoft.com/office/officeart/2005/8/layout/radial5"/>
    <dgm:cxn modelId="{7363F013-6B85-4845-A1DC-C48EE9F1F623}" type="presOf" srcId="{23DEB522-03FC-4651-BE5F-F1E69109888D}" destId="{BB9C1BD6-0490-4ED8-B552-FA5F629E9ADE}" srcOrd="0" destOrd="0" presId="urn:microsoft.com/office/officeart/2005/8/layout/radial5"/>
    <dgm:cxn modelId="{E5F50060-4719-43DA-90A3-DB363471C881}" srcId="{471CB42A-B600-468C-9FDE-26517A4D393C}" destId="{2A6E6446-E64E-41C7-9733-6DF161AB7E63}" srcOrd="1" destOrd="0" parTransId="{78ED5652-2097-48C4-9193-7203FF72926B}" sibTransId="{625CF608-3676-4A0F-A821-22E0BA90D6D9}"/>
    <dgm:cxn modelId="{2EF7CE7C-7DB0-4612-A4AD-12834235342E}" type="presOf" srcId="{2A6E6446-E64E-41C7-9733-6DF161AB7E63}" destId="{6A0BE4CB-24EC-4C64-BCD0-E6120F259F25}" srcOrd="0" destOrd="0" presId="urn:microsoft.com/office/officeart/2005/8/layout/radial5"/>
    <dgm:cxn modelId="{FFA6BBD5-2BD1-4811-AD3F-2B22F92386F7}" type="presOf" srcId="{0491669B-5F82-45D1-A4C5-AA7BE3EC5A03}" destId="{815C0DA3-84E9-4470-87CA-F2D8AED5471C}" srcOrd="0" destOrd="0" presId="urn:microsoft.com/office/officeart/2005/8/layout/radial5"/>
    <dgm:cxn modelId="{FAD833ED-BFA4-4AAF-9BDC-52C213D43C9E}" srcId="{4EC3CF0D-723C-4967-BF99-494D14EBE311}" destId="{471CB42A-B600-468C-9FDE-26517A4D393C}" srcOrd="0" destOrd="0" parTransId="{AE284E85-FAC5-4DD5-80B3-F5D416D1C6AB}" sibTransId="{2592F778-B880-4E88-A91B-F8A9DEDD505B}"/>
    <dgm:cxn modelId="{364EF34E-A8A6-46CD-AFEB-E8DAF0A9842E}" type="presParOf" srcId="{FCB04BC1-B0B5-4081-9CD4-8539D6F90A01}" destId="{AF0ABAA2-F468-401A-9AD2-F216A0849648}" srcOrd="0" destOrd="0" presId="urn:microsoft.com/office/officeart/2005/8/layout/radial5"/>
    <dgm:cxn modelId="{418B03B3-9002-4976-9B89-AC73C359AB1E}" type="presParOf" srcId="{FCB04BC1-B0B5-4081-9CD4-8539D6F90A01}" destId="{815C0DA3-84E9-4470-87CA-F2D8AED5471C}" srcOrd="1" destOrd="0" presId="urn:microsoft.com/office/officeart/2005/8/layout/radial5"/>
    <dgm:cxn modelId="{171B47E4-1E40-4D77-9A52-7C4897A4E2F2}" type="presParOf" srcId="{815C0DA3-84E9-4470-87CA-F2D8AED5471C}" destId="{DB1A0DCA-AFE5-400A-BB48-FB96BC62DCA1}" srcOrd="0" destOrd="0" presId="urn:microsoft.com/office/officeart/2005/8/layout/radial5"/>
    <dgm:cxn modelId="{9EA2EF42-8CD4-43D5-90FA-2F6C6B60D0E6}" type="presParOf" srcId="{FCB04BC1-B0B5-4081-9CD4-8539D6F90A01}" destId="{E23DEAD4-5135-4325-87DD-1A26D2339E49}" srcOrd="2" destOrd="0" presId="urn:microsoft.com/office/officeart/2005/8/layout/radial5"/>
    <dgm:cxn modelId="{E2FAF3ED-A148-4AF9-A934-8D1C711DCB7B}" type="presParOf" srcId="{FCB04BC1-B0B5-4081-9CD4-8539D6F90A01}" destId="{096786F0-06B2-4265-9151-570D220518AA}" srcOrd="3" destOrd="0" presId="urn:microsoft.com/office/officeart/2005/8/layout/radial5"/>
    <dgm:cxn modelId="{89DFA8A4-C9F3-4108-AA4B-21B3C30335B4}" type="presParOf" srcId="{096786F0-06B2-4265-9151-570D220518AA}" destId="{BD31A705-1D21-4D86-B934-C84AE7A55EF2}" srcOrd="0" destOrd="0" presId="urn:microsoft.com/office/officeart/2005/8/layout/radial5"/>
    <dgm:cxn modelId="{DB49B3E5-96EB-4FFD-AF7D-5EF77984B3EC}" type="presParOf" srcId="{FCB04BC1-B0B5-4081-9CD4-8539D6F90A01}" destId="{6A0BE4CB-24EC-4C64-BCD0-E6120F259F25}" srcOrd="4" destOrd="0" presId="urn:microsoft.com/office/officeart/2005/8/layout/radial5"/>
    <dgm:cxn modelId="{E9B44F7E-FD99-4DEF-9DB1-FE4547DBFE54}" type="presParOf" srcId="{FCB04BC1-B0B5-4081-9CD4-8539D6F90A01}" destId="{A666E8B9-AF95-49D1-8AEF-616ABD6DBF6A}" srcOrd="5" destOrd="0" presId="urn:microsoft.com/office/officeart/2005/8/layout/radial5"/>
    <dgm:cxn modelId="{EDB90A54-9050-4360-9D7F-994B661262A6}" type="presParOf" srcId="{A666E8B9-AF95-49D1-8AEF-616ABD6DBF6A}" destId="{A1F58422-3D05-40C6-9864-7FAB0AD77ECB}" srcOrd="0" destOrd="0" presId="urn:microsoft.com/office/officeart/2005/8/layout/radial5"/>
    <dgm:cxn modelId="{B7BA1E24-B570-4DFC-8DF7-1F7907AF41EC}" type="presParOf" srcId="{FCB04BC1-B0B5-4081-9CD4-8539D6F90A01}" destId="{BB9C1BD6-0490-4ED8-B552-FA5F629E9ADE}" srcOrd="6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7.xml><?xml version="1.0" encoding="utf-8"?>
<dgm:dataModel xmlns:dgm="http://schemas.openxmlformats.org/drawingml/2006/diagram" xmlns:a="http://schemas.openxmlformats.org/drawingml/2006/main">
  <dgm:ptLst>
    <dgm:pt modelId="{8DD2EB85-D8D9-4D17-8205-54891F537675}" type="doc">
      <dgm:prSet loTypeId="urn:microsoft.com/office/officeart/2005/8/layout/vProcess5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B53B068A-6066-4007-B4A2-520C2849BA81}">
      <dgm:prSet phldrT="[Texto]"/>
      <dgm:spPr/>
      <dgm:t>
        <a:bodyPr/>
        <a:lstStyle/>
        <a:p>
          <a:r>
            <a:rPr lang="es-EC" dirty="0" smtClean="0"/>
            <a:t>Transporte Marítimo</a:t>
          </a:r>
          <a:endParaRPr lang="es-EC" dirty="0"/>
        </a:p>
      </dgm:t>
    </dgm:pt>
    <dgm:pt modelId="{0399DBFF-1031-4B97-BBF7-E4ECE4B48AD8}" type="parTrans" cxnId="{807B406E-ABFF-4638-B9B2-2B001220E337}">
      <dgm:prSet/>
      <dgm:spPr/>
      <dgm:t>
        <a:bodyPr/>
        <a:lstStyle/>
        <a:p>
          <a:endParaRPr lang="es-EC"/>
        </a:p>
      </dgm:t>
    </dgm:pt>
    <dgm:pt modelId="{D7AF673C-EDE0-42F8-8CA4-946DB5119AAB}" type="sibTrans" cxnId="{807B406E-ABFF-4638-B9B2-2B001220E337}">
      <dgm:prSet/>
      <dgm:spPr/>
      <dgm:t>
        <a:bodyPr/>
        <a:lstStyle/>
        <a:p>
          <a:endParaRPr lang="es-EC"/>
        </a:p>
      </dgm:t>
    </dgm:pt>
    <dgm:pt modelId="{934BA4ED-6A83-4D56-A5D4-3FCF64675C30}">
      <dgm:prSet phldrT="[Texto]"/>
      <dgm:spPr/>
      <dgm:t>
        <a:bodyPr/>
        <a:lstStyle/>
        <a:p>
          <a:r>
            <a:rPr lang="es-EC" dirty="0" smtClean="0"/>
            <a:t>Carga consolidada, </a:t>
          </a:r>
          <a:r>
            <a:rPr lang="es-MX" dirty="0" smtClean="0"/>
            <a:t>contenedor DRY VAN de 20 pies</a:t>
          </a:r>
          <a:endParaRPr lang="es-EC" dirty="0"/>
        </a:p>
      </dgm:t>
    </dgm:pt>
    <dgm:pt modelId="{5BED1094-618A-4BD0-8836-53384AB300E4}" type="parTrans" cxnId="{E14DBCDE-B5A2-42BD-8BE9-A349DEC283F7}">
      <dgm:prSet/>
      <dgm:spPr/>
      <dgm:t>
        <a:bodyPr/>
        <a:lstStyle/>
        <a:p>
          <a:endParaRPr lang="es-EC"/>
        </a:p>
      </dgm:t>
    </dgm:pt>
    <dgm:pt modelId="{357314E5-F037-4A42-88EE-93369B465A24}" type="sibTrans" cxnId="{E14DBCDE-B5A2-42BD-8BE9-A349DEC283F7}">
      <dgm:prSet/>
      <dgm:spPr/>
      <dgm:t>
        <a:bodyPr/>
        <a:lstStyle/>
        <a:p>
          <a:endParaRPr lang="es-EC"/>
        </a:p>
      </dgm:t>
    </dgm:pt>
    <dgm:pt modelId="{BA59B381-AA3D-48DA-9001-1F3A5F5B7F4E}">
      <dgm:prSet phldrT="[Texto]"/>
      <dgm:spPr/>
      <dgm:t>
        <a:bodyPr/>
        <a:lstStyle/>
        <a:p>
          <a:r>
            <a:rPr lang="es-MX" dirty="0" smtClean="0"/>
            <a:t>Transporte interno va desde Ambato hasta el Puerto de Guayaquil</a:t>
          </a:r>
          <a:endParaRPr lang="es-EC" dirty="0"/>
        </a:p>
      </dgm:t>
    </dgm:pt>
    <dgm:pt modelId="{1BA0E136-4649-4B88-BC5A-F81ABF387C08}" type="parTrans" cxnId="{6AD3EFFF-0119-4961-BF45-26945A386EB9}">
      <dgm:prSet/>
      <dgm:spPr/>
      <dgm:t>
        <a:bodyPr/>
        <a:lstStyle/>
        <a:p>
          <a:endParaRPr lang="es-EC"/>
        </a:p>
      </dgm:t>
    </dgm:pt>
    <dgm:pt modelId="{E837D28D-1589-408F-995F-006FFAA71248}" type="sibTrans" cxnId="{6AD3EFFF-0119-4961-BF45-26945A386EB9}">
      <dgm:prSet/>
      <dgm:spPr/>
      <dgm:t>
        <a:bodyPr/>
        <a:lstStyle/>
        <a:p>
          <a:endParaRPr lang="es-EC"/>
        </a:p>
      </dgm:t>
    </dgm:pt>
    <dgm:pt modelId="{AABE1848-7439-4604-ABB6-C35D5291E8CF}">
      <dgm:prSet phldrT="[Texto]"/>
      <dgm:spPr/>
      <dgm:t>
        <a:bodyPr/>
        <a:lstStyle/>
        <a:p>
          <a:r>
            <a:rPr lang="es-EC" dirty="0" smtClean="0"/>
            <a:t>Envió Internacional, Puerto</a:t>
          </a:r>
          <a:r>
            <a:rPr lang="es-MX" dirty="0" smtClean="0"/>
            <a:t> de Guayaquil hasta el puerto Arica en Chile</a:t>
          </a:r>
          <a:r>
            <a:rPr lang="es-EC" dirty="0" smtClean="0"/>
            <a:t> </a:t>
          </a:r>
          <a:endParaRPr lang="es-EC" dirty="0"/>
        </a:p>
      </dgm:t>
    </dgm:pt>
    <dgm:pt modelId="{E9D9C362-14CC-459A-B21C-012C88406E1A}" type="parTrans" cxnId="{3B901F73-F311-4036-A26F-E4EE4931BDAF}">
      <dgm:prSet/>
      <dgm:spPr/>
      <dgm:t>
        <a:bodyPr/>
        <a:lstStyle/>
        <a:p>
          <a:endParaRPr lang="es-EC"/>
        </a:p>
      </dgm:t>
    </dgm:pt>
    <dgm:pt modelId="{358AB0D7-4E00-4F8F-8D42-AAE9155228B8}" type="sibTrans" cxnId="{3B901F73-F311-4036-A26F-E4EE4931BDAF}">
      <dgm:prSet/>
      <dgm:spPr/>
      <dgm:t>
        <a:bodyPr/>
        <a:lstStyle/>
        <a:p>
          <a:endParaRPr lang="es-EC"/>
        </a:p>
      </dgm:t>
    </dgm:pt>
    <dgm:pt modelId="{14B939C6-CFD7-42F5-9C45-5FF5BD672975}">
      <dgm:prSet phldrT="[Texto]"/>
      <dgm:spPr/>
      <dgm:t>
        <a:bodyPr/>
        <a:lstStyle/>
        <a:p>
          <a:r>
            <a:rPr lang="es-MX" dirty="0" smtClean="0"/>
            <a:t>Transportado  a La Paz, a través de la vía Arica-</a:t>
          </a:r>
          <a:r>
            <a:rPr lang="es-MX" dirty="0" err="1" smtClean="0"/>
            <a:t>Charañá</a:t>
          </a:r>
          <a:r>
            <a:rPr lang="es-MX" dirty="0" smtClean="0"/>
            <a:t>- Tambo Quemado</a:t>
          </a:r>
          <a:endParaRPr lang="es-EC" dirty="0"/>
        </a:p>
      </dgm:t>
    </dgm:pt>
    <dgm:pt modelId="{326D9035-52B1-44DA-9640-0F2208284C6B}" type="parTrans" cxnId="{38AE3660-59C9-41B5-A183-9698FEB8654D}">
      <dgm:prSet/>
      <dgm:spPr/>
      <dgm:t>
        <a:bodyPr/>
        <a:lstStyle/>
        <a:p>
          <a:endParaRPr lang="es-EC"/>
        </a:p>
      </dgm:t>
    </dgm:pt>
    <dgm:pt modelId="{931F7090-4974-4CBD-BD1C-DB8EB2D0D73A}" type="sibTrans" cxnId="{38AE3660-59C9-41B5-A183-9698FEB8654D}">
      <dgm:prSet/>
      <dgm:spPr/>
      <dgm:t>
        <a:bodyPr/>
        <a:lstStyle/>
        <a:p>
          <a:endParaRPr lang="es-EC"/>
        </a:p>
      </dgm:t>
    </dgm:pt>
    <dgm:pt modelId="{01DECBF4-15B7-4A4B-8439-E532788D3669}" type="pres">
      <dgm:prSet presAssocID="{8DD2EB85-D8D9-4D17-8205-54891F537675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FC6B47F-0CC2-4094-B14F-B40D2C43FE1F}" type="pres">
      <dgm:prSet presAssocID="{8DD2EB85-D8D9-4D17-8205-54891F537675}" presName="dummyMaxCanvas" presStyleCnt="0">
        <dgm:presLayoutVars/>
      </dgm:prSet>
      <dgm:spPr/>
      <dgm:t>
        <a:bodyPr/>
        <a:lstStyle/>
        <a:p>
          <a:endParaRPr lang="es-ES"/>
        </a:p>
      </dgm:t>
    </dgm:pt>
    <dgm:pt modelId="{47C87384-3668-4E24-B03D-01C861E6690F}" type="pres">
      <dgm:prSet presAssocID="{8DD2EB85-D8D9-4D17-8205-54891F537675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BC18FEE-CF88-486E-886C-1AF59E23E384}" type="pres">
      <dgm:prSet presAssocID="{8DD2EB85-D8D9-4D17-8205-54891F537675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A72EFF3-337A-49FA-8CF7-4359834DE3AA}" type="pres">
      <dgm:prSet presAssocID="{8DD2EB85-D8D9-4D17-8205-54891F537675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3C47A91-2814-4617-B88C-E8EB74040EDB}" type="pres">
      <dgm:prSet presAssocID="{8DD2EB85-D8D9-4D17-8205-54891F537675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D32C563-6CDB-4777-8424-FE1F6522FBCF}" type="pres">
      <dgm:prSet presAssocID="{8DD2EB85-D8D9-4D17-8205-54891F537675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C5784F0-B723-4F81-AC4C-38D25BCC191A}" type="pres">
      <dgm:prSet presAssocID="{8DD2EB85-D8D9-4D17-8205-54891F537675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DC41DDD-C5B0-4C7A-9D44-1A5CF54A5B5F}" type="pres">
      <dgm:prSet presAssocID="{8DD2EB85-D8D9-4D17-8205-54891F537675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9B93F3F-ADB0-4407-80E4-64A3CA0D7ED1}" type="pres">
      <dgm:prSet presAssocID="{8DD2EB85-D8D9-4D17-8205-54891F537675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0D0079E-F0E8-462B-BF24-917FD9C8ED12}" type="pres">
      <dgm:prSet presAssocID="{8DD2EB85-D8D9-4D17-8205-54891F537675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B6D0FCB-AEFD-4FF6-B782-6CB0233F337E}" type="pres">
      <dgm:prSet presAssocID="{8DD2EB85-D8D9-4D17-8205-54891F537675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9B1E5BE-B094-454E-B830-8DC538D20004}" type="pres">
      <dgm:prSet presAssocID="{8DD2EB85-D8D9-4D17-8205-54891F537675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E24896B-013D-4F47-B3BF-A8119F1243C1}" type="pres">
      <dgm:prSet presAssocID="{8DD2EB85-D8D9-4D17-8205-54891F537675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0708F7F-78D7-4530-B0FC-D0DDB2DEB955}" type="pres">
      <dgm:prSet presAssocID="{8DD2EB85-D8D9-4D17-8205-54891F537675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BF097D5-0DC3-4168-8377-89BDCF05F870}" type="pres">
      <dgm:prSet presAssocID="{8DD2EB85-D8D9-4D17-8205-54891F537675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EBFEC6F-225E-4624-AA51-A406484A7695}" type="presOf" srcId="{AABE1848-7439-4604-ABB6-C35D5291E8CF}" destId="{50708F7F-78D7-4530-B0FC-D0DDB2DEB955}" srcOrd="1" destOrd="0" presId="urn:microsoft.com/office/officeart/2005/8/layout/vProcess5"/>
    <dgm:cxn modelId="{94C4D0E4-1A08-441A-AA08-6ADB84BA3726}" type="presOf" srcId="{B53B068A-6066-4007-B4A2-520C2849BA81}" destId="{0B6D0FCB-AEFD-4FF6-B782-6CB0233F337E}" srcOrd="1" destOrd="0" presId="urn:microsoft.com/office/officeart/2005/8/layout/vProcess5"/>
    <dgm:cxn modelId="{20E686CB-F2CA-4C61-8ABD-07D861C55B6D}" type="presOf" srcId="{B53B068A-6066-4007-B4A2-520C2849BA81}" destId="{47C87384-3668-4E24-B03D-01C861E6690F}" srcOrd="0" destOrd="0" presId="urn:microsoft.com/office/officeart/2005/8/layout/vProcess5"/>
    <dgm:cxn modelId="{7B20A001-364C-45D4-BD0E-A8DFAB159F33}" type="presOf" srcId="{AABE1848-7439-4604-ABB6-C35D5291E8CF}" destId="{A3C47A91-2814-4617-B88C-E8EB74040EDB}" srcOrd="0" destOrd="0" presId="urn:microsoft.com/office/officeart/2005/8/layout/vProcess5"/>
    <dgm:cxn modelId="{05F6DA7F-C778-47DE-B589-8C0DF77A84F7}" type="presOf" srcId="{8DD2EB85-D8D9-4D17-8205-54891F537675}" destId="{01DECBF4-15B7-4A4B-8439-E532788D3669}" srcOrd="0" destOrd="0" presId="urn:microsoft.com/office/officeart/2005/8/layout/vProcess5"/>
    <dgm:cxn modelId="{807B406E-ABFF-4638-B9B2-2B001220E337}" srcId="{8DD2EB85-D8D9-4D17-8205-54891F537675}" destId="{B53B068A-6066-4007-B4A2-520C2849BA81}" srcOrd="0" destOrd="0" parTransId="{0399DBFF-1031-4B97-BBF7-E4ECE4B48AD8}" sibTransId="{D7AF673C-EDE0-42F8-8CA4-946DB5119AAB}"/>
    <dgm:cxn modelId="{CD8054BD-57CC-46B7-B160-75DAB6E2162E}" type="presOf" srcId="{D7AF673C-EDE0-42F8-8CA4-946DB5119AAB}" destId="{4C5784F0-B723-4F81-AC4C-38D25BCC191A}" srcOrd="0" destOrd="0" presId="urn:microsoft.com/office/officeart/2005/8/layout/vProcess5"/>
    <dgm:cxn modelId="{7E7465E5-26F1-42F1-B3D9-C47C7574C15A}" type="presOf" srcId="{E837D28D-1589-408F-995F-006FFAA71248}" destId="{D9B93F3F-ADB0-4407-80E4-64A3CA0D7ED1}" srcOrd="0" destOrd="0" presId="urn:microsoft.com/office/officeart/2005/8/layout/vProcess5"/>
    <dgm:cxn modelId="{09730623-3A2B-4AB4-B56C-610C970C8770}" type="presOf" srcId="{14B939C6-CFD7-42F5-9C45-5FF5BD672975}" destId="{ED32C563-6CDB-4777-8424-FE1F6522FBCF}" srcOrd="0" destOrd="0" presId="urn:microsoft.com/office/officeart/2005/8/layout/vProcess5"/>
    <dgm:cxn modelId="{3B43F5FC-22DA-43B4-A15C-AD739541C4A2}" type="presOf" srcId="{934BA4ED-6A83-4D56-A5D4-3FCF64675C30}" destId="{E9B1E5BE-B094-454E-B830-8DC538D20004}" srcOrd="1" destOrd="0" presId="urn:microsoft.com/office/officeart/2005/8/layout/vProcess5"/>
    <dgm:cxn modelId="{69F098CC-30E9-4A58-87F7-E706E61E82CC}" type="presOf" srcId="{14B939C6-CFD7-42F5-9C45-5FF5BD672975}" destId="{7BF097D5-0DC3-4168-8377-89BDCF05F870}" srcOrd="1" destOrd="0" presId="urn:microsoft.com/office/officeart/2005/8/layout/vProcess5"/>
    <dgm:cxn modelId="{5EEC74C6-824E-409B-880A-13E445A652F7}" type="presOf" srcId="{358AB0D7-4E00-4F8F-8D42-AAE9155228B8}" destId="{50D0079E-F0E8-462B-BF24-917FD9C8ED12}" srcOrd="0" destOrd="0" presId="urn:microsoft.com/office/officeart/2005/8/layout/vProcess5"/>
    <dgm:cxn modelId="{6AD3EFFF-0119-4961-BF45-26945A386EB9}" srcId="{8DD2EB85-D8D9-4D17-8205-54891F537675}" destId="{BA59B381-AA3D-48DA-9001-1F3A5F5B7F4E}" srcOrd="2" destOrd="0" parTransId="{1BA0E136-4649-4B88-BC5A-F81ABF387C08}" sibTransId="{E837D28D-1589-408F-995F-006FFAA71248}"/>
    <dgm:cxn modelId="{3B901F73-F311-4036-A26F-E4EE4931BDAF}" srcId="{8DD2EB85-D8D9-4D17-8205-54891F537675}" destId="{AABE1848-7439-4604-ABB6-C35D5291E8CF}" srcOrd="3" destOrd="0" parTransId="{E9D9C362-14CC-459A-B21C-012C88406E1A}" sibTransId="{358AB0D7-4E00-4F8F-8D42-AAE9155228B8}"/>
    <dgm:cxn modelId="{38AE3660-59C9-41B5-A183-9698FEB8654D}" srcId="{8DD2EB85-D8D9-4D17-8205-54891F537675}" destId="{14B939C6-CFD7-42F5-9C45-5FF5BD672975}" srcOrd="4" destOrd="0" parTransId="{326D9035-52B1-44DA-9640-0F2208284C6B}" sibTransId="{931F7090-4974-4CBD-BD1C-DB8EB2D0D73A}"/>
    <dgm:cxn modelId="{5653F247-CEDD-4DE0-8DE2-50D9745D825B}" type="presOf" srcId="{BA59B381-AA3D-48DA-9001-1F3A5F5B7F4E}" destId="{4A72EFF3-337A-49FA-8CF7-4359834DE3AA}" srcOrd="0" destOrd="0" presId="urn:microsoft.com/office/officeart/2005/8/layout/vProcess5"/>
    <dgm:cxn modelId="{FD71D5BC-D267-45FC-9FB0-EC8F73B82084}" type="presOf" srcId="{BA59B381-AA3D-48DA-9001-1F3A5F5B7F4E}" destId="{5E24896B-013D-4F47-B3BF-A8119F1243C1}" srcOrd="1" destOrd="0" presId="urn:microsoft.com/office/officeart/2005/8/layout/vProcess5"/>
    <dgm:cxn modelId="{E14DBCDE-B5A2-42BD-8BE9-A349DEC283F7}" srcId="{8DD2EB85-D8D9-4D17-8205-54891F537675}" destId="{934BA4ED-6A83-4D56-A5D4-3FCF64675C30}" srcOrd="1" destOrd="0" parTransId="{5BED1094-618A-4BD0-8836-53384AB300E4}" sibTransId="{357314E5-F037-4A42-88EE-93369B465A24}"/>
    <dgm:cxn modelId="{A48C30ED-C0FE-4F84-ADB5-D91BB5A0B1EB}" type="presOf" srcId="{357314E5-F037-4A42-88EE-93369B465A24}" destId="{CDC41DDD-C5B0-4C7A-9D44-1A5CF54A5B5F}" srcOrd="0" destOrd="0" presId="urn:microsoft.com/office/officeart/2005/8/layout/vProcess5"/>
    <dgm:cxn modelId="{A50D6EF8-A6C4-4D2E-950A-B25F2E4DC925}" type="presOf" srcId="{934BA4ED-6A83-4D56-A5D4-3FCF64675C30}" destId="{6BC18FEE-CF88-486E-886C-1AF59E23E384}" srcOrd="0" destOrd="0" presId="urn:microsoft.com/office/officeart/2005/8/layout/vProcess5"/>
    <dgm:cxn modelId="{4C2B0802-D48C-4DA1-A6D2-C70E1F426F8E}" type="presParOf" srcId="{01DECBF4-15B7-4A4B-8439-E532788D3669}" destId="{8FC6B47F-0CC2-4094-B14F-B40D2C43FE1F}" srcOrd="0" destOrd="0" presId="urn:microsoft.com/office/officeart/2005/8/layout/vProcess5"/>
    <dgm:cxn modelId="{2F92695F-BFE4-4F68-BA8D-71F20AE4F3E9}" type="presParOf" srcId="{01DECBF4-15B7-4A4B-8439-E532788D3669}" destId="{47C87384-3668-4E24-B03D-01C861E6690F}" srcOrd="1" destOrd="0" presId="urn:microsoft.com/office/officeart/2005/8/layout/vProcess5"/>
    <dgm:cxn modelId="{DB2D9688-9E3F-4C3B-9B41-31016CCE6B6D}" type="presParOf" srcId="{01DECBF4-15B7-4A4B-8439-E532788D3669}" destId="{6BC18FEE-CF88-486E-886C-1AF59E23E384}" srcOrd="2" destOrd="0" presId="urn:microsoft.com/office/officeart/2005/8/layout/vProcess5"/>
    <dgm:cxn modelId="{99985DA7-E5E4-4353-9A4B-9ADF7CEBB6C0}" type="presParOf" srcId="{01DECBF4-15B7-4A4B-8439-E532788D3669}" destId="{4A72EFF3-337A-49FA-8CF7-4359834DE3AA}" srcOrd="3" destOrd="0" presId="urn:microsoft.com/office/officeart/2005/8/layout/vProcess5"/>
    <dgm:cxn modelId="{3A83BEFD-3E42-4BDD-9760-EF1D7EEF5738}" type="presParOf" srcId="{01DECBF4-15B7-4A4B-8439-E532788D3669}" destId="{A3C47A91-2814-4617-B88C-E8EB74040EDB}" srcOrd="4" destOrd="0" presId="urn:microsoft.com/office/officeart/2005/8/layout/vProcess5"/>
    <dgm:cxn modelId="{E3E2E4AF-C1BC-4440-955C-038FE1D171BA}" type="presParOf" srcId="{01DECBF4-15B7-4A4B-8439-E532788D3669}" destId="{ED32C563-6CDB-4777-8424-FE1F6522FBCF}" srcOrd="5" destOrd="0" presId="urn:microsoft.com/office/officeart/2005/8/layout/vProcess5"/>
    <dgm:cxn modelId="{4EBD2CF1-C88B-40C5-9103-949A53CDC1DA}" type="presParOf" srcId="{01DECBF4-15B7-4A4B-8439-E532788D3669}" destId="{4C5784F0-B723-4F81-AC4C-38D25BCC191A}" srcOrd="6" destOrd="0" presId="urn:microsoft.com/office/officeart/2005/8/layout/vProcess5"/>
    <dgm:cxn modelId="{3A7EB54A-0256-47B3-8F47-E7D9AEA8B64E}" type="presParOf" srcId="{01DECBF4-15B7-4A4B-8439-E532788D3669}" destId="{CDC41DDD-C5B0-4C7A-9D44-1A5CF54A5B5F}" srcOrd="7" destOrd="0" presId="urn:microsoft.com/office/officeart/2005/8/layout/vProcess5"/>
    <dgm:cxn modelId="{31D074AD-B3B0-47C3-91AF-5984508D1DB0}" type="presParOf" srcId="{01DECBF4-15B7-4A4B-8439-E532788D3669}" destId="{D9B93F3F-ADB0-4407-80E4-64A3CA0D7ED1}" srcOrd="8" destOrd="0" presId="urn:microsoft.com/office/officeart/2005/8/layout/vProcess5"/>
    <dgm:cxn modelId="{EAF9DF54-7A4F-4EF6-85EF-1BD0E982E955}" type="presParOf" srcId="{01DECBF4-15B7-4A4B-8439-E532788D3669}" destId="{50D0079E-F0E8-462B-BF24-917FD9C8ED12}" srcOrd="9" destOrd="0" presId="urn:microsoft.com/office/officeart/2005/8/layout/vProcess5"/>
    <dgm:cxn modelId="{77EC8D30-C1A5-47E4-8B00-0F085BB308D3}" type="presParOf" srcId="{01DECBF4-15B7-4A4B-8439-E532788D3669}" destId="{0B6D0FCB-AEFD-4FF6-B782-6CB0233F337E}" srcOrd="10" destOrd="0" presId="urn:microsoft.com/office/officeart/2005/8/layout/vProcess5"/>
    <dgm:cxn modelId="{9A45B2AE-EEB9-451F-92E0-D213ED3689CF}" type="presParOf" srcId="{01DECBF4-15B7-4A4B-8439-E532788D3669}" destId="{E9B1E5BE-B094-454E-B830-8DC538D20004}" srcOrd="11" destOrd="0" presId="urn:microsoft.com/office/officeart/2005/8/layout/vProcess5"/>
    <dgm:cxn modelId="{D9EF0883-F985-4582-A47C-097FBC1CA2F2}" type="presParOf" srcId="{01DECBF4-15B7-4A4B-8439-E532788D3669}" destId="{5E24896B-013D-4F47-B3BF-A8119F1243C1}" srcOrd="12" destOrd="0" presId="urn:microsoft.com/office/officeart/2005/8/layout/vProcess5"/>
    <dgm:cxn modelId="{59759C62-BD84-4E25-888E-2093EBEA9102}" type="presParOf" srcId="{01DECBF4-15B7-4A4B-8439-E532788D3669}" destId="{50708F7F-78D7-4530-B0FC-D0DDB2DEB955}" srcOrd="13" destOrd="0" presId="urn:microsoft.com/office/officeart/2005/8/layout/vProcess5"/>
    <dgm:cxn modelId="{553B99F8-E3B2-4C47-9336-9659170AC2C1}" type="presParOf" srcId="{01DECBF4-15B7-4A4B-8439-E532788D3669}" destId="{7BF097D5-0DC3-4168-8377-89BDCF05F870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8.xml><?xml version="1.0" encoding="utf-8"?>
<dgm:dataModel xmlns:dgm="http://schemas.openxmlformats.org/drawingml/2006/diagram" xmlns:a="http://schemas.openxmlformats.org/drawingml/2006/main">
  <dgm:ptLst>
    <dgm:pt modelId="{7DC5A990-3451-46A3-A432-E0B984AA57CC}" type="doc">
      <dgm:prSet loTypeId="urn:microsoft.com/office/officeart/2005/8/layout/hProcess7#1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79E6F7CF-5D27-474E-8220-E1831D8E091C}">
      <dgm:prSet phldrT="[Texto]" phldr="1" custT="1"/>
      <dgm:spPr/>
      <dgm:t>
        <a:bodyPr/>
        <a:lstStyle/>
        <a:p>
          <a:endParaRPr lang="es-EC" sz="1100" dirty="0"/>
        </a:p>
      </dgm:t>
    </dgm:pt>
    <dgm:pt modelId="{B426DF86-1350-44A2-A48C-A02C4AEBE853}" type="parTrans" cxnId="{EBD4959B-7976-4968-99D7-97023AA486E9}">
      <dgm:prSet/>
      <dgm:spPr/>
      <dgm:t>
        <a:bodyPr/>
        <a:lstStyle/>
        <a:p>
          <a:endParaRPr lang="es-EC"/>
        </a:p>
      </dgm:t>
    </dgm:pt>
    <dgm:pt modelId="{BC0BCBEF-B783-41B1-B137-C033025ED4C1}" type="sibTrans" cxnId="{EBD4959B-7976-4968-99D7-97023AA486E9}">
      <dgm:prSet/>
      <dgm:spPr/>
      <dgm:t>
        <a:bodyPr/>
        <a:lstStyle/>
        <a:p>
          <a:endParaRPr lang="es-EC"/>
        </a:p>
      </dgm:t>
    </dgm:pt>
    <dgm:pt modelId="{4315729A-2D32-42FD-9205-A32604324640}">
      <dgm:prSet phldrT="[Texto]" phldr="1" custT="1"/>
      <dgm:spPr/>
      <dgm:t>
        <a:bodyPr/>
        <a:lstStyle/>
        <a:p>
          <a:endParaRPr lang="es-EC" sz="1200" dirty="0"/>
        </a:p>
      </dgm:t>
    </dgm:pt>
    <dgm:pt modelId="{CCA3FACB-6241-407C-8D9B-679FA8BE94AE}" type="parTrans" cxnId="{BA0D6481-D21E-4071-94AB-8F89CB7E147D}">
      <dgm:prSet/>
      <dgm:spPr/>
      <dgm:t>
        <a:bodyPr/>
        <a:lstStyle/>
        <a:p>
          <a:endParaRPr lang="es-EC"/>
        </a:p>
      </dgm:t>
    </dgm:pt>
    <dgm:pt modelId="{59AF600E-CCC3-40A7-A783-E68E3216D0FB}" type="sibTrans" cxnId="{BA0D6481-D21E-4071-94AB-8F89CB7E147D}">
      <dgm:prSet/>
      <dgm:spPr/>
      <dgm:t>
        <a:bodyPr/>
        <a:lstStyle/>
        <a:p>
          <a:endParaRPr lang="es-EC"/>
        </a:p>
      </dgm:t>
    </dgm:pt>
    <dgm:pt modelId="{6F0F3A84-4B66-42B6-8B83-007EC0F3A917}">
      <dgm:prSet phldrT="[Texto]" custT="1"/>
      <dgm:spPr/>
      <dgm:t>
        <a:bodyPr/>
        <a:lstStyle/>
        <a:p>
          <a:pPr algn="ctr"/>
          <a:endParaRPr lang="es-MX" sz="1000" dirty="0" smtClean="0"/>
        </a:p>
        <a:p>
          <a:pPr algn="ctr"/>
          <a:r>
            <a:rPr lang="es-MX" sz="1600" dirty="0" smtClean="0"/>
            <a:t>Instituto Boliviano de Normalización y Calidad (IBNORCA)</a:t>
          </a:r>
          <a:endParaRPr lang="es-EC" sz="1600" dirty="0"/>
        </a:p>
      </dgm:t>
    </dgm:pt>
    <dgm:pt modelId="{C98304A5-1EB9-4151-9C5D-DBEDF7C3D8DE}" type="parTrans" cxnId="{768FD3FE-7496-493E-8C3E-46388A7709CB}">
      <dgm:prSet/>
      <dgm:spPr/>
      <dgm:t>
        <a:bodyPr/>
        <a:lstStyle/>
        <a:p>
          <a:endParaRPr lang="es-EC"/>
        </a:p>
      </dgm:t>
    </dgm:pt>
    <dgm:pt modelId="{6B34712D-52D8-48BA-A315-CFD88A695A65}" type="sibTrans" cxnId="{768FD3FE-7496-493E-8C3E-46388A7709CB}">
      <dgm:prSet/>
      <dgm:spPr/>
      <dgm:t>
        <a:bodyPr/>
        <a:lstStyle/>
        <a:p>
          <a:endParaRPr lang="es-EC"/>
        </a:p>
      </dgm:t>
    </dgm:pt>
    <dgm:pt modelId="{DB5ECBDF-4E1D-4439-8B58-92A305C38569}">
      <dgm:prSet phldrT="[Texto]" phldr="1" custT="1"/>
      <dgm:spPr/>
      <dgm:t>
        <a:bodyPr/>
        <a:lstStyle/>
        <a:p>
          <a:endParaRPr lang="es-EC" sz="1100" dirty="0"/>
        </a:p>
      </dgm:t>
    </dgm:pt>
    <dgm:pt modelId="{98B68B55-27B1-422B-9460-D13D723F9953}" type="parTrans" cxnId="{F5A045A3-1FD3-4245-819D-FFEA0A55442A}">
      <dgm:prSet/>
      <dgm:spPr/>
      <dgm:t>
        <a:bodyPr/>
        <a:lstStyle/>
        <a:p>
          <a:endParaRPr lang="es-EC"/>
        </a:p>
      </dgm:t>
    </dgm:pt>
    <dgm:pt modelId="{E334A8F2-CAF9-4984-9C1F-14D169A1F14A}" type="sibTrans" cxnId="{F5A045A3-1FD3-4245-819D-FFEA0A55442A}">
      <dgm:prSet/>
      <dgm:spPr/>
      <dgm:t>
        <a:bodyPr/>
        <a:lstStyle/>
        <a:p>
          <a:endParaRPr lang="es-EC"/>
        </a:p>
      </dgm:t>
    </dgm:pt>
    <dgm:pt modelId="{BE1CFB11-F67B-4EE7-82A1-8C30238347D1}">
      <dgm:prSet phldrT="[Texto]" custT="1"/>
      <dgm:spPr/>
      <dgm:t>
        <a:bodyPr/>
        <a:lstStyle/>
        <a:p>
          <a:pPr algn="l"/>
          <a:endParaRPr lang="es-MX" sz="1000" dirty="0" smtClean="0"/>
        </a:p>
        <a:p>
          <a:pPr algn="ctr"/>
          <a:r>
            <a:rPr lang="es-MX" sz="1500" dirty="0" smtClean="0"/>
            <a:t>Servicio se Sanidad Agropecuaria e Inocuidad Alimentaria (SENASAG)</a:t>
          </a:r>
          <a:endParaRPr lang="es-EC" sz="1500" dirty="0"/>
        </a:p>
      </dgm:t>
    </dgm:pt>
    <dgm:pt modelId="{3324D411-34A5-485A-9710-D00F9B8E8707}" type="parTrans" cxnId="{9B1861D6-B591-4EB6-93F6-D56DAFAA8BF6}">
      <dgm:prSet/>
      <dgm:spPr/>
      <dgm:t>
        <a:bodyPr/>
        <a:lstStyle/>
        <a:p>
          <a:endParaRPr lang="es-EC"/>
        </a:p>
      </dgm:t>
    </dgm:pt>
    <dgm:pt modelId="{71D3FCCA-4270-4DFB-8C9B-3CA697A2DE89}" type="sibTrans" cxnId="{9B1861D6-B591-4EB6-93F6-D56DAFAA8BF6}">
      <dgm:prSet/>
      <dgm:spPr/>
      <dgm:t>
        <a:bodyPr/>
        <a:lstStyle/>
        <a:p>
          <a:endParaRPr lang="es-EC"/>
        </a:p>
      </dgm:t>
    </dgm:pt>
    <dgm:pt modelId="{4BEA424B-7C72-46AB-98A3-08315248D16D}">
      <dgm:prSet phldrT="[Texto]"/>
      <dgm:spPr/>
      <dgm:t>
        <a:bodyPr/>
        <a:lstStyle/>
        <a:p>
          <a:pPr algn="ctr"/>
          <a:r>
            <a:rPr lang="es-MX" dirty="0" smtClean="0"/>
            <a:t>Cámara de Industria, Comercio, Servicios y Turismo de Santa Cruz de Bolivia (CAINCO)</a:t>
          </a:r>
          <a:endParaRPr lang="es-EC" dirty="0"/>
        </a:p>
      </dgm:t>
    </dgm:pt>
    <dgm:pt modelId="{11F9D3A1-18BD-453A-8D05-066072E4B34E}" type="parTrans" cxnId="{1E7559D6-5891-44F3-9D99-32190FAEB886}">
      <dgm:prSet/>
      <dgm:spPr/>
      <dgm:t>
        <a:bodyPr/>
        <a:lstStyle/>
        <a:p>
          <a:endParaRPr lang="es-EC"/>
        </a:p>
      </dgm:t>
    </dgm:pt>
    <dgm:pt modelId="{FB48626E-6B91-4367-901F-47AA7DE516EE}" type="sibTrans" cxnId="{1E7559D6-5891-44F3-9D99-32190FAEB886}">
      <dgm:prSet/>
      <dgm:spPr/>
      <dgm:t>
        <a:bodyPr/>
        <a:lstStyle/>
        <a:p>
          <a:endParaRPr lang="es-EC"/>
        </a:p>
      </dgm:t>
    </dgm:pt>
    <dgm:pt modelId="{852E1FB4-9F89-4EE8-82B6-B957EB4B6558}">
      <dgm:prSet phldrT="[Texto]" custT="1"/>
      <dgm:spPr/>
      <dgm:t>
        <a:bodyPr/>
        <a:lstStyle/>
        <a:p>
          <a:pPr algn="ctr"/>
          <a:endParaRPr lang="es-MX" sz="1000" dirty="0" smtClean="0"/>
        </a:p>
        <a:p>
          <a:pPr algn="ctr"/>
          <a:r>
            <a:rPr lang="es-MX" sz="1600" dirty="0" smtClean="0"/>
            <a:t>Agencia de Servicios Portuaria Bolivia </a:t>
          </a:r>
        </a:p>
        <a:p>
          <a:pPr algn="ctr"/>
          <a:r>
            <a:rPr lang="es-MX" sz="1600" dirty="0" smtClean="0"/>
            <a:t>(ASP-B)</a:t>
          </a:r>
          <a:endParaRPr lang="es-EC" sz="1600" dirty="0"/>
        </a:p>
      </dgm:t>
    </dgm:pt>
    <dgm:pt modelId="{FB903BBC-3D3C-4E9C-94A3-35A11E713E11}" type="sibTrans" cxnId="{FD31D2BD-74C9-4B72-B543-38B94CD033BC}">
      <dgm:prSet/>
      <dgm:spPr/>
      <dgm:t>
        <a:bodyPr/>
        <a:lstStyle/>
        <a:p>
          <a:endParaRPr lang="es-EC"/>
        </a:p>
      </dgm:t>
    </dgm:pt>
    <dgm:pt modelId="{1519B2AA-2ABE-4A89-9953-2FCF6712FB02}" type="parTrans" cxnId="{FD31D2BD-74C9-4B72-B543-38B94CD033BC}">
      <dgm:prSet/>
      <dgm:spPr/>
      <dgm:t>
        <a:bodyPr/>
        <a:lstStyle/>
        <a:p>
          <a:endParaRPr lang="es-EC"/>
        </a:p>
      </dgm:t>
    </dgm:pt>
    <dgm:pt modelId="{D9ACA9D0-938C-44A7-B5C0-F89D24AB9BA5}">
      <dgm:prSet phldrT="[Texto]"/>
      <dgm:spPr/>
      <dgm:t>
        <a:bodyPr/>
        <a:lstStyle/>
        <a:p>
          <a:endParaRPr lang="es-EC" dirty="0"/>
        </a:p>
      </dgm:t>
    </dgm:pt>
    <dgm:pt modelId="{449C830A-CA3F-48C2-9BF0-C2CD69BBD8B0}" type="parTrans" cxnId="{4C3C4BB9-0D7E-4B13-9D11-2A03177F6250}">
      <dgm:prSet/>
      <dgm:spPr/>
      <dgm:t>
        <a:bodyPr/>
        <a:lstStyle/>
        <a:p>
          <a:endParaRPr lang="es-ES"/>
        </a:p>
      </dgm:t>
    </dgm:pt>
    <dgm:pt modelId="{E279986A-8277-42FB-A730-C20D9BC34E8F}" type="sibTrans" cxnId="{4C3C4BB9-0D7E-4B13-9D11-2A03177F6250}">
      <dgm:prSet/>
      <dgm:spPr/>
      <dgm:t>
        <a:bodyPr/>
        <a:lstStyle/>
        <a:p>
          <a:endParaRPr lang="es-ES"/>
        </a:p>
      </dgm:t>
    </dgm:pt>
    <dgm:pt modelId="{F7BF31A8-AC3D-4756-B039-F5AFE5052E18}" type="pres">
      <dgm:prSet presAssocID="{7DC5A990-3451-46A3-A432-E0B984AA57C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331C9FC6-AFD7-4BB2-8BDA-B225333C8C93}" type="pres">
      <dgm:prSet presAssocID="{79E6F7CF-5D27-474E-8220-E1831D8E091C}" presName="compositeNode" presStyleCnt="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823014F-3A8F-4276-B418-51B4B0A727C9}" type="pres">
      <dgm:prSet presAssocID="{79E6F7CF-5D27-474E-8220-E1831D8E091C}" presName="bgRect" presStyleLbl="node1" presStyleIdx="0" presStyleCnt="4"/>
      <dgm:spPr/>
      <dgm:t>
        <a:bodyPr/>
        <a:lstStyle/>
        <a:p>
          <a:endParaRPr lang="es-ES"/>
        </a:p>
      </dgm:t>
    </dgm:pt>
    <dgm:pt modelId="{7F420415-7ED4-4273-99FE-D8C2E85C5D20}" type="pres">
      <dgm:prSet presAssocID="{79E6F7CF-5D27-474E-8220-E1831D8E091C}" presName="parentNode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E3EF569-FBAA-4D33-A77F-48599E922E45}" type="pres">
      <dgm:prSet presAssocID="{79E6F7CF-5D27-474E-8220-E1831D8E091C}" presName="child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2D44B16-3143-47BC-B515-B2940A1B2D55}" type="pres">
      <dgm:prSet presAssocID="{BC0BCBEF-B783-41B1-B137-C033025ED4C1}" presName="hSp" presStyleCnt="0"/>
      <dgm:spPr/>
      <dgm:t>
        <a:bodyPr/>
        <a:lstStyle/>
        <a:p>
          <a:endParaRPr lang="es-ES"/>
        </a:p>
      </dgm:t>
    </dgm:pt>
    <dgm:pt modelId="{4009A639-E68C-4D26-B4EB-9CAAE7085ECA}" type="pres">
      <dgm:prSet presAssocID="{BC0BCBEF-B783-41B1-B137-C033025ED4C1}" presName="vProcSp" presStyleCnt="0"/>
      <dgm:spPr/>
      <dgm:t>
        <a:bodyPr/>
        <a:lstStyle/>
        <a:p>
          <a:endParaRPr lang="es-ES"/>
        </a:p>
      </dgm:t>
    </dgm:pt>
    <dgm:pt modelId="{9361D47B-4818-4BFC-AF05-0FD36EE0E067}" type="pres">
      <dgm:prSet presAssocID="{BC0BCBEF-B783-41B1-B137-C033025ED4C1}" presName="vSp1" presStyleCnt="0"/>
      <dgm:spPr/>
      <dgm:t>
        <a:bodyPr/>
        <a:lstStyle/>
        <a:p>
          <a:endParaRPr lang="es-ES"/>
        </a:p>
      </dgm:t>
    </dgm:pt>
    <dgm:pt modelId="{04E9C89C-3AD8-4743-AE35-CE9E866D3BF8}" type="pres">
      <dgm:prSet presAssocID="{BC0BCBEF-B783-41B1-B137-C033025ED4C1}" presName="simulatedConn" presStyleLbl="solidFgAcc1" presStyleIdx="0" presStyleCnt="3"/>
      <dgm:spPr/>
      <dgm:t>
        <a:bodyPr/>
        <a:lstStyle/>
        <a:p>
          <a:endParaRPr lang="es-ES"/>
        </a:p>
      </dgm:t>
    </dgm:pt>
    <dgm:pt modelId="{5FD8842F-AC1B-4667-ABB5-00DD2D51754F}" type="pres">
      <dgm:prSet presAssocID="{BC0BCBEF-B783-41B1-B137-C033025ED4C1}" presName="vSp2" presStyleCnt="0"/>
      <dgm:spPr/>
      <dgm:t>
        <a:bodyPr/>
        <a:lstStyle/>
        <a:p>
          <a:endParaRPr lang="es-ES"/>
        </a:p>
      </dgm:t>
    </dgm:pt>
    <dgm:pt modelId="{29B90119-D2D4-478B-9AE2-03A5A59EE599}" type="pres">
      <dgm:prSet presAssocID="{BC0BCBEF-B783-41B1-B137-C033025ED4C1}" presName="sibTrans" presStyleCnt="0"/>
      <dgm:spPr/>
      <dgm:t>
        <a:bodyPr/>
        <a:lstStyle/>
        <a:p>
          <a:endParaRPr lang="es-ES"/>
        </a:p>
      </dgm:t>
    </dgm:pt>
    <dgm:pt modelId="{995EB020-6ECB-42BA-9427-F40EA50E3485}" type="pres">
      <dgm:prSet presAssocID="{4315729A-2D32-42FD-9205-A32604324640}" presName="compositeNode" presStyleCnt="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B0A56D5-7BF7-4FB6-9307-FF547271A21F}" type="pres">
      <dgm:prSet presAssocID="{4315729A-2D32-42FD-9205-A32604324640}" presName="bgRect" presStyleLbl="node1" presStyleIdx="1" presStyleCnt="4"/>
      <dgm:spPr/>
      <dgm:t>
        <a:bodyPr/>
        <a:lstStyle/>
        <a:p>
          <a:endParaRPr lang="es-ES"/>
        </a:p>
      </dgm:t>
    </dgm:pt>
    <dgm:pt modelId="{FED4B475-1CEE-4AB3-BCD8-67ABF9119A17}" type="pres">
      <dgm:prSet presAssocID="{4315729A-2D32-42FD-9205-A32604324640}" presName="parentNode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896BBF6-4763-4EC7-ACFA-92A9DB78A58F}" type="pres">
      <dgm:prSet presAssocID="{4315729A-2D32-42FD-9205-A32604324640}" presName="child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8A74C92-322B-4CB9-8762-A67F266D6269}" type="pres">
      <dgm:prSet presAssocID="{59AF600E-CCC3-40A7-A783-E68E3216D0FB}" presName="hSp" presStyleCnt="0"/>
      <dgm:spPr/>
      <dgm:t>
        <a:bodyPr/>
        <a:lstStyle/>
        <a:p>
          <a:endParaRPr lang="es-ES"/>
        </a:p>
      </dgm:t>
    </dgm:pt>
    <dgm:pt modelId="{16F57D1C-E785-44CE-B7D0-4423ADAFBDD5}" type="pres">
      <dgm:prSet presAssocID="{59AF600E-CCC3-40A7-A783-E68E3216D0FB}" presName="vProcSp" presStyleCnt="0"/>
      <dgm:spPr/>
      <dgm:t>
        <a:bodyPr/>
        <a:lstStyle/>
        <a:p>
          <a:endParaRPr lang="es-ES"/>
        </a:p>
      </dgm:t>
    </dgm:pt>
    <dgm:pt modelId="{8756025D-C2BF-477C-BA6D-0D6BB673C818}" type="pres">
      <dgm:prSet presAssocID="{59AF600E-CCC3-40A7-A783-E68E3216D0FB}" presName="vSp1" presStyleCnt="0"/>
      <dgm:spPr/>
      <dgm:t>
        <a:bodyPr/>
        <a:lstStyle/>
        <a:p>
          <a:endParaRPr lang="es-ES"/>
        </a:p>
      </dgm:t>
    </dgm:pt>
    <dgm:pt modelId="{DB980E45-ABFB-4DE6-8263-AC9B38929B0F}" type="pres">
      <dgm:prSet presAssocID="{59AF600E-CCC3-40A7-A783-E68E3216D0FB}" presName="simulatedConn" presStyleLbl="solidFgAcc1" presStyleIdx="1" presStyleCnt="3"/>
      <dgm:spPr/>
      <dgm:t>
        <a:bodyPr/>
        <a:lstStyle/>
        <a:p>
          <a:endParaRPr lang="es-ES"/>
        </a:p>
      </dgm:t>
    </dgm:pt>
    <dgm:pt modelId="{8DB15306-227F-4E02-A519-8E26B16EAC35}" type="pres">
      <dgm:prSet presAssocID="{59AF600E-CCC3-40A7-A783-E68E3216D0FB}" presName="vSp2" presStyleCnt="0"/>
      <dgm:spPr/>
      <dgm:t>
        <a:bodyPr/>
        <a:lstStyle/>
        <a:p>
          <a:endParaRPr lang="es-ES"/>
        </a:p>
      </dgm:t>
    </dgm:pt>
    <dgm:pt modelId="{2AD5C0DF-E91B-4434-AB9C-912BB44AAE47}" type="pres">
      <dgm:prSet presAssocID="{59AF600E-CCC3-40A7-A783-E68E3216D0FB}" presName="sibTrans" presStyleCnt="0"/>
      <dgm:spPr/>
      <dgm:t>
        <a:bodyPr/>
        <a:lstStyle/>
        <a:p>
          <a:endParaRPr lang="es-ES"/>
        </a:p>
      </dgm:t>
    </dgm:pt>
    <dgm:pt modelId="{DAB831E1-51E4-4768-9A4B-27AAA8295502}" type="pres">
      <dgm:prSet presAssocID="{DB5ECBDF-4E1D-4439-8B58-92A305C38569}" presName="compositeNode" presStyleCnt="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EF71166-C9A7-4E1B-AD13-F6A76CC8CE56}" type="pres">
      <dgm:prSet presAssocID="{DB5ECBDF-4E1D-4439-8B58-92A305C38569}" presName="bgRect" presStyleLbl="node1" presStyleIdx="2" presStyleCnt="4"/>
      <dgm:spPr/>
      <dgm:t>
        <a:bodyPr/>
        <a:lstStyle/>
        <a:p>
          <a:endParaRPr lang="es-ES"/>
        </a:p>
      </dgm:t>
    </dgm:pt>
    <dgm:pt modelId="{555F2FDC-8734-4124-9DA2-DC8999D3F81C}" type="pres">
      <dgm:prSet presAssocID="{DB5ECBDF-4E1D-4439-8B58-92A305C38569}" presName="parentNode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B2EB10C-F1B2-4B69-9984-FE5115345F7C}" type="pres">
      <dgm:prSet presAssocID="{DB5ECBDF-4E1D-4439-8B58-92A305C38569}" presName="child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28BEF3E-E167-447F-8404-0E6F5A4B04AF}" type="pres">
      <dgm:prSet presAssocID="{E334A8F2-CAF9-4984-9C1F-14D169A1F14A}" presName="hSp" presStyleCnt="0"/>
      <dgm:spPr/>
      <dgm:t>
        <a:bodyPr/>
        <a:lstStyle/>
        <a:p>
          <a:endParaRPr lang="es-ES"/>
        </a:p>
      </dgm:t>
    </dgm:pt>
    <dgm:pt modelId="{A8B6DF2C-AA4C-404B-8BC4-BD1C76C0481B}" type="pres">
      <dgm:prSet presAssocID="{E334A8F2-CAF9-4984-9C1F-14D169A1F14A}" presName="vProcSp" presStyleCnt="0"/>
      <dgm:spPr/>
      <dgm:t>
        <a:bodyPr/>
        <a:lstStyle/>
        <a:p>
          <a:endParaRPr lang="es-ES"/>
        </a:p>
      </dgm:t>
    </dgm:pt>
    <dgm:pt modelId="{A10C9EF9-1E2E-4E60-9A7E-254A340E5FB9}" type="pres">
      <dgm:prSet presAssocID="{E334A8F2-CAF9-4984-9C1F-14D169A1F14A}" presName="vSp1" presStyleCnt="0"/>
      <dgm:spPr/>
      <dgm:t>
        <a:bodyPr/>
        <a:lstStyle/>
        <a:p>
          <a:endParaRPr lang="es-ES"/>
        </a:p>
      </dgm:t>
    </dgm:pt>
    <dgm:pt modelId="{F0105F04-9E87-4C5C-A0C5-BAE08411C81F}" type="pres">
      <dgm:prSet presAssocID="{E334A8F2-CAF9-4984-9C1F-14D169A1F14A}" presName="simulatedConn" presStyleLbl="solidFgAcc1" presStyleIdx="2" presStyleCnt="3"/>
      <dgm:spPr/>
      <dgm:t>
        <a:bodyPr/>
        <a:lstStyle/>
        <a:p>
          <a:endParaRPr lang="es-ES"/>
        </a:p>
      </dgm:t>
    </dgm:pt>
    <dgm:pt modelId="{F1287519-1168-48D3-BCCE-1CB5BDA73BAD}" type="pres">
      <dgm:prSet presAssocID="{E334A8F2-CAF9-4984-9C1F-14D169A1F14A}" presName="vSp2" presStyleCnt="0"/>
      <dgm:spPr/>
      <dgm:t>
        <a:bodyPr/>
        <a:lstStyle/>
        <a:p>
          <a:endParaRPr lang="es-ES"/>
        </a:p>
      </dgm:t>
    </dgm:pt>
    <dgm:pt modelId="{3EEFACF9-2E7C-48E6-82DB-64E917E52E2C}" type="pres">
      <dgm:prSet presAssocID="{E334A8F2-CAF9-4984-9C1F-14D169A1F14A}" presName="sibTrans" presStyleCnt="0"/>
      <dgm:spPr/>
      <dgm:t>
        <a:bodyPr/>
        <a:lstStyle/>
        <a:p>
          <a:endParaRPr lang="es-ES"/>
        </a:p>
      </dgm:t>
    </dgm:pt>
    <dgm:pt modelId="{D8B2F329-AA93-45D1-9DC8-6D32735E41B7}" type="pres">
      <dgm:prSet presAssocID="{D9ACA9D0-938C-44A7-B5C0-F89D24AB9BA5}" presName="compositeNode" presStyleCnt="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0B5338D-BDC7-4D52-8B37-A52320F5BBD3}" type="pres">
      <dgm:prSet presAssocID="{D9ACA9D0-938C-44A7-B5C0-F89D24AB9BA5}" presName="bgRect" presStyleLbl="node1" presStyleIdx="3" presStyleCnt="4"/>
      <dgm:spPr/>
      <dgm:t>
        <a:bodyPr/>
        <a:lstStyle/>
        <a:p>
          <a:endParaRPr lang="es-ES"/>
        </a:p>
      </dgm:t>
    </dgm:pt>
    <dgm:pt modelId="{3000F079-16BA-48E8-ACA9-A89938B51948}" type="pres">
      <dgm:prSet presAssocID="{D9ACA9D0-938C-44A7-B5C0-F89D24AB9BA5}" presName="parentNode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784F89A-57F2-469D-9C32-72F4242A7BAF}" type="pres">
      <dgm:prSet presAssocID="{D9ACA9D0-938C-44A7-B5C0-F89D24AB9BA5}" presName="child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7DB1CAC9-EB31-4E9A-8331-E04F27FA0425}" type="presOf" srcId="{BE1CFB11-F67B-4EE7-82A1-8C30238347D1}" destId="{CB2EB10C-F1B2-4B69-9984-FE5115345F7C}" srcOrd="0" destOrd="0" presId="urn:microsoft.com/office/officeart/2005/8/layout/hProcess7#1"/>
    <dgm:cxn modelId="{2415CD6C-DF6F-46DF-AD4E-178455B7E8EB}" type="presOf" srcId="{852E1FB4-9F89-4EE8-82B6-B957EB4B6558}" destId="{CE3EF569-FBAA-4D33-A77F-48599E922E45}" srcOrd="0" destOrd="0" presId="urn:microsoft.com/office/officeart/2005/8/layout/hProcess7#1"/>
    <dgm:cxn modelId="{C4D9BAD3-DAA7-4AB5-9427-83854C428CAA}" type="presOf" srcId="{4315729A-2D32-42FD-9205-A32604324640}" destId="{2B0A56D5-7BF7-4FB6-9307-FF547271A21F}" srcOrd="0" destOrd="0" presId="urn:microsoft.com/office/officeart/2005/8/layout/hProcess7#1"/>
    <dgm:cxn modelId="{B981B1DF-0593-4884-A032-166A869C3E7B}" type="presOf" srcId="{D9ACA9D0-938C-44A7-B5C0-F89D24AB9BA5}" destId="{20B5338D-BDC7-4D52-8B37-A52320F5BBD3}" srcOrd="0" destOrd="0" presId="urn:microsoft.com/office/officeart/2005/8/layout/hProcess7#1"/>
    <dgm:cxn modelId="{5D1B5504-A9A3-4570-9692-5408A2784182}" type="presOf" srcId="{79E6F7CF-5D27-474E-8220-E1831D8E091C}" destId="{7823014F-3A8F-4276-B418-51B4B0A727C9}" srcOrd="0" destOrd="0" presId="urn:microsoft.com/office/officeart/2005/8/layout/hProcess7#1"/>
    <dgm:cxn modelId="{9B1861D6-B591-4EB6-93F6-D56DAFAA8BF6}" srcId="{DB5ECBDF-4E1D-4439-8B58-92A305C38569}" destId="{BE1CFB11-F67B-4EE7-82A1-8C30238347D1}" srcOrd="0" destOrd="0" parTransId="{3324D411-34A5-485A-9710-D00F9B8E8707}" sibTransId="{71D3FCCA-4270-4DFB-8C9B-3CA697A2DE89}"/>
    <dgm:cxn modelId="{F5A045A3-1FD3-4245-819D-FFEA0A55442A}" srcId="{7DC5A990-3451-46A3-A432-E0B984AA57CC}" destId="{DB5ECBDF-4E1D-4439-8B58-92A305C38569}" srcOrd="2" destOrd="0" parTransId="{98B68B55-27B1-422B-9460-D13D723F9953}" sibTransId="{E334A8F2-CAF9-4984-9C1F-14D169A1F14A}"/>
    <dgm:cxn modelId="{768FD3FE-7496-493E-8C3E-46388A7709CB}" srcId="{4315729A-2D32-42FD-9205-A32604324640}" destId="{6F0F3A84-4B66-42B6-8B83-007EC0F3A917}" srcOrd="0" destOrd="0" parTransId="{C98304A5-1EB9-4151-9C5D-DBEDF7C3D8DE}" sibTransId="{6B34712D-52D8-48BA-A315-CFD88A695A65}"/>
    <dgm:cxn modelId="{B28695DE-F517-4A52-9256-0B2D6ADCCF6C}" type="presOf" srcId="{79E6F7CF-5D27-474E-8220-E1831D8E091C}" destId="{7F420415-7ED4-4273-99FE-D8C2E85C5D20}" srcOrd="1" destOrd="0" presId="urn:microsoft.com/office/officeart/2005/8/layout/hProcess7#1"/>
    <dgm:cxn modelId="{4C3C4BB9-0D7E-4B13-9D11-2A03177F6250}" srcId="{7DC5A990-3451-46A3-A432-E0B984AA57CC}" destId="{D9ACA9D0-938C-44A7-B5C0-F89D24AB9BA5}" srcOrd="3" destOrd="0" parTransId="{449C830A-CA3F-48C2-9BF0-C2CD69BBD8B0}" sibTransId="{E279986A-8277-42FB-A730-C20D9BC34E8F}"/>
    <dgm:cxn modelId="{1D053342-0788-4EE3-8118-219BC4F67103}" type="presOf" srcId="{DB5ECBDF-4E1D-4439-8B58-92A305C38569}" destId="{1EF71166-C9A7-4E1B-AD13-F6A76CC8CE56}" srcOrd="0" destOrd="0" presId="urn:microsoft.com/office/officeart/2005/8/layout/hProcess7#1"/>
    <dgm:cxn modelId="{8B5F267F-FAE7-4A5B-AA33-6FCEEBA11294}" type="presOf" srcId="{D9ACA9D0-938C-44A7-B5C0-F89D24AB9BA5}" destId="{3000F079-16BA-48E8-ACA9-A89938B51948}" srcOrd="1" destOrd="0" presId="urn:microsoft.com/office/officeart/2005/8/layout/hProcess7#1"/>
    <dgm:cxn modelId="{BA0D6481-D21E-4071-94AB-8F89CB7E147D}" srcId="{7DC5A990-3451-46A3-A432-E0B984AA57CC}" destId="{4315729A-2D32-42FD-9205-A32604324640}" srcOrd="1" destOrd="0" parTransId="{CCA3FACB-6241-407C-8D9B-679FA8BE94AE}" sibTransId="{59AF600E-CCC3-40A7-A783-E68E3216D0FB}"/>
    <dgm:cxn modelId="{D9BD052F-01C3-47B9-B5F5-9E6D861F6ECB}" type="presOf" srcId="{6F0F3A84-4B66-42B6-8B83-007EC0F3A917}" destId="{4896BBF6-4763-4EC7-ACFA-92A9DB78A58F}" srcOrd="0" destOrd="0" presId="urn:microsoft.com/office/officeart/2005/8/layout/hProcess7#1"/>
    <dgm:cxn modelId="{116F2E1A-D5BC-47D4-BC68-56D0679C17A4}" type="presOf" srcId="{DB5ECBDF-4E1D-4439-8B58-92A305C38569}" destId="{555F2FDC-8734-4124-9DA2-DC8999D3F81C}" srcOrd="1" destOrd="0" presId="urn:microsoft.com/office/officeart/2005/8/layout/hProcess7#1"/>
    <dgm:cxn modelId="{FD31D2BD-74C9-4B72-B543-38B94CD033BC}" srcId="{79E6F7CF-5D27-474E-8220-E1831D8E091C}" destId="{852E1FB4-9F89-4EE8-82B6-B957EB4B6558}" srcOrd="0" destOrd="0" parTransId="{1519B2AA-2ABE-4A89-9953-2FCF6712FB02}" sibTransId="{FB903BBC-3D3C-4E9C-94A3-35A11E713E11}"/>
    <dgm:cxn modelId="{181DF230-F965-45AC-B1AF-4028C5A36A7A}" type="presOf" srcId="{4BEA424B-7C72-46AB-98A3-08315248D16D}" destId="{A784F89A-57F2-469D-9C32-72F4242A7BAF}" srcOrd="0" destOrd="0" presId="urn:microsoft.com/office/officeart/2005/8/layout/hProcess7#1"/>
    <dgm:cxn modelId="{35CD4ACB-B82D-4A6A-8E80-AB6EB6DB57B3}" type="presOf" srcId="{7DC5A990-3451-46A3-A432-E0B984AA57CC}" destId="{F7BF31A8-AC3D-4756-B039-F5AFE5052E18}" srcOrd="0" destOrd="0" presId="urn:microsoft.com/office/officeart/2005/8/layout/hProcess7#1"/>
    <dgm:cxn modelId="{1E7559D6-5891-44F3-9D99-32190FAEB886}" srcId="{D9ACA9D0-938C-44A7-B5C0-F89D24AB9BA5}" destId="{4BEA424B-7C72-46AB-98A3-08315248D16D}" srcOrd="0" destOrd="0" parTransId="{11F9D3A1-18BD-453A-8D05-066072E4B34E}" sibTransId="{FB48626E-6B91-4367-901F-47AA7DE516EE}"/>
    <dgm:cxn modelId="{7D0AF4F5-2792-4A19-807B-6F9F770E8BB7}" type="presOf" srcId="{4315729A-2D32-42FD-9205-A32604324640}" destId="{FED4B475-1CEE-4AB3-BCD8-67ABF9119A17}" srcOrd="1" destOrd="0" presId="urn:microsoft.com/office/officeart/2005/8/layout/hProcess7#1"/>
    <dgm:cxn modelId="{EBD4959B-7976-4968-99D7-97023AA486E9}" srcId="{7DC5A990-3451-46A3-A432-E0B984AA57CC}" destId="{79E6F7CF-5D27-474E-8220-E1831D8E091C}" srcOrd="0" destOrd="0" parTransId="{B426DF86-1350-44A2-A48C-A02C4AEBE853}" sibTransId="{BC0BCBEF-B783-41B1-B137-C033025ED4C1}"/>
    <dgm:cxn modelId="{B7D25BD2-49FF-4D35-8A9E-9616D290B857}" type="presParOf" srcId="{F7BF31A8-AC3D-4756-B039-F5AFE5052E18}" destId="{331C9FC6-AFD7-4BB2-8BDA-B225333C8C93}" srcOrd="0" destOrd="0" presId="urn:microsoft.com/office/officeart/2005/8/layout/hProcess7#1"/>
    <dgm:cxn modelId="{976F39D6-E5B9-4346-86CA-AA42F7DBD551}" type="presParOf" srcId="{331C9FC6-AFD7-4BB2-8BDA-B225333C8C93}" destId="{7823014F-3A8F-4276-B418-51B4B0A727C9}" srcOrd="0" destOrd="0" presId="urn:microsoft.com/office/officeart/2005/8/layout/hProcess7#1"/>
    <dgm:cxn modelId="{38075F5C-723E-4148-994C-D14B54C7B548}" type="presParOf" srcId="{331C9FC6-AFD7-4BB2-8BDA-B225333C8C93}" destId="{7F420415-7ED4-4273-99FE-D8C2E85C5D20}" srcOrd="1" destOrd="0" presId="urn:microsoft.com/office/officeart/2005/8/layout/hProcess7#1"/>
    <dgm:cxn modelId="{3109D94F-B5BD-41AE-B464-CCD458FA5AF4}" type="presParOf" srcId="{331C9FC6-AFD7-4BB2-8BDA-B225333C8C93}" destId="{CE3EF569-FBAA-4D33-A77F-48599E922E45}" srcOrd="2" destOrd="0" presId="urn:microsoft.com/office/officeart/2005/8/layout/hProcess7#1"/>
    <dgm:cxn modelId="{621FDE35-0988-47A6-B6FE-01459EC76302}" type="presParOf" srcId="{F7BF31A8-AC3D-4756-B039-F5AFE5052E18}" destId="{12D44B16-3143-47BC-B515-B2940A1B2D55}" srcOrd="1" destOrd="0" presId="urn:microsoft.com/office/officeart/2005/8/layout/hProcess7#1"/>
    <dgm:cxn modelId="{D13C3479-D02B-4B16-B10E-7A77547E7B40}" type="presParOf" srcId="{F7BF31A8-AC3D-4756-B039-F5AFE5052E18}" destId="{4009A639-E68C-4D26-B4EB-9CAAE7085ECA}" srcOrd="2" destOrd="0" presId="urn:microsoft.com/office/officeart/2005/8/layout/hProcess7#1"/>
    <dgm:cxn modelId="{06047951-DD3E-4D75-8ED2-5C056BBD45B7}" type="presParOf" srcId="{4009A639-E68C-4D26-B4EB-9CAAE7085ECA}" destId="{9361D47B-4818-4BFC-AF05-0FD36EE0E067}" srcOrd="0" destOrd="0" presId="urn:microsoft.com/office/officeart/2005/8/layout/hProcess7#1"/>
    <dgm:cxn modelId="{46DE744A-4FAD-453F-8F71-0D4606CA1AC5}" type="presParOf" srcId="{4009A639-E68C-4D26-B4EB-9CAAE7085ECA}" destId="{04E9C89C-3AD8-4743-AE35-CE9E866D3BF8}" srcOrd="1" destOrd="0" presId="urn:microsoft.com/office/officeart/2005/8/layout/hProcess7#1"/>
    <dgm:cxn modelId="{F79CC86D-F442-4119-90AF-606117A3EA3F}" type="presParOf" srcId="{4009A639-E68C-4D26-B4EB-9CAAE7085ECA}" destId="{5FD8842F-AC1B-4667-ABB5-00DD2D51754F}" srcOrd="2" destOrd="0" presId="urn:microsoft.com/office/officeart/2005/8/layout/hProcess7#1"/>
    <dgm:cxn modelId="{F8B565ED-02E8-4C84-9A9D-7F072B611468}" type="presParOf" srcId="{F7BF31A8-AC3D-4756-B039-F5AFE5052E18}" destId="{29B90119-D2D4-478B-9AE2-03A5A59EE599}" srcOrd="3" destOrd="0" presId="urn:microsoft.com/office/officeart/2005/8/layout/hProcess7#1"/>
    <dgm:cxn modelId="{BC9F9A07-C0FE-4DEF-97DE-A9451B4FCE0F}" type="presParOf" srcId="{F7BF31A8-AC3D-4756-B039-F5AFE5052E18}" destId="{995EB020-6ECB-42BA-9427-F40EA50E3485}" srcOrd="4" destOrd="0" presId="urn:microsoft.com/office/officeart/2005/8/layout/hProcess7#1"/>
    <dgm:cxn modelId="{1EC62DF3-E000-4281-8251-CB3B760F5CFC}" type="presParOf" srcId="{995EB020-6ECB-42BA-9427-F40EA50E3485}" destId="{2B0A56D5-7BF7-4FB6-9307-FF547271A21F}" srcOrd="0" destOrd="0" presId="urn:microsoft.com/office/officeart/2005/8/layout/hProcess7#1"/>
    <dgm:cxn modelId="{82D210E6-1913-4BDD-8F16-24B683F5E7BA}" type="presParOf" srcId="{995EB020-6ECB-42BA-9427-F40EA50E3485}" destId="{FED4B475-1CEE-4AB3-BCD8-67ABF9119A17}" srcOrd="1" destOrd="0" presId="urn:microsoft.com/office/officeart/2005/8/layout/hProcess7#1"/>
    <dgm:cxn modelId="{3D948348-77D4-4929-B2A3-F405546CEC08}" type="presParOf" srcId="{995EB020-6ECB-42BA-9427-F40EA50E3485}" destId="{4896BBF6-4763-4EC7-ACFA-92A9DB78A58F}" srcOrd="2" destOrd="0" presId="urn:microsoft.com/office/officeart/2005/8/layout/hProcess7#1"/>
    <dgm:cxn modelId="{9D11763A-78D8-4FED-8D30-6E99722F71EE}" type="presParOf" srcId="{F7BF31A8-AC3D-4756-B039-F5AFE5052E18}" destId="{B8A74C92-322B-4CB9-8762-A67F266D6269}" srcOrd="5" destOrd="0" presId="urn:microsoft.com/office/officeart/2005/8/layout/hProcess7#1"/>
    <dgm:cxn modelId="{0AE937A2-923A-4A20-AE72-B194A3165BB4}" type="presParOf" srcId="{F7BF31A8-AC3D-4756-B039-F5AFE5052E18}" destId="{16F57D1C-E785-44CE-B7D0-4423ADAFBDD5}" srcOrd="6" destOrd="0" presId="urn:microsoft.com/office/officeart/2005/8/layout/hProcess7#1"/>
    <dgm:cxn modelId="{E3B3EA2F-35F9-4233-B49B-10195FC0CB89}" type="presParOf" srcId="{16F57D1C-E785-44CE-B7D0-4423ADAFBDD5}" destId="{8756025D-C2BF-477C-BA6D-0D6BB673C818}" srcOrd="0" destOrd="0" presId="urn:microsoft.com/office/officeart/2005/8/layout/hProcess7#1"/>
    <dgm:cxn modelId="{69D6430D-CECC-4B1E-AE0E-665E66DA5192}" type="presParOf" srcId="{16F57D1C-E785-44CE-B7D0-4423ADAFBDD5}" destId="{DB980E45-ABFB-4DE6-8263-AC9B38929B0F}" srcOrd="1" destOrd="0" presId="urn:microsoft.com/office/officeart/2005/8/layout/hProcess7#1"/>
    <dgm:cxn modelId="{F21F8DB8-25BB-4EFA-A18C-0D5C7C9EE33E}" type="presParOf" srcId="{16F57D1C-E785-44CE-B7D0-4423ADAFBDD5}" destId="{8DB15306-227F-4E02-A519-8E26B16EAC35}" srcOrd="2" destOrd="0" presId="urn:microsoft.com/office/officeart/2005/8/layout/hProcess7#1"/>
    <dgm:cxn modelId="{73CE6EF4-7504-4F19-8053-C0AA225F4082}" type="presParOf" srcId="{F7BF31A8-AC3D-4756-B039-F5AFE5052E18}" destId="{2AD5C0DF-E91B-4434-AB9C-912BB44AAE47}" srcOrd="7" destOrd="0" presId="urn:microsoft.com/office/officeart/2005/8/layout/hProcess7#1"/>
    <dgm:cxn modelId="{5D3C6A85-3517-4324-AFE8-2504F9075671}" type="presParOf" srcId="{F7BF31A8-AC3D-4756-B039-F5AFE5052E18}" destId="{DAB831E1-51E4-4768-9A4B-27AAA8295502}" srcOrd="8" destOrd="0" presId="urn:microsoft.com/office/officeart/2005/8/layout/hProcess7#1"/>
    <dgm:cxn modelId="{1B458A45-DCF0-4C8F-A509-05A59D35A3A4}" type="presParOf" srcId="{DAB831E1-51E4-4768-9A4B-27AAA8295502}" destId="{1EF71166-C9A7-4E1B-AD13-F6A76CC8CE56}" srcOrd="0" destOrd="0" presId="urn:microsoft.com/office/officeart/2005/8/layout/hProcess7#1"/>
    <dgm:cxn modelId="{E93960F4-E04D-42EA-A156-BA4C754D9E79}" type="presParOf" srcId="{DAB831E1-51E4-4768-9A4B-27AAA8295502}" destId="{555F2FDC-8734-4124-9DA2-DC8999D3F81C}" srcOrd="1" destOrd="0" presId="urn:microsoft.com/office/officeart/2005/8/layout/hProcess7#1"/>
    <dgm:cxn modelId="{E3AE2A5A-AD7C-4AA3-9136-119C9F4FE49A}" type="presParOf" srcId="{DAB831E1-51E4-4768-9A4B-27AAA8295502}" destId="{CB2EB10C-F1B2-4B69-9984-FE5115345F7C}" srcOrd="2" destOrd="0" presId="urn:microsoft.com/office/officeart/2005/8/layout/hProcess7#1"/>
    <dgm:cxn modelId="{D564A50E-3956-4AB3-AF82-E8CACD731818}" type="presParOf" srcId="{F7BF31A8-AC3D-4756-B039-F5AFE5052E18}" destId="{628BEF3E-E167-447F-8404-0E6F5A4B04AF}" srcOrd="9" destOrd="0" presId="urn:microsoft.com/office/officeart/2005/8/layout/hProcess7#1"/>
    <dgm:cxn modelId="{9EB437E7-D4D5-4D15-9C94-A57C09584654}" type="presParOf" srcId="{F7BF31A8-AC3D-4756-B039-F5AFE5052E18}" destId="{A8B6DF2C-AA4C-404B-8BC4-BD1C76C0481B}" srcOrd="10" destOrd="0" presId="urn:microsoft.com/office/officeart/2005/8/layout/hProcess7#1"/>
    <dgm:cxn modelId="{5E5C7BFD-40F6-421D-BA79-CA91E48E5D52}" type="presParOf" srcId="{A8B6DF2C-AA4C-404B-8BC4-BD1C76C0481B}" destId="{A10C9EF9-1E2E-4E60-9A7E-254A340E5FB9}" srcOrd="0" destOrd="0" presId="urn:microsoft.com/office/officeart/2005/8/layout/hProcess7#1"/>
    <dgm:cxn modelId="{F0B772F7-2023-4AE8-AC04-9C1B1BFD9F55}" type="presParOf" srcId="{A8B6DF2C-AA4C-404B-8BC4-BD1C76C0481B}" destId="{F0105F04-9E87-4C5C-A0C5-BAE08411C81F}" srcOrd="1" destOrd="0" presId="urn:microsoft.com/office/officeart/2005/8/layout/hProcess7#1"/>
    <dgm:cxn modelId="{DA05F33A-5825-406A-8984-356445A1925F}" type="presParOf" srcId="{A8B6DF2C-AA4C-404B-8BC4-BD1C76C0481B}" destId="{F1287519-1168-48D3-BCCE-1CB5BDA73BAD}" srcOrd="2" destOrd="0" presId="urn:microsoft.com/office/officeart/2005/8/layout/hProcess7#1"/>
    <dgm:cxn modelId="{7484C2DF-FFA6-4CAE-90EB-5539C650ACB9}" type="presParOf" srcId="{F7BF31A8-AC3D-4756-B039-F5AFE5052E18}" destId="{3EEFACF9-2E7C-48E6-82DB-64E917E52E2C}" srcOrd="11" destOrd="0" presId="urn:microsoft.com/office/officeart/2005/8/layout/hProcess7#1"/>
    <dgm:cxn modelId="{827BD401-E7F7-4E0A-9866-A486CEFEFB30}" type="presParOf" srcId="{F7BF31A8-AC3D-4756-B039-F5AFE5052E18}" destId="{D8B2F329-AA93-45D1-9DC8-6D32735E41B7}" srcOrd="12" destOrd="0" presId="urn:microsoft.com/office/officeart/2005/8/layout/hProcess7#1"/>
    <dgm:cxn modelId="{C131A113-618F-413A-B51B-C0BA3ACBAD73}" type="presParOf" srcId="{D8B2F329-AA93-45D1-9DC8-6D32735E41B7}" destId="{20B5338D-BDC7-4D52-8B37-A52320F5BBD3}" srcOrd="0" destOrd="0" presId="urn:microsoft.com/office/officeart/2005/8/layout/hProcess7#1"/>
    <dgm:cxn modelId="{87134DD3-27D9-4B2E-835F-B268638A88E7}" type="presParOf" srcId="{D8B2F329-AA93-45D1-9DC8-6D32735E41B7}" destId="{3000F079-16BA-48E8-ACA9-A89938B51948}" srcOrd="1" destOrd="0" presId="urn:microsoft.com/office/officeart/2005/8/layout/hProcess7#1"/>
    <dgm:cxn modelId="{CF64DB9D-0347-4223-AA78-5391CD81FD53}" type="presParOf" srcId="{D8B2F329-AA93-45D1-9DC8-6D32735E41B7}" destId="{A784F89A-57F2-469D-9C32-72F4242A7BAF}" srcOrd="2" destOrd="0" presId="urn:microsoft.com/office/officeart/2005/8/layout/hProcess7#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69.xml><?xml version="1.0" encoding="utf-8"?>
<dgm:dataModel xmlns:dgm="http://schemas.openxmlformats.org/drawingml/2006/diagram" xmlns:a="http://schemas.openxmlformats.org/drawingml/2006/main">
  <dgm:ptLst>
    <dgm:pt modelId="{B41616AC-0EA1-455A-8315-C6BAEC4F2BB5}" type="doc">
      <dgm:prSet loTypeId="urn:microsoft.com/office/officeart/2008/layout/HorizontalMultiLevelHierarchy" loCatId="hierarchy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747D7742-624F-4E6B-89AF-B6632FF7E602}">
      <dgm:prSet phldrT="[Texto]"/>
      <dgm:spPr/>
      <dgm:t>
        <a:bodyPr/>
        <a:lstStyle/>
        <a:p>
          <a:r>
            <a:rPr lang="es-MX" dirty="0" smtClean="0"/>
            <a:t>Empresa marítima</a:t>
          </a:r>
        </a:p>
        <a:p>
          <a:r>
            <a:rPr lang="es-MX" dirty="0" smtClean="0"/>
            <a:t> </a:t>
          </a:r>
          <a:r>
            <a:rPr lang="es-MX" dirty="0" err="1" smtClean="0"/>
            <a:t>World</a:t>
          </a:r>
          <a:r>
            <a:rPr lang="es-MX" dirty="0" smtClean="0"/>
            <a:t> </a:t>
          </a:r>
          <a:r>
            <a:rPr lang="es-MX" dirty="0" err="1" smtClean="0"/>
            <a:t>Logistic</a:t>
          </a:r>
          <a:r>
            <a:rPr lang="es-MX" dirty="0" smtClean="0"/>
            <a:t> S.A</a:t>
          </a:r>
          <a:endParaRPr lang="es-EC" dirty="0"/>
        </a:p>
      </dgm:t>
    </dgm:pt>
    <dgm:pt modelId="{8404C114-7E7B-49FC-8DC4-E8E2AD467CEB}" type="parTrans" cxnId="{27F3349F-0A03-4EB2-87A4-549686D3CA76}">
      <dgm:prSet/>
      <dgm:spPr/>
      <dgm:t>
        <a:bodyPr/>
        <a:lstStyle/>
        <a:p>
          <a:endParaRPr lang="es-EC"/>
        </a:p>
      </dgm:t>
    </dgm:pt>
    <dgm:pt modelId="{F711030E-32E8-4F36-B675-80E3E75C299F}" type="sibTrans" cxnId="{27F3349F-0A03-4EB2-87A4-549686D3CA76}">
      <dgm:prSet/>
      <dgm:spPr/>
      <dgm:t>
        <a:bodyPr/>
        <a:lstStyle/>
        <a:p>
          <a:endParaRPr lang="es-EC"/>
        </a:p>
      </dgm:t>
    </dgm:pt>
    <dgm:pt modelId="{4E8695F3-1F04-4882-BC38-829DEBA9D9A3}">
      <dgm:prSet phldrT="[Texto]"/>
      <dgm:spPr/>
      <dgm:t>
        <a:bodyPr/>
        <a:lstStyle/>
        <a:p>
          <a:r>
            <a:rPr lang="es-MX" dirty="0" smtClean="0"/>
            <a:t>84 cajas de sidra</a:t>
          </a:r>
        </a:p>
        <a:p>
          <a:r>
            <a:rPr lang="es-MX" dirty="0" smtClean="0"/>
            <a:t>Caja: 12 botellas de vidrio de 75ml.  </a:t>
          </a:r>
          <a:endParaRPr lang="es-EC" dirty="0"/>
        </a:p>
      </dgm:t>
    </dgm:pt>
    <dgm:pt modelId="{5BE19B5C-64FF-42B4-AD8E-5F118E920260}" type="parTrans" cxnId="{85B8AD39-AF78-4FD0-859E-808A3C423EA0}">
      <dgm:prSet/>
      <dgm:spPr/>
      <dgm:t>
        <a:bodyPr/>
        <a:lstStyle/>
        <a:p>
          <a:endParaRPr lang="es-EC"/>
        </a:p>
      </dgm:t>
    </dgm:pt>
    <dgm:pt modelId="{0399C57A-9AEA-40AD-AB71-0852F83C4A83}" type="sibTrans" cxnId="{85B8AD39-AF78-4FD0-859E-808A3C423EA0}">
      <dgm:prSet/>
      <dgm:spPr/>
      <dgm:t>
        <a:bodyPr/>
        <a:lstStyle/>
        <a:p>
          <a:endParaRPr lang="es-EC"/>
        </a:p>
      </dgm:t>
    </dgm:pt>
    <dgm:pt modelId="{D163B5CA-C61C-4093-9888-3DC855F4BA52}">
      <dgm:prSet phldrT="[Texto]"/>
      <dgm:spPr/>
      <dgm:t>
        <a:bodyPr/>
        <a:lstStyle/>
        <a:p>
          <a:r>
            <a:rPr lang="es-MX" dirty="0" smtClean="0"/>
            <a:t>Tiempo de transito de la mercancía de 40 días</a:t>
          </a:r>
          <a:endParaRPr lang="es-EC" dirty="0"/>
        </a:p>
      </dgm:t>
    </dgm:pt>
    <dgm:pt modelId="{654EB595-92FC-4E28-B511-988F6DD486F8}" type="parTrans" cxnId="{35F1CD7E-F2B6-473E-AE46-D5FEC76BF17F}">
      <dgm:prSet/>
      <dgm:spPr/>
      <dgm:t>
        <a:bodyPr/>
        <a:lstStyle/>
        <a:p>
          <a:endParaRPr lang="es-EC"/>
        </a:p>
      </dgm:t>
    </dgm:pt>
    <dgm:pt modelId="{5C160AE3-36FD-4942-80F8-8725DA4138F6}" type="sibTrans" cxnId="{35F1CD7E-F2B6-473E-AE46-D5FEC76BF17F}">
      <dgm:prSet/>
      <dgm:spPr/>
      <dgm:t>
        <a:bodyPr/>
        <a:lstStyle/>
        <a:p>
          <a:endParaRPr lang="es-EC"/>
        </a:p>
      </dgm:t>
    </dgm:pt>
    <dgm:pt modelId="{02725557-C516-449D-BAA4-5FA42BB173A6}">
      <dgm:prSet phldrT="[Texto]"/>
      <dgm:spPr/>
      <dgm:t>
        <a:bodyPr/>
        <a:lstStyle/>
        <a:p>
          <a:r>
            <a:rPr lang="es-EC" dirty="0" smtClean="0"/>
            <a:t>Empieza con el traslado Terrestre desde el Cantón Cevallos-Guayaquil $260</a:t>
          </a:r>
          <a:endParaRPr lang="es-EC" dirty="0"/>
        </a:p>
      </dgm:t>
    </dgm:pt>
    <dgm:pt modelId="{44D9D073-C823-4019-8035-4F71DA014269}" type="parTrans" cxnId="{B63680EF-F1CC-44C0-BCB6-95A1FF8BE9FA}">
      <dgm:prSet/>
      <dgm:spPr/>
      <dgm:t>
        <a:bodyPr/>
        <a:lstStyle/>
        <a:p>
          <a:endParaRPr lang="es-EC"/>
        </a:p>
      </dgm:t>
    </dgm:pt>
    <dgm:pt modelId="{5192E461-DAD0-4F26-82F9-BB4639BD6242}" type="sibTrans" cxnId="{B63680EF-F1CC-44C0-BCB6-95A1FF8BE9FA}">
      <dgm:prSet/>
      <dgm:spPr/>
      <dgm:t>
        <a:bodyPr/>
        <a:lstStyle/>
        <a:p>
          <a:endParaRPr lang="es-EC"/>
        </a:p>
      </dgm:t>
    </dgm:pt>
    <dgm:pt modelId="{7CE28C23-0559-4542-9149-F291C7D309E4}">
      <dgm:prSet phldrT="[Texto]"/>
      <dgm:spPr/>
      <dgm:t>
        <a:bodyPr/>
        <a:lstStyle/>
        <a:p>
          <a:r>
            <a:rPr lang="es-MX" dirty="0" smtClean="0"/>
            <a:t>Finalmente llegar a La Paz-Bolivia por vía terrestre</a:t>
          </a:r>
          <a:endParaRPr lang="es-EC" dirty="0"/>
        </a:p>
      </dgm:t>
    </dgm:pt>
    <dgm:pt modelId="{00EA1DC9-9FE1-4709-B57C-BAC80FE0E577}" type="parTrans" cxnId="{FBE527D8-B4EA-4794-918C-F39F5C632AB1}">
      <dgm:prSet/>
      <dgm:spPr/>
      <dgm:t>
        <a:bodyPr/>
        <a:lstStyle/>
        <a:p>
          <a:endParaRPr lang="es-EC"/>
        </a:p>
      </dgm:t>
    </dgm:pt>
    <dgm:pt modelId="{0EA5085A-FC18-4FF9-86FB-3C54E63FC175}" type="sibTrans" cxnId="{FBE527D8-B4EA-4794-918C-F39F5C632AB1}">
      <dgm:prSet/>
      <dgm:spPr/>
      <dgm:t>
        <a:bodyPr/>
        <a:lstStyle/>
        <a:p>
          <a:endParaRPr lang="es-EC"/>
        </a:p>
      </dgm:t>
    </dgm:pt>
    <dgm:pt modelId="{93F08023-C854-442F-85AC-62D94EC0C627}">
      <dgm:prSet/>
      <dgm:spPr/>
      <dgm:t>
        <a:bodyPr/>
        <a:lstStyle/>
        <a:p>
          <a:r>
            <a:rPr lang="es-MX" dirty="0" smtClean="0"/>
            <a:t>Salida será por la vía Callao en Perú, Arica en Chile</a:t>
          </a:r>
          <a:endParaRPr lang="es-EC" dirty="0"/>
        </a:p>
      </dgm:t>
    </dgm:pt>
    <dgm:pt modelId="{8E7AC887-F879-4AB0-8AED-CE918EFE609E}" type="parTrans" cxnId="{DD14AE61-8639-4F3C-BE55-3C5D9BC7327B}">
      <dgm:prSet/>
      <dgm:spPr/>
      <dgm:t>
        <a:bodyPr/>
        <a:lstStyle/>
        <a:p>
          <a:endParaRPr lang="es-EC"/>
        </a:p>
      </dgm:t>
    </dgm:pt>
    <dgm:pt modelId="{0A9C8922-DA94-4911-A4DA-545721066C57}" type="sibTrans" cxnId="{DD14AE61-8639-4F3C-BE55-3C5D9BC7327B}">
      <dgm:prSet/>
      <dgm:spPr/>
      <dgm:t>
        <a:bodyPr/>
        <a:lstStyle/>
        <a:p>
          <a:endParaRPr lang="es-EC"/>
        </a:p>
      </dgm:t>
    </dgm:pt>
    <dgm:pt modelId="{061C7A66-00AF-4952-8743-026323CCEB14}" type="pres">
      <dgm:prSet presAssocID="{B41616AC-0EA1-455A-8315-C6BAEC4F2BB5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EA2D835-D1FE-4463-96CE-EC5093585184}" type="pres">
      <dgm:prSet presAssocID="{747D7742-624F-4E6B-89AF-B6632FF7E602}" presName="root1" presStyleCnt="0"/>
      <dgm:spPr/>
      <dgm:t>
        <a:bodyPr/>
        <a:lstStyle/>
        <a:p>
          <a:endParaRPr lang="es-ES"/>
        </a:p>
      </dgm:t>
    </dgm:pt>
    <dgm:pt modelId="{3D05072D-E35B-4F30-A1C6-241D07D7A8DC}" type="pres">
      <dgm:prSet presAssocID="{747D7742-624F-4E6B-89AF-B6632FF7E602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00D4F7F3-68F5-4C3E-B038-9E1E96DC10B4}" type="pres">
      <dgm:prSet presAssocID="{747D7742-624F-4E6B-89AF-B6632FF7E602}" presName="level2hierChild" presStyleCnt="0"/>
      <dgm:spPr/>
      <dgm:t>
        <a:bodyPr/>
        <a:lstStyle/>
        <a:p>
          <a:endParaRPr lang="es-ES"/>
        </a:p>
      </dgm:t>
    </dgm:pt>
    <dgm:pt modelId="{9CA09636-FAE4-42A5-B52F-C48B3BA2ABF7}" type="pres">
      <dgm:prSet presAssocID="{5BE19B5C-64FF-42B4-AD8E-5F118E920260}" presName="conn2-1" presStyleLbl="parChTrans1D2" presStyleIdx="0" presStyleCnt="5"/>
      <dgm:spPr/>
      <dgm:t>
        <a:bodyPr/>
        <a:lstStyle/>
        <a:p>
          <a:endParaRPr lang="es-ES"/>
        </a:p>
      </dgm:t>
    </dgm:pt>
    <dgm:pt modelId="{F0988964-E8FC-4AAA-8F1D-1A7CA2385F9D}" type="pres">
      <dgm:prSet presAssocID="{5BE19B5C-64FF-42B4-AD8E-5F118E920260}" presName="connTx" presStyleLbl="parChTrans1D2" presStyleIdx="0" presStyleCnt="5"/>
      <dgm:spPr/>
      <dgm:t>
        <a:bodyPr/>
        <a:lstStyle/>
        <a:p>
          <a:endParaRPr lang="es-ES"/>
        </a:p>
      </dgm:t>
    </dgm:pt>
    <dgm:pt modelId="{7937FF32-AD9B-4E5B-BD92-3175FB476F78}" type="pres">
      <dgm:prSet presAssocID="{4E8695F3-1F04-4882-BC38-829DEBA9D9A3}" presName="root2" presStyleCnt="0"/>
      <dgm:spPr/>
      <dgm:t>
        <a:bodyPr/>
        <a:lstStyle/>
        <a:p>
          <a:endParaRPr lang="es-ES"/>
        </a:p>
      </dgm:t>
    </dgm:pt>
    <dgm:pt modelId="{3FA60856-0749-49DA-810C-634ACB05DD72}" type="pres">
      <dgm:prSet presAssocID="{4E8695F3-1F04-4882-BC38-829DEBA9D9A3}" presName="LevelTwoTextNode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1CB9A0C-C274-4AC3-A645-B9727C3E5648}" type="pres">
      <dgm:prSet presAssocID="{4E8695F3-1F04-4882-BC38-829DEBA9D9A3}" presName="level3hierChild" presStyleCnt="0"/>
      <dgm:spPr/>
      <dgm:t>
        <a:bodyPr/>
        <a:lstStyle/>
        <a:p>
          <a:endParaRPr lang="es-ES"/>
        </a:p>
      </dgm:t>
    </dgm:pt>
    <dgm:pt modelId="{67B97BFE-A530-4287-BB47-929E4B5BD7AE}" type="pres">
      <dgm:prSet presAssocID="{654EB595-92FC-4E28-B511-988F6DD486F8}" presName="conn2-1" presStyleLbl="parChTrans1D2" presStyleIdx="1" presStyleCnt="5"/>
      <dgm:spPr/>
      <dgm:t>
        <a:bodyPr/>
        <a:lstStyle/>
        <a:p>
          <a:endParaRPr lang="es-ES"/>
        </a:p>
      </dgm:t>
    </dgm:pt>
    <dgm:pt modelId="{5581A597-5923-4A86-B5DF-60AA17062EF2}" type="pres">
      <dgm:prSet presAssocID="{654EB595-92FC-4E28-B511-988F6DD486F8}" presName="connTx" presStyleLbl="parChTrans1D2" presStyleIdx="1" presStyleCnt="5"/>
      <dgm:spPr/>
      <dgm:t>
        <a:bodyPr/>
        <a:lstStyle/>
        <a:p>
          <a:endParaRPr lang="es-ES"/>
        </a:p>
      </dgm:t>
    </dgm:pt>
    <dgm:pt modelId="{146740E8-B117-4E82-A7E5-A439975969C6}" type="pres">
      <dgm:prSet presAssocID="{D163B5CA-C61C-4093-9888-3DC855F4BA52}" presName="root2" presStyleCnt="0"/>
      <dgm:spPr/>
      <dgm:t>
        <a:bodyPr/>
        <a:lstStyle/>
        <a:p>
          <a:endParaRPr lang="es-ES"/>
        </a:p>
      </dgm:t>
    </dgm:pt>
    <dgm:pt modelId="{16390B2A-E246-42FB-B669-8F2179669AC8}" type="pres">
      <dgm:prSet presAssocID="{D163B5CA-C61C-4093-9888-3DC855F4BA52}" presName="LevelTwoTextNode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24488E09-A7EC-4ABE-82E4-69F452B98856}" type="pres">
      <dgm:prSet presAssocID="{D163B5CA-C61C-4093-9888-3DC855F4BA52}" presName="level3hierChild" presStyleCnt="0"/>
      <dgm:spPr/>
      <dgm:t>
        <a:bodyPr/>
        <a:lstStyle/>
        <a:p>
          <a:endParaRPr lang="es-ES"/>
        </a:p>
      </dgm:t>
    </dgm:pt>
    <dgm:pt modelId="{4718139D-0B4C-457C-A0DE-DF4094828C72}" type="pres">
      <dgm:prSet presAssocID="{44D9D073-C823-4019-8035-4F71DA014269}" presName="conn2-1" presStyleLbl="parChTrans1D2" presStyleIdx="2" presStyleCnt="5"/>
      <dgm:spPr/>
      <dgm:t>
        <a:bodyPr/>
        <a:lstStyle/>
        <a:p>
          <a:endParaRPr lang="es-ES"/>
        </a:p>
      </dgm:t>
    </dgm:pt>
    <dgm:pt modelId="{7CD5799A-E5E6-4028-AA1B-EF0551571518}" type="pres">
      <dgm:prSet presAssocID="{44D9D073-C823-4019-8035-4F71DA014269}" presName="connTx" presStyleLbl="parChTrans1D2" presStyleIdx="2" presStyleCnt="5"/>
      <dgm:spPr/>
      <dgm:t>
        <a:bodyPr/>
        <a:lstStyle/>
        <a:p>
          <a:endParaRPr lang="es-ES"/>
        </a:p>
      </dgm:t>
    </dgm:pt>
    <dgm:pt modelId="{81FDC4EF-2405-439A-AD2F-F66F9BC4EC34}" type="pres">
      <dgm:prSet presAssocID="{02725557-C516-449D-BAA4-5FA42BB173A6}" presName="root2" presStyleCnt="0"/>
      <dgm:spPr/>
      <dgm:t>
        <a:bodyPr/>
        <a:lstStyle/>
        <a:p>
          <a:endParaRPr lang="es-ES"/>
        </a:p>
      </dgm:t>
    </dgm:pt>
    <dgm:pt modelId="{0BAA0066-83EA-445F-BABD-698D7F9CE189}" type="pres">
      <dgm:prSet presAssocID="{02725557-C516-449D-BAA4-5FA42BB173A6}" presName="LevelTwoTextNode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FB3CB16-2F11-49BC-B3D9-74687A76641E}" type="pres">
      <dgm:prSet presAssocID="{02725557-C516-449D-BAA4-5FA42BB173A6}" presName="level3hierChild" presStyleCnt="0"/>
      <dgm:spPr/>
      <dgm:t>
        <a:bodyPr/>
        <a:lstStyle/>
        <a:p>
          <a:endParaRPr lang="es-ES"/>
        </a:p>
      </dgm:t>
    </dgm:pt>
    <dgm:pt modelId="{2A2879AF-4CC9-443E-B5C3-FF382F5173F3}" type="pres">
      <dgm:prSet presAssocID="{8E7AC887-F879-4AB0-8AED-CE918EFE609E}" presName="conn2-1" presStyleLbl="parChTrans1D2" presStyleIdx="3" presStyleCnt="5"/>
      <dgm:spPr/>
      <dgm:t>
        <a:bodyPr/>
        <a:lstStyle/>
        <a:p>
          <a:endParaRPr lang="es-ES"/>
        </a:p>
      </dgm:t>
    </dgm:pt>
    <dgm:pt modelId="{AC5828C1-F1EC-4DE6-B67D-A27435F3571B}" type="pres">
      <dgm:prSet presAssocID="{8E7AC887-F879-4AB0-8AED-CE918EFE609E}" presName="connTx" presStyleLbl="parChTrans1D2" presStyleIdx="3" presStyleCnt="5"/>
      <dgm:spPr/>
      <dgm:t>
        <a:bodyPr/>
        <a:lstStyle/>
        <a:p>
          <a:endParaRPr lang="es-ES"/>
        </a:p>
      </dgm:t>
    </dgm:pt>
    <dgm:pt modelId="{6BC86F92-4DAB-442D-AD98-684FE83A5927}" type="pres">
      <dgm:prSet presAssocID="{93F08023-C854-442F-85AC-62D94EC0C627}" presName="root2" presStyleCnt="0"/>
      <dgm:spPr/>
      <dgm:t>
        <a:bodyPr/>
        <a:lstStyle/>
        <a:p>
          <a:endParaRPr lang="es-ES"/>
        </a:p>
      </dgm:t>
    </dgm:pt>
    <dgm:pt modelId="{C9185487-9005-449B-A06F-CD1BB0DB852F}" type="pres">
      <dgm:prSet presAssocID="{93F08023-C854-442F-85AC-62D94EC0C627}" presName="LevelTwoTextNode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CDDE8EE-C5B8-4840-98D5-29DD26168EB0}" type="pres">
      <dgm:prSet presAssocID="{93F08023-C854-442F-85AC-62D94EC0C627}" presName="level3hierChild" presStyleCnt="0"/>
      <dgm:spPr/>
      <dgm:t>
        <a:bodyPr/>
        <a:lstStyle/>
        <a:p>
          <a:endParaRPr lang="es-ES"/>
        </a:p>
      </dgm:t>
    </dgm:pt>
    <dgm:pt modelId="{9EA5FA8B-81C6-480D-B801-CBF0DA1A1E10}" type="pres">
      <dgm:prSet presAssocID="{00EA1DC9-9FE1-4709-B57C-BAC80FE0E577}" presName="conn2-1" presStyleLbl="parChTrans1D2" presStyleIdx="4" presStyleCnt="5"/>
      <dgm:spPr/>
      <dgm:t>
        <a:bodyPr/>
        <a:lstStyle/>
        <a:p>
          <a:endParaRPr lang="es-ES"/>
        </a:p>
      </dgm:t>
    </dgm:pt>
    <dgm:pt modelId="{609F716B-C554-40C1-A6A8-43704D18DDCF}" type="pres">
      <dgm:prSet presAssocID="{00EA1DC9-9FE1-4709-B57C-BAC80FE0E577}" presName="connTx" presStyleLbl="parChTrans1D2" presStyleIdx="4" presStyleCnt="5"/>
      <dgm:spPr/>
      <dgm:t>
        <a:bodyPr/>
        <a:lstStyle/>
        <a:p>
          <a:endParaRPr lang="es-ES"/>
        </a:p>
      </dgm:t>
    </dgm:pt>
    <dgm:pt modelId="{D435813F-6B49-40BB-913A-421EC3EBCA23}" type="pres">
      <dgm:prSet presAssocID="{7CE28C23-0559-4542-9149-F291C7D309E4}" presName="root2" presStyleCnt="0"/>
      <dgm:spPr/>
      <dgm:t>
        <a:bodyPr/>
        <a:lstStyle/>
        <a:p>
          <a:endParaRPr lang="es-ES"/>
        </a:p>
      </dgm:t>
    </dgm:pt>
    <dgm:pt modelId="{86AEE62D-1AC0-48D6-8A74-60853190BF7C}" type="pres">
      <dgm:prSet presAssocID="{7CE28C23-0559-4542-9149-F291C7D309E4}" presName="LevelTwoTextNode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4BC09043-46A9-4702-8B4F-A0FE6D72978D}" type="pres">
      <dgm:prSet presAssocID="{7CE28C23-0559-4542-9149-F291C7D309E4}" presName="level3hierChild" presStyleCnt="0"/>
      <dgm:spPr/>
      <dgm:t>
        <a:bodyPr/>
        <a:lstStyle/>
        <a:p>
          <a:endParaRPr lang="es-ES"/>
        </a:p>
      </dgm:t>
    </dgm:pt>
  </dgm:ptLst>
  <dgm:cxnLst>
    <dgm:cxn modelId="{60D91CCC-5876-471B-B769-07C5B7EB21FE}" type="presOf" srcId="{02725557-C516-449D-BAA4-5FA42BB173A6}" destId="{0BAA0066-83EA-445F-BABD-698D7F9CE189}" srcOrd="0" destOrd="0" presId="urn:microsoft.com/office/officeart/2008/layout/HorizontalMultiLevelHierarchy"/>
    <dgm:cxn modelId="{54121757-D417-4019-AF53-4093AB600698}" type="presOf" srcId="{44D9D073-C823-4019-8035-4F71DA014269}" destId="{7CD5799A-E5E6-4028-AA1B-EF0551571518}" srcOrd="1" destOrd="0" presId="urn:microsoft.com/office/officeart/2008/layout/HorizontalMultiLevelHierarchy"/>
    <dgm:cxn modelId="{FA58ABC0-FD0B-4FC2-B734-BD0556274131}" type="presOf" srcId="{93F08023-C854-442F-85AC-62D94EC0C627}" destId="{C9185487-9005-449B-A06F-CD1BB0DB852F}" srcOrd="0" destOrd="0" presId="urn:microsoft.com/office/officeart/2008/layout/HorizontalMultiLevelHierarchy"/>
    <dgm:cxn modelId="{A6A12DAA-93FE-491E-89C9-50738C70FD0B}" type="presOf" srcId="{5BE19B5C-64FF-42B4-AD8E-5F118E920260}" destId="{9CA09636-FAE4-42A5-B52F-C48B3BA2ABF7}" srcOrd="0" destOrd="0" presId="urn:microsoft.com/office/officeart/2008/layout/HorizontalMultiLevelHierarchy"/>
    <dgm:cxn modelId="{C2B96A37-3CC8-4E1D-823A-CC9C71AE6447}" type="presOf" srcId="{D163B5CA-C61C-4093-9888-3DC855F4BA52}" destId="{16390B2A-E246-42FB-B669-8F2179669AC8}" srcOrd="0" destOrd="0" presId="urn:microsoft.com/office/officeart/2008/layout/HorizontalMultiLevelHierarchy"/>
    <dgm:cxn modelId="{815003C3-7FE2-42E4-8382-E4BAE5A49DA3}" type="presOf" srcId="{747D7742-624F-4E6B-89AF-B6632FF7E602}" destId="{3D05072D-E35B-4F30-A1C6-241D07D7A8DC}" srcOrd="0" destOrd="0" presId="urn:microsoft.com/office/officeart/2008/layout/HorizontalMultiLevelHierarchy"/>
    <dgm:cxn modelId="{08A5AC5C-B42B-4C62-961F-8554851BE542}" type="presOf" srcId="{654EB595-92FC-4E28-B511-988F6DD486F8}" destId="{67B97BFE-A530-4287-BB47-929E4B5BD7AE}" srcOrd="0" destOrd="0" presId="urn:microsoft.com/office/officeart/2008/layout/HorizontalMultiLevelHierarchy"/>
    <dgm:cxn modelId="{C996B5DD-8E5D-4DA0-9935-3FF4C62C5163}" type="presOf" srcId="{00EA1DC9-9FE1-4709-B57C-BAC80FE0E577}" destId="{9EA5FA8B-81C6-480D-B801-CBF0DA1A1E10}" srcOrd="0" destOrd="0" presId="urn:microsoft.com/office/officeart/2008/layout/HorizontalMultiLevelHierarchy"/>
    <dgm:cxn modelId="{FBE527D8-B4EA-4794-918C-F39F5C632AB1}" srcId="{747D7742-624F-4E6B-89AF-B6632FF7E602}" destId="{7CE28C23-0559-4542-9149-F291C7D309E4}" srcOrd="4" destOrd="0" parTransId="{00EA1DC9-9FE1-4709-B57C-BAC80FE0E577}" sibTransId="{0EA5085A-FC18-4FF9-86FB-3C54E63FC175}"/>
    <dgm:cxn modelId="{DD14AE61-8639-4F3C-BE55-3C5D9BC7327B}" srcId="{747D7742-624F-4E6B-89AF-B6632FF7E602}" destId="{93F08023-C854-442F-85AC-62D94EC0C627}" srcOrd="3" destOrd="0" parTransId="{8E7AC887-F879-4AB0-8AED-CE918EFE609E}" sibTransId="{0A9C8922-DA94-4911-A4DA-545721066C57}"/>
    <dgm:cxn modelId="{4D6EF7C4-6F79-4A7B-9EC4-5DE6E394B431}" type="presOf" srcId="{B41616AC-0EA1-455A-8315-C6BAEC4F2BB5}" destId="{061C7A66-00AF-4952-8743-026323CCEB14}" srcOrd="0" destOrd="0" presId="urn:microsoft.com/office/officeart/2008/layout/HorizontalMultiLevelHierarchy"/>
    <dgm:cxn modelId="{A7DD23FB-BC51-4009-AED5-B00C450129E4}" type="presOf" srcId="{44D9D073-C823-4019-8035-4F71DA014269}" destId="{4718139D-0B4C-457C-A0DE-DF4094828C72}" srcOrd="0" destOrd="0" presId="urn:microsoft.com/office/officeart/2008/layout/HorizontalMultiLevelHierarchy"/>
    <dgm:cxn modelId="{4A0F096E-30F6-4AB9-87F4-BD5CB5BB22D6}" type="presOf" srcId="{654EB595-92FC-4E28-B511-988F6DD486F8}" destId="{5581A597-5923-4A86-B5DF-60AA17062EF2}" srcOrd="1" destOrd="0" presId="urn:microsoft.com/office/officeart/2008/layout/HorizontalMultiLevelHierarchy"/>
    <dgm:cxn modelId="{B63680EF-F1CC-44C0-BCB6-95A1FF8BE9FA}" srcId="{747D7742-624F-4E6B-89AF-B6632FF7E602}" destId="{02725557-C516-449D-BAA4-5FA42BB173A6}" srcOrd="2" destOrd="0" parTransId="{44D9D073-C823-4019-8035-4F71DA014269}" sibTransId="{5192E461-DAD0-4F26-82F9-BB4639BD6242}"/>
    <dgm:cxn modelId="{12D2EA2F-8CD6-442C-9EAF-32E40D66BCC4}" type="presOf" srcId="{7CE28C23-0559-4542-9149-F291C7D309E4}" destId="{86AEE62D-1AC0-48D6-8A74-60853190BF7C}" srcOrd="0" destOrd="0" presId="urn:microsoft.com/office/officeart/2008/layout/HorizontalMultiLevelHierarchy"/>
    <dgm:cxn modelId="{AC46E813-BDEF-4925-8AB6-06A287BCB599}" type="presOf" srcId="{5BE19B5C-64FF-42B4-AD8E-5F118E920260}" destId="{F0988964-E8FC-4AAA-8F1D-1A7CA2385F9D}" srcOrd="1" destOrd="0" presId="urn:microsoft.com/office/officeart/2008/layout/HorizontalMultiLevelHierarchy"/>
    <dgm:cxn modelId="{17BE9515-866B-4563-9F85-63DFE7475276}" type="presOf" srcId="{4E8695F3-1F04-4882-BC38-829DEBA9D9A3}" destId="{3FA60856-0749-49DA-810C-634ACB05DD72}" srcOrd="0" destOrd="0" presId="urn:microsoft.com/office/officeart/2008/layout/HorizontalMultiLevelHierarchy"/>
    <dgm:cxn modelId="{EC54A4A0-157E-4F81-AEB2-19C501C4519E}" type="presOf" srcId="{8E7AC887-F879-4AB0-8AED-CE918EFE609E}" destId="{2A2879AF-4CC9-443E-B5C3-FF382F5173F3}" srcOrd="0" destOrd="0" presId="urn:microsoft.com/office/officeart/2008/layout/HorizontalMultiLevelHierarchy"/>
    <dgm:cxn modelId="{54F63F35-FE7D-4333-BE6D-392F724349FA}" type="presOf" srcId="{00EA1DC9-9FE1-4709-B57C-BAC80FE0E577}" destId="{609F716B-C554-40C1-A6A8-43704D18DDCF}" srcOrd="1" destOrd="0" presId="urn:microsoft.com/office/officeart/2008/layout/HorizontalMultiLevelHierarchy"/>
    <dgm:cxn modelId="{27F3349F-0A03-4EB2-87A4-549686D3CA76}" srcId="{B41616AC-0EA1-455A-8315-C6BAEC4F2BB5}" destId="{747D7742-624F-4E6B-89AF-B6632FF7E602}" srcOrd="0" destOrd="0" parTransId="{8404C114-7E7B-49FC-8DC4-E8E2AD467CEB}" sibTransId="{F711030E-32E8-4F36-B675-80E3E75C299F}"/>
    <dgm:cxn modelId="{47EC1DAF-2D66-4268-BADC-49A551A549F9}" type="presOf" srcId="{8E7AC887-F879-4AB0-8AED-CE918EFE609E}" destId="{AC5828C1-F1EC-4DE6-B67D-A27435F3571B}" srcOrd="1" destOrd="0" presId="urn:microsoft.com/office/officeart/2008/layout/HorizontalMultiLevelHierarchy"/>
    <dgm:cxn modelId="{85B8AD39-AF78-4FD0-859E-808A3C423EA0}" srcId="{747D7742-624F-4E6B-89AF-B6632FF7E602}" destId="{4E8695F3-1F04-4882-BC38-829DEBA9D9A3}" srcOrd="0" destOrd="0" parTransId="{5BE19B5C-64FF-42B4-AD8E-5F118E920260}" sibTransId="{0399C57A-9AEA-40AD-AB71-0852F83C4A83}"/>
    <dgm:cxn modelId="{35F1CD7E-F2B6-473E-AE46-D5FEC76BF17F}" srcId="{747D7742-624F-4E6B-89AF-B6632FF7E602}" destId="{D163B5CA-C61C-4093-9888-3DC855F4BA52}" srcOrd="1" destOrd="0" parTransId="{654EB595-92FC-4E28-B511-988F6DD486F8}" sibTransId="{5C160AE3-36FD-4942-80F8-8725DA4138F6}"/>
    <dgm:cxn modelId="{010982C8-E42C-44F5-B1A1-B9CB6906C9C6}" type="presParOf" srcId="{061C7A66-00AF-4952-8743-026323CCEB14}" destId="{8EA2D835-D1FE-4463-96CE-EC5093585184}" srcOrd="0" destOrd="0" presId="urn:microsoft.com/office/officeart/2008/layout/HorizontalMultiLevelHierarchy"/>
    <dgm:cxn modelId="{CE7C8A03-08BD-4441-B6C5-380B76B0919E}" type="presParOf" srcId="{8EA2D835-D1FE-4463-96CE-EC5093585184}" destId="{3D05072D-E35B-4F30-A1C6-241D07D7A8DC}" srcOrd="0" destOrd="0" presId="urn:microsoft.com/office/officeart/2008/layout/HorizontalMultiLevelHierarchy"/>
    <dgm:cxn modelId="{409848ED-221F-4CA6-BE70-BFE38053E1C4}" type="presParOf" srcId="{8EA2D835-D1FE-4463-96CE-EC5093585184}" destId="{00D4F7F3-68F5-4C3E-B038-9E1E96DC10B4}" srcOrd="1" destOrd="0" presId="urn:microsoft.com/office/officeart/2008/layout/HorizontalMultiLevelHierarchy"/>
    <dgm:cxn modelId="{AC726F37-5D98-4A2B-8B5A-E5230BDE37F3}" type="presParOf" srcId="{00D4F7F3-68F5-4C3E-B038-9E1E96DC10B4}" destId="{9CA09636-FAE4-42A5-B52F-C48B3BA2ABF7}" srcOrd="0" destOrd="0" presId="urn:microsoft.com/office/officeart/2008/layout/HorizontalMultiLevelHierarchy"/>
    <dgm:cxn modelId="{FAD6632D-DE6D-47A4-9879-BCAF25DC94C3}" type="presParOf" srcId="{9CA09636-FAE4-42A5-B52F-C48B3BA2ABF7}" destId="{F0988964-E8FC-4AAA-8F1D-1A7CA2385F9D}" srcOrd="0" destOrd="0" presId="urn:microsoft.com/office/officeart/2008/layout/HorizontalMultiLevelHierarchy"/>
    <dgm:cxn modelId="{E193D97B-B1CE-40C4-BC80-6BC8E32574FB}" type="presParOf" srcId="{00D4F7F3-68F5-4C3E-B038-9E1E96DC10B4}" destId="{7937FF32-AD9B-4E5B-BD92-3175FB476F78}" srcOrd="1" destOrd="0" presId="urn:microsoft.com/office/officeart/2008/layout/HorizontalMultiLevelHierarchy"/>
    <dgm:cxn modelId="{21A2258A-3C4E-4581-8E2D-733170D0E2AB}" type="presParOf" srcId="{7937FF32-AD9B-4E5B-BD92-3175FB476F78}" destId="{3FA60856-0749-49DA-810C-634ACB05DD72}" srcOrd="0" destOrd="0" presId="urn:microsoft.com/office/officeart/2008/layout/HorizontalMultiLevelHierarchy"/>
    <dgm:cxn modelId="{752A1421-B5B4-4110-AB59-31D0CEE36507}" type="presParOf" srcId="{7937FF32-AD9B-4E5B-BD92-3175FB476F78}" destId="{E1CB9A0C-C274-4AC3-A645-B9727C3E5648}" srcOrd="1" destOrd="0" presId="urn:microsoft.com/office/officeart/2008/layout/HorizontalMultiLevelHierarchy"/>
    <dgm:cxn modelId="{CAD720C6-6174-4E09-8DCD-1B416F9F2E55}" type="presParOf" srcId="{00D4F7F3-68F5-4C3E-B038-9E1E96DC10B4}" destId="{67B97BFE-A530-4287-BB47-929E4B5BD7AE}" srcOrd="2" destOrd="0" presId="urn:microsoft.com/office/officeart/2008/layout/HorizontalMultiLevelHierarchy"/>
    <dgm:cxn modelId="{B8326F1F-615C-45E7-BCFE-9D4B73DA3C3A}" type="presParOf" srcId="{67B97BFE-A530-4287-BB47-929E4B5BD7AE}" destId="{5581A597-5923-4A86-B5DF-60AA17062EF2}" srcOrd="0" destOrd="0" presId="urn:microsoft.com/office/officeart/2008/layout/HorizontalMultiLevelHierarchy"/>
    <dgm:cxn modelId="{78C1703E-57A4-4E5C-9639-A81F2D246AE9}" type="presParOf" srcId="{00D4F7F3-68F5-4C3E-B038-9E1E96DC10B4}" destId="{146740E8-B117-4E82-A7E5-A439975969C6}" srcOrd="3" destOrd="0" presId="urn:microsoft.com/office/officeart/2008/layout/HorizontalMultiLevelHierarchy"/>
    <dgm:cxn modelId="{9F7FC41E-D15B-444D-8E32-612718824BB8}" type="presParOf" srcId="{146740E8-B117-4E82-A7E5-A439975969C6}" destId="{16390B2A-E246-42FB-B669-8F2179669AC8}" srcOrd="0" destOrd="0" presId="urn:microsoft.com/office/officeart/2008/layout/HorizontalMultiLevelHierarchy"/>
    <dgm:cxn modelId="{CFD91F18-04A7-42F0-9EF5-7E98A6738DD2}" type="presParOf" srcId="{146740E8-B117-4E82-A7E5-A439975969C6}" destId="{24488E09-A7EC-4ABE-82E4-69F452B98856}" srcOrd="1" destOrd="0" presId="urn:microsoft.com/office/officeart/2008/layout/HorizontalMultiLevelHierarchy"/>
    <dgm:cxn modelId="{FEAECED8-4F0B-49B2-9698-89F7F2D6C142}" type="presParOf" srcId="{00D4F7F3-68F5-4C3E-B038-9E1E96DC10B4}" destId="{4718139D-0B4C-457C-A0DE-DF4094828C72}" srcOrd="4" destOrd="0" presId="urn:microsoft.com/office/officeart/2008/layout/HorizontalMultiLevelHierarchy"/>
    <dgm:cxn modelId="{EB9808A0-34C1-448A-A1D4-049366FAF79C}" type="presParOf" srcId="{4718139D-0B4C-457C-A0DE-DF4094828C72}" destId="{7CD5799A-E5E6-4028-AA1B-EF0551571518}" srcOrd="0" destOrd="0" presId="urn:microsoft.com/office/officeart/2008/layout/HorizontalMultiLevelHierarchy"/>
    <dgm:cxn modelId="{DFB86600-DD6B-4D9B-8D0E-557E40491121}" type="presParOf" srcId="{00D4F7F3-68F5-4C3E-B038-9E1E96DC10B4}" destId="{81FDC4EF-2405-439A-AD2F-F66F9BC4EC34}" srcOrd="5" destOrd="0" presId="urn:microsoft.com/office/officeart/2008/layout/HorizontalMultiLevelHierarchy"/>
    <dgm:cxn modelId="{F5F54E9B-BA1C-4F43-BB50-5F02F6AD7DBC}" type="presParOf" srcId="{81FDC4EF-2405-439A-AD2F-F66F9BC4EC34}" destId="{0BAA0066-83EA-445F-BABD-698D7F9CE189}" srcOrd="0" destOrd="0" presId="urn:microsoft.com/office/officeart/2008/layout/HorizontalMultiLevelHierarchy"/>
    <dgm:cxn modelId="{481B5733-9775-4460-B569-74B8D2CD9427}" type="presParOf" srcId="{81FDC4EF-2405-439A-AD2F-F66F9BC4EC34}" destId="{EFB3CB16-2F11-49BC-B3D9-74687A76641E}" srcOrd="1" destOrd="0" presId="urn:microsoft.com/office/officeart/2008/layout/HorizontalMultiLevelHierarchy"/>
    <dgm:cxn modelId="{82008BA7-766B-44BF-9A07-C7A5B8EA2170}" type="presParOf" srcId="{00D4F7F3-68F5-4C3E-B038-9E1E96DC10B4}" destId="{2A2879AF-4CC9-443E-B5C3-FF382F5173F3}" srcOrd="6" destOrd="0" presId="urn:microsoft.com/office/officeart/2008/layout/HorizontalMultiLevelHierarchy"/>
    <dgm:cxn modelId="{0BED499B-266A-4A6B-9B28-7F48ABE4B042}" type="presParOf" srcId="{2A2879AF-4CC9-443E-B5C3-FF382F5173F3}" destId="{AC5828C1-F1EC-4DE6-B67D-A27435F3571B}" srcOrd="0" destOrd="0" presId="urn:microsoft.com/office/officeart/2008/layout/HorizontalMultiLevelHierarchy"/>
    <dgm:cxn modelId="{D19985C6-ECD6-4894-9B54-1587A3DD70DE}" type="presParOf" srcId="{00D4F7F3-68F5-4C3E-B038-9E1E96DC10B4}" destId="{6BC86F92-4DAB-442D-AD98-684FE83A5927}" srcOrd="7" destOrd="0" presId="urn:microsoft.com/office/officeart/2008/layout/HorizontalMultiLevelHierarchy"/>
    <dgm:cxn modelId="{5014DADE-CCAA-4AF3-9229-7120DB28DC0A}" type="presParOf" srcId="{6BC86F92-4DAB-442D-AD98-684FE83A5927}" destId="{C9185487-9005-449B-A06F-CD1BB0DB852F}" srcOrd="0" destOrd="0" presId="urn:microsoft.com/office/officeart/2008/layout/HorizontalMultiLevelHierarchy"/>
    <dgm:cxn modelId="{0B60F4DD-ED10-4726-A3A9-EA9C15D00190}" type="presParOf" srcId="{6BC86F92-4DAB-442D-AD98-684FE83A5927}" destId="{1CDDE8EE-C5B8-4840-98D5-29DD26168EB0}" srcOrd="1" destOrd="0" presId="urn:microsoft.com/office/officeart/2008/layout/HorizontalMultiLevelHierarchy"/>
    <dgm:cxn modelId="{843CEBAE-AA54-4BA8-AD53-CACCA703DDEC}" type="presParOf" srcId="{00D4F7F3-68F5-4C3E-B038-9E1E96DC10B4}" destId="{9EA5FA8B-81C6-480D-B801-CBF0DA1A1E10}" srcOrd="8" destOrd="0" presId="urn:microsoft.com/office/officeart/2008/layout/HorizontalMultiLevelHierarchy"/>
    <dgm:cxn modelId="{6D23DF2A-EFCC-4509-B357-428B4D23C813}" type="presParOf" srcId="{9EA5FA8B-81C6-480D-B801-CBF0DA1A1E10}" destId="{609F716B-C554-40C1-A6A8-43704D18DDCF}" srcOrd="0" destOrd="0" presId="urn:microsoft.com/office/officeart/2008/layout/HorizontalMultiLevelHierarchy"/>
    <dgm:cxn modelId="{386EAC85-D8A2-439D-BCFE-6E9333E40833}" type="presParOf" srcId="{00D4F7F3-68F5-4C3E-B038-9E1E96DC10B4}" destId="{D435813F-6B49-40BB-913A-421EC3EBCA23}" srcOrd="9" destOrd="0" presId="urn:microsoft.com/office/officeart/2008/layout/HorizontalMultiLevelHierarchy"/>
    <dgm:cxn modelId="{FCCB368F-1CA9-404A-B301-FB2D8CE450A3}" type="presParOf" srcId="{D435813F-6B49-40BB-913A-421EC3EBCA23}" destId="{86AEE62D-1AC0-48D6-8A74-60853190BF7C}" srcOrd="0" destOrd="0" presId="urn:microsoft.com/office/officeart/2008/layout/HorizontalMultiLevelHierarchy"/>
    <dgm:cxn modelId="{880E0CC4-3A9B-4C40-BA66-112F60538100}" type="presParOf" srcId="{D435813F-6B49-40BB-913A-421EC3EBCA23}" destId="{4BC09043-46A9-4702-8B4F-A0FE6D72978D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3A013EB-FFEF-4602-9396-D13ECC23F90D}" type="doc">
      <dgm:prSet loTypeId="urn:microsoft.com/office/officeart/2005/8/layout/bProcess4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BDAD1BB5-CA81-48C3-815D-421F02018FDE}">
      <dgm:prSet phldrT="[Texto]"/>
      <dgm:spPr/>
      <dgm:t>
        <a:bodyPr/>
        <a:lstStyle/>
        <a:p>
          <a:r>
            <a:rPr lang="es-MX" dirty="0" smtClean="0"/>
            <a:t>Teoría de las redes</a:t>
          </a:r>
          <a:endParaRPr lang="es-ES" dirty="0"/>
        </a:p>
      </dgm:t>
    </dgm:pt>
    <dgm:pt modelId="{CE25EA8F-C0C7-467A-8DF5-A0BC1A9DE32B}" type="parTrans" cxnId="{67782417-F56C-4DAC-923E-9DCD95E8E670}">
      <dgm:prSet/>
      <dgm:spPr/>
      <dgm:t>
        <a:bodyPr/>
        <a:lstStyle/>
        <a:p>
          <a:endParaRPr lang="es-ES"/>
        </a:p>
      </dgm:t>
    </dgm:pt>
    <dgm:pt modelId="{DFB3C8A9-7723-4A74-9F8E-7ED892E64EB3}" type="sibTrans" cxnId="{67782417-F56C-4DAC-923E-9DCD95E8E670}">
      <dgm:prSet/>
      <dgm:spPr/>
      <dgm:t>
        <a:bodyPr/>
        <a:lstStyle/>
        <a:p>
          <a:endParaRPr lang="es-ES"/>
        </a:p>
      </dgm:t>
    </dgm:pt>
    <dgm:pt modelId="{642D17FE-190E-4E63-9D5F-1308207F4488}">
      <dgm:prSet phldrT="[Texto]"/>
      <dgm:spPr/>
      <dgm:t>
        <a:bodyPr/>
        <a:lstStyle/>
        <a:p>
          <a:r>
            <a:rPr lang="es-MX" dirty="0" smtClean="0"/>
            <a:t>Estructura social </a:t>
          </a:r>
          <a:endParaRPr lang="es-ES" dirty="0"/>
        </a:p>
      </dgm:t>
    </dgm:pt>
    <dgm:pt modelId="{D9FAF6A7-C8FB-4588-BF95-CC39AD103C32}" type="parTrans" cxnId="{E4A5406B-19D8-4E6F-A928-56D8FE732BA3}">
      <dgm:prSet/>
      <dgm:spPr/>
      <dgm:t>
        <a:bodyPr/>
        <a:lstStyle/>
        <a:p>
          <a:endParaRPr lang="es-ES"/>
        </a:p>
      </dgm:t>
    </dgm:pt>
    <dgm:pt modelId="{3A49436F-936F-4359-B288-3E5851729C8B}" type="sibTrans" cxnId="{E4A5406B-19D8-4E6F-A928-56D8FE732BA3}">
      <dgm:prSet/>
      <dgm:spPr/>
      <dgm:t>
        <a:bodyPr/>
        <a:lstStyle/>
        <a:p>
          <a:endParaRPr lang="es-ES"/>
        </a:p>
      </dgm:t>
    </dgm:pt>
    <dgm:pt modelId="{64C4F291-BE78-41C7-A08E-A226BF5057AA}">
      <dgm:prSet phldrT="[Texto]"/>
      <dgm:spPr/>
      <dgm:t>
        <a:bodyPr/>
        <a:lstStyle/>
        <a:p>
          <a:r>
            <a:rPr lang="es-MX" dirty="0" smtClean="0"/>
            <a:t>Interacción e </a:t>
          </a:r>
        </a:p>
        <a:p>
          <a:r>
            <a:rPr lang="es-MX" dirty="0" smtClean="0"/>
            <a:t>Interdependencia </a:t>
          </a:r>
          <a:endParaRPr lang="es-ES" dirty="0"/>
        </a:p>
      </dgm:t>
    </dgm:pt>
    <dgm:pt modelId="{BFB2BAF9-886C-48F4-851D-0371412A03EB}" type="parTrans" cxnId="{57FB9F7D-8D0F-4551-9F60-FD27C9C37A70}">
      <dgm:prSet/>
      <dgm:spPr/>
      <dgm:t>
        <a:bodyPr/>
        <a:lstStyle/>
        <a:p>
          <a:endParaRPr lang="es-ES"/>
        </a:p>
      </dgm:t>
    </dgm:pt>
    <dgm:pt modelId="{1E7985FF-214B-4D59-9573-EE169395603B}" type="sibTrans" cxnId="{57FB9F7D-8D0F-4551-9F60-FD27C9C37A70}">
      <dgm:prSet/>
      <dgm:spPr/>
      <dgm:t>
        <a:bodyPr/>
        <a:lstStyle/>
        <a:p>
          <a:endParaRPr lang="es-ES"/>
        </a:p>
      </dgm:t>
    </dgm:pt>
    <dgm:pt modelId="{DBD787D2-9294-4991-9BAD-6A0176CF38B0}">
      <dgm:prSet phldrT="[Texto]"/>
      <dgm:spPr/>
      <dgm:t>
        <a:bodyPr/>
        <a:lstStyle/>
        <a:p>
          <a:r>
            <a:rPr lang="es-MX" dirty="0" smtClean="0"/>
            <a:t>Genera cúmulos de información</a:t>
          </a:r>
          <a:endParaRPr lang="es-ES" dirty="0"/>
        </a:p>
      </dgm:t>
    </dgm:pt>
    <dgm:pt modelId="{54C1743C-6B26-4530-8356-219E7F1E01B1}" type="parTrans" cxnId="{1F4CB4A8-22D3-40DC-8D6E-7C47A8569358}">
      <dgm:prSet/>
      <dgm:spPr/>
      <dgm:t>
        <a:bodyPr/>
        <a:lstStyle/>
        <a:p>
          <a:endParaRPr lang="es-ES"/>
        </a:p>
      </dgm:t>
    </dgm:pt>
    <dgm:pt modelId="{B7B2E62C-C893-4DA9-9484-C448D9DE22CB}" type="sibTrans" cxnId="{1F4CB4A8-22D3-40DC-8D6E-7C47A8569358}">
      <dgm:prSet/>
      <dgm:spPr/>
      <dgm:t>
        <a:bodyPr/>
        <a:lstStyle/>
        <a:p>
          <a:endParaRPr lang="es-ES"/>
        </a:p>
      </dgm:t>
    </dgm:pt>
    <dgm:pt modelId="{955AD41F-0CF2-42F0-98CC-8B82E149CCF7}">
      <dgm:prSet phldrT="[Texto]"/>
      <dgm:spPr/>
      <dgm:t>
        <a:bodyPr/>
        <a:lstStyle/>
        <a:p>
          <a:r>
            <a:rPr lang="es-MX" dirty="0" smtClean="0"/>
            <a:t>Valor añadido </a:t>
          </a:r>
          <a:endParaRPr lang="es-ES" dirty="0"/>
        </a:p>
      </dgm:t>
    </dgm:pt>
    <dgm:pt modelId="{4EF3301A-A153-4281-B72F-ADF88E31DE0C}" type="parTrans" cxnId="{51DBBCAC-DCBC-4CC2-ABD3-D37223BF49C1}">
      <dgm:prSet/>
      <dgm:spPr/>
      <dgm:t>
        <a:bodyPr/>
        <a:lstStyle/>
        <a:p>
          <a:endParaRPr lang="es-ES"/>
        </a:p>
      </dgm:t>
    </dgm:pt>
    <dgm:pt modelId="{42BDD072-3C1D-42DA-B534-5A201688A5A9}" type="sibTrans" cxnId="{51DBBCAC-DCBC-4CC2-ABD3-D37223BF49C1}">
      <dgm:prSet/>
      <dgm:spPr/>
      <dgm:t>
        <a:bodyPr/>
        <a:lstStyle/>
        <a:p>
          <a:endParaRPr lang="es-ES"/>
        </a:p>
      </dgm:t>
    </dgm:pt>
    <dgm:pt modelId="{976F80FC-3E34-46E0-A84E-0174A509F7CD}">
      <dgm:prSet phldrT="[Texto]"/>
      <dgm:spPr/>
      <dgm:t>
        <a:bodyPr/>
        <a:lstStyle/>
        <a:p>
          <a:r>
            <a:rPr lang="es-MX" dirty="0" smtClean="0"/>
            <a:t>Mejor accesos a recursos </a:t>
          </a:r>
          <a:endParaRPr lang="es-ES" dirty="0"/>
        </a:p>
      </dgm:t>
    </dgm:pt>
    <dgm:pt modelId="{F258C1C9-47EE-4D80-AE01-EC609EDE5198}" type="parTrans" cxnId="{8747E7AF-2067-4DAE-8C58-D884EC836FA7}">
      <dgm:prSet/>
      <dgm:spPr/>
      <dgm:t>
        <a:bodyPr/>
        <a:lstStyle/>
        <a:p>
          <a:endParaRPr lang="es-ES"/>
        </a:p>
      </dgm:t>
    </dgm:pt>
    <dgm:pt modelId="{C278093E-6418-46A7-ADF7-57F6BCBBB69B}" type="sibTrans" cxnId="{8747E7AF-2067-4DAE-8C58-D884EC836FA7}">
      <dgm:prSet/>
      <dgm:spPr/>
      <dgm:t>
        <a:bodyPr/>
        <a:lstStyle/>
        <a:p>
          <a:endParaRPr lang="es-ES"/>
        </a:p>
      </dgm:t>
    </dgm:pt>
    <dgm:pt modelId="{416F77B6-3981-4D51-956D-B41F1ADFC2E8}" type="pres">
      <dgm:prSet presAssocID="{23A013EB-FFEF-4602-9396-D13ECC23F90D}" presName="Name0" presStyleCnt="0">
        <dgm:presLayoutVars>
          <dgm:dir/>
          <dgm:resizeHandles/>
        </dgm:presLayoutVars>
      </dgm:prSet>
      <dgm:spPr/>
      <dgm:t>
        <a:bodyPr/>
        <a:lstStyle/>
        <a:p>
          <a:endParaRPr lang="es-ES"/>
        </a:p>
      </dgm:t>
    </dgm:pt>
    <dgm:pt modelId="{20B85345-638C-4451-A920-C4EE9133A927}" type="pres">
      <dgm:prSet presAssocID="{BDAD1BB5-CA81-48C3-815D-421F02018FDE}" presName="compNode" presStyleCnt="0"/>
      <dgm:spPr/>
      <dgm:t>
        <a:bodyPr/>
        <a:lstStyle/>
        <a:p>
          <a:endParaRPr lang="es-ES"/>
        </a:p>
      </dgm:t>
    </dgm:pt>
    <dgm:pt modelId="{BEE2A26D-3100-4643-8176-E8FC62159B5C}" type="pres">
      <dgm:prSet presAssocID="{BDAD1BB5-CA81-48C3-815D-421F02018FDE}" presName="dummyConnPt" presStyleCnt="0"/>
      <dgm:spPr/>
      <dgm:t>
        <a:bodyPr/>
        <a:lstStyle/>
        <a:p>
          <a:endParaRPr lang="es-ES"/>
        </a:p>
      </dgm:t>
    </dgm:pt>
    <dgm:pt modelId="{7132DB5F-B7C5-4349-893D-AAF2520E8C21}" type="pres">
      <dgm:prSet presAssocID="{BDAD1BB5-CA81-48C3-815D-421F02018FDE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00E238D-6D5B-482B-92B8-9275899C8CA3}" type="pres">
      <dgm:prSet presAssocID="{DFB3C8A9-7723-4A74-9F8E-7ED892E64EB3}" presName="sibTrans" presStyleLbl="bgSibTrans2D1" presStyleIdx="0" presStyleCnt="5"/>
      <dgm:spPr/>
      <dgm:t>
        <a:bodyPr/>
        <a:lstStyle/>
        <a:p>
          <a:endParaRPr lang="es-ES"/>
        </a:p>
      </dgm:t>
    </dgm:pt>
    <dgm:pt modelId="{014ECA4E-D0A2-4246-832B-EACCD5A41B4C}" type="pres">
      <dgm:prSet presAssocID="{642D17FE-190E-4E63-9D5F-1308207F4488}" presName="compNode" presStyleCnt="0"/>
      <dgm:spPr/>
      <dgm:t>
        <a:bodyPr/>
        <a:lstStyle/>
        <a:p>
          <a:endParaRPr lang="es-ES"/>
        </a:p>
      </dgm:t>
    </dgm:pt>
    <dgm:pt modelId="{83162AB7-1188-4B46-B121-F8D13785BC3B}" type="pres">
      <dgm:prSet presAssocID="{642D17FE-190E-4E63-9D5F-1308207F4488}" presName="dummyConnPt" presStyleCnt="0"/>
      <dgm:spPr/>
      <dgm:t>
        <a:bodyPr/>
        <a:lstStyle/>
        <a:p>
          <a:endParaRPr lang="es-ES"/>
        </a:p>
      </dgm:t>
    </dgm:pt>
    <dgm:pt modelId="{C4A4D51D-36A2-4074-B9CB-A71615837BE6}" type="pres">
      <dgm:prSet presAssocID="{642D17FE-190E-4E63-9D5F-1308207F4488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2DE4FF0-7358-4D68-9B00-9B94C750FED4}" type="pres">
      <dgm:prSet presAssocID="{3A49436F-936F-4359-B288-3E5851729C8B}" presName="sibTrans" presStyleLbl="bgSibTrans2D1" presStyleIdx="1" presStyleCnt="5"/>
      <dgm:spPr/>
      <dgm:t>
        <a:bodyPr/>
        <a:lstStyle/>
        <a:p>
          <a:endParaRPr lang="es-ES"/>
        </a:p>
      </dgm:t>
    </dgm:pt>
    <dgm:pt modelId="{CE1BE6F7-56CE-4089-9748-406F4F6A89E4}" type="pres">
      <dgm:prSet presAssocID="{64C4F291-BE78-41C7-A08E-A226BF5057AA}" presName="compNode" presStyleCnt="0"/>
      <dgm:spPr/>
      <dgm:t>
        <a:bodyPr/>
        <a:lstStyle/>
        <a:p>
          <a:endParaRPr lang="es-ES"/>
        </a:p>
      </dgm:t>
    </dgm:pt>
    <dgm:pt modelId="{B82A6B81-03B1-410F-BEE0-C3DBC6CFF15D}" type="pres">
      <dgm:prSet presAssocID="{64C4F291-BE78-41C7-A08E-A226BF5057AA}" presName="dummyConnPt" presStyleCnt="0"/>
      <dgm:spPr/>
      <dgm:t>
        <a:bodyPr/>
        <a:lstStyle/>
        <a:p>
          <a:endParaRPr lang="es-ES"/>
        </a:p>
      </dgm:t>
    </dgm:pt>
    <dgm:pt modelId="{FD5E025A-5633-450D-AEB7-317CE185DA7F}" type="pres">
      <dgm:prSet presAssocID="{64C4F291-BE78-41C7-A08E-A226BF5057AA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418CD24-5C60-4141-BDB8-B313A2BA178D}" type="pres">
      <dgm:prSet presAssocID="{1E7985FF-214B-4D59-9573-EE169395603B}" presName="sibTrans" presStyleLbl="bgSibTrans2D1" presStyleIdx="2" presStyleCnt="5"/>
      <dgm:spPr/>
      <dgm:t>
        <a:bodyPr/>
        <a:lstStyle/>
        <a:p>
          <a:endParaRPr lang="es-ES"/>
        </a:p>
      </dgm:t>
    </dgm:pt>
    <dgm:pt modelId="{3DBEB4AF-8077-4A50-B99E-4835A4A02713}" type="pres">
      <dgm:prSet presAssocID="{DBD787D2-9294-4991-9BAD-6A0176CF38B0}" presName="compNode" presStyleCnt="0"/>
      <dgm:spPr/>
      <dgm:t>
        <a:bodyPr/>
        <a:lstStyle/>
        <a:p>
          <a:endParaRPr lang="es-ES"/>
        </a:p>
      </dgm:t>
    </dgm:pt>
    <dgm:pt modelId="{DFED8842-8B92-4695-8054-BDA927708CFC}" type="pres">
      <dgm:prSet presAssocID="{DBD787D2-9294-4991-9BAD-6A0176CF38B0}" presName="dummyConnPt" presStyleCnt="0"/>
      <dgm:spPr/>
      <dgm:t>
        <a:bodyPr/>
        <a:lstStyle/>
        <a:p>
          <a:endParaRPr lang="es-ES"/>
        </a:p>
      </dgm:t>
    </dgm:pt>
    <dgm:pt modelId="{6208AD42-F17C-4D36-A650-D56168411713}" type="pres">
      <dgm:prSet presAssocID="{DBD787D2-9294-4991-9BAD-6A0176CF38B0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059DBEE-49C6-45A6-80F8-6CF6288C2043}" type="pres">
      <dgm:prSet presAssocID="{B7B2E62C-C893-4DA9-9484-C448D9DE22CB}" presName="sibTrans" presStyleLbl="bgSibTrans2D1" presStyleIdx="3" presStyleCnt="5"/>
      <dgm:spPr/>
      <dgm:t>
        <a:bodyPr/>
        <a:lstStyle/>
        <a:p>
          <a:endParaRPr lang="es-ES"/>
        </a:p>
      </dgm:t>
    </dgm:pt>
    <dgm:pt modelId="{5FF78EA3-4627-44F3-B4D6-847EC9DDDC75}" type="pres">
      <dgm:prSet presAssocID="{955AD41F-0CF2-42F0-98CC-8B82E149CCF7}" presName="compNode" presStyleCnt="0"/>
      <dgm:spPr/>
      <dgm:t>
        <a:bodyPr/>
        <a:lstStyle/>
        <a:p>
          <a:endParaRPr lang="es-ES"/>
        </a:p>
      </dgm:t>
    </dgm:pt>
    <dgm:pt modelId="{04FEEBB0-F989-4D73-A275-B13B09109440}" type="pres">
      <dgm:prSet presAssocID="{955AD41F-0CF2-42F0-98CC-8B82E149CCF7}" presName="dummyConnPt" presStyleCnt="0"/>
      <dgm:spPr/>
      <dgm:t>
        <a:bodyPr/>
        <a:lstStyle/>
        <a:p>
          <a:endParaRPr lang="es-ES"/>
        </a:p>
      </dgm:t>
    </dgm:pt>
    <dgm:pt modelId="{73F51539-0CDA-47F2-972A-D4C41C5FECD1}" type="pres">
      <dgm:prSet presAssocID="{955AD41F-0CF2-42F0-98CC-8B82E149CCF7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DEE4B99-604B-4566-BDF7-6CD63627077A}" type="pres">
      <dgm:prSet presAssocID="{42BDD072-3C1D-42DA-B534-5A201688A5A9}" presName="sibTrans" presStyleLbl="bgSibTrans2D1" presStyleIdx="4" presStyleCnt="5"/>
      <dgm:spPr/>
      <dgm:t>
        <a:bodyPr/>
        <a:lstStyle/>
        <a:p>
          <a:endParaRPr lang="es-ES"/>
        </a:p>
      </dgm:t>
    </dgm:pt>
    <dgm:pt modelId="{E9278BCE-2A79-481C-9EFB-3A0911114F3D}" type="pres">
      <dgm:prSet presAssocID="{976F80FC-3E34-46E0-A84E-0174A509F7CD}" presName="compNode" presStyleCnt="0"/>
      <dgm:spPr/>
      <dgm:t>
        <a:bodyPr/>
        <a:lstStyle/>
        <a:p>
          <a:endParaRPr lang="es-ES"/>
        </a:p>
      </dgm:t>
    </dgm:pt>
    <dgm:pt modelId="{0B41E348-F2B7-4E79-AFD8-C86F24B4D128}" type="pres">
      <dgm:prSet presAssocID="{976F80FC-3E34-46E0-A84E-0174A509F7CD}" presName="dummyConnPt" presStyleCnt="0"/>
      <dgm:spPr/>
      <dgm:t>
        <a:bodyPr/>
        <a:lstStyle/>
        <a:p>
          <a:endParaRPr lang="es-ES"/>
        </a:p>
      </dgm:t>
    </dgm:pt>
    <dgm:pt modelId="{A08B047F-0202-4A29-B256-05B485CC3502}" type="pres">
      <dgm:prSet presAssocID="{976F80FC-3E34-46E0-A84E-0174A509F7CD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1461844-5D73-462F-BBB7-AF178F8D19AC}" type="presOf" srcId="{3A49436F-936F-4359-B288-3E5851729C8B}" destId="{02DE4FF0-7358-4D68-9B00-9B94C750FED4}" srcOrd="0" destOrd="0" presId="urn:microsoft.com/office/officeart/2005/8/layout/bProcess4"/>
    <dgm:cxn modelId="{640162C1-663A-4949-A9E4-EAC10AD647DA}" type="presOf" srcId="{DBD787D2-9294-4991-9BAD-6A0176CF38B0}" destId="{6208AD42-F17C-4D36-A650-D56168411713}" srcOrd="0" destOrd="0" presId="urn:microsoft.com/office/officeart/2005/8/layout/bProcess4"/>
    <dgm:cxn modelId="{CFB4E631-141B-486F-8CBF-C4A670600A79}" type="presOf" srcId="{976F80FC-3E34-46E0-A84E-0174A509F7CD}" destId="{A08B047F-0202-4A29-B256-05B485CC3502}" srcOrd="0" destOrd="0" presId="urn:microsoft.com/office/officeart/2005/8/layout/bProcess4"/>
    <dgm:cxn modelId="{A4838865-B74C-4643-9524-C41963A8A9DC}" type="presOf" srcId="{42BDD072-3C1D-42DA-B534-5A201688A5A9}" destId="{FDEE4B99-604B-4566-BDF7-6CD63627077A}" srcOrd="0" destOrd="0" presId="urn:microsoft.com/office/officeart/2005/8/layout/bProcess4"/>
    <dgm:cxn modelId="{9EC68E79-57EC-4562-8F83-92EF681FF40A}" type="presOf" srcId="{1E7985FF-214B-4D59-9573-EE169395603B}" destId="{B418CD24-5C60-4141-BDB8-B313A2BA178D}" srcOrd="0" destOrd="0" presId="urn:microsoft.com/office/officeart/2005/8/layout/bProcess4"/>
    <dgm:cxn modelId="{67782417-F56C-4DAC-923E-9DCD95E8E670}" srcId="{23A013EB-FFEF-4602-9396-D13ECC23F90D}" destId="{BDAD1BB5-CA81-48C3-815D-421F02018FDE}" srcOrd="0" destOrd="0" parTransId="{CE25EA8F-C0C7-467A-8DF5-A0BC1A9DE32B}" sibTransId="{DFB3C8A9-7723-4A74-9F8E-7ED892E64EB3}"/>
    <dgm:cxn modelId="{0D5D4070-5E81-4A9E-82EE-D80FC00F0EF7}" type="presOf" srcId="{BDAD1BB5-CA81-48C3-815D-421F02018FDE}" destId="{7132DB5F-B7C5-4349-893D-AAF2520E8C21}" srcOrd="0" destOrd="0" presId="urn:microsoft.com/office/officeart/2005/8/layout/bProcess4"/>
    <dgm:cxn modelId="{3DAD79D1-11EF-4810-99C3-C2DA54C61804}" type="presOf" srcId="{23A013EB-FFEF-4602-9396-D13ECC23F90D}" destId="{416F77B6-3981-4D51-956D-B41F1ADFC2E8}" srcOrd="0" destOrd="0" presId="urn:microsoft.com/office/officeart/2005/8/layout/bProcess4"/>
    <dgm:cxn modelId="{8747E7AF-2067-4DAE-8C58-D884EC836FA7}" srcId="{23A013EB-FFEF-4602-9396-D13ECC23F90D}" destId="{976F80FC-3E34-46E0-A84E-0174A509F7CD}" srcOrd="5" destOrd="0" parTransId="{F258C1C9-47EE-4D80-AE01-EC609EDE5198}" sibTransId="{C278093E-6418-46A7-ADF7-57F6BCBBB69B}"/>
    <dgm:cxn modelId="{1F4CB4A8-22D3-40DC-8D6E-7C47A8569358}" srcId="{23A013EB-FFEF-4602-9396-D13ECC23F90D}" destId="{DBD787D2-9294-4991-9BAD-6A0176CF38B0}" srcOrd="3" destOrd="0" parTransId="{54C1743C-6B26-4530-8356-219E7F1E01B1}" sibTransId="{B7B2E62C-C893-4DA9-9484-C448D9DE22CB}"/>
    <dgm:cxn modelId="{68DA5969-1F23-495C-92D5-1B8768C5F945}" type="presOf" srcId="{955AD41F-0CF2-42F0-98CC-8B82E149CCF7}" destId="{73F51539-0CDA-47F2-972A-D4C41C5FECD1}" srcOrd="0" destOrd="0" presId="urn:microsoft.com/office/officeart/2005/8/layout/bProcess4"/>
    <dgm:cxn modelId="{E4A5406B-19D8-4E6F-A928-56D8FE732BA3}" srcId="{23A013EB-FFEF-4602-9396-D13ECC23F90D}" destId="{642D17FE-190E-4E63-9D5F-1308207F4488}" srcOrd="1" destOrd="0" parTransId="{D9FAF6A7-C8FB-4588-BF95-CC39AD103C32}" sibTransId="{3A49436F-936F-4359-B288-3E5851729C8B}"/>
    <dgm:cxn modelId="{D780ED9B-7698-4EE2-9DB1-B7C5DC5CBA62}" type="presOf" srcId="{B7B2E62C-C893-4DA9-9484-C448D9DE22CB}" destId="{1059DBEE-49C6-45A6-80F8-6CF6288C2043}" srcOrd="0" destOrd="0" presId="urn:microsoft.com/office/officeart/2005/8/layout/bProcess4"/>
    <dgm:cxn modelId="{926F01C5-1619-4ACB-912D-AC8D61F6F63B}" type="presOf" srcId="{642D17FE-190E-4E63-9D5F-1308207F4488}" destId="{C4A4D51D-36A2-4074-B9CB-A71615837BE6}" srcOrd="0" destOrd="0" presId="urn:microsoft.com/office/officeart/2005/8/layout/bProcess4"/>
    <dgm:cxn modelId="{51DBBCAC-DCBC-4CC2-ABD3-D37223BF49C1}" srcId="{23A013EB-FFEF-4602-9396-D13ECC23F90D}" destId="{955AD41F-0CF2-42F0-98CC-8B82E149CCF7}" srcOrd="4" destOrd="0" parTransId="{4EF3301A-A153-4281-B72F-ADF88E31DE0C}" sibTransId="{42BDD072-3C1D-42DA-B534-5A201688A5A9}"/>
    <dgm:cxn modelId="{A94E153F-83BF-43ED-B11F-A3F96DF7C501}" type="presOf" srcId="{DFB3C8A9-7723-4A74-9F8E-7ED892E64EB3}" destId="{000E238D-6D5B-482B-92B8-9275899C8CA3}" srcOrd="0" destOrd="0" presId="urn:microsoft.com/office/officeart/2005/8/layout/bProcess4"/>
    <dgm:cxn modelId="{2EA08E54-4494-415B-8848-2EAB568886D9}" type="presOf" srcId="{64C4F291-BE78-41C7-A08E-A226BF5057AA}" destId="{FD5E025A-5633-450D-AEB7-317CE185DA7F}" srcOrd="0" destOrd="0" presId="urn:microsoft.com/office/officeart/2005/8/layout/bProcess4"/>
    <dgm:cxn modelId="{57FB9F7D-8D0F-4551-9F60-FD27C9C37A70}" srcId="{23A013EB-FFEF-4602-9396-D13ECC23F90D}" destId="{64C4F291-BE78-41C7-A08E-A226BF5057AA}" srcOrd="2" destOrd="0" parTransId="{BFB2BAF9-886C-48F4-851D-0371412A03EB}" sibTransId="{1E7985FF-214B-4D59-9573-EE169395603B}"/>
    <dgm:cxn modelId="{94097B34-4A74-447B-AA8E-CFE89E0511DF}" type="presParOf" srcId="{416F77B6-3981-4D51-956D-B41F1ADFC2E8}" destId="{20B85345-638C-4451-A920-C4EE9133A927}" srcOrd="0" destOrd="0" presId="urn:microsoft.com/office/officeart/2005/8/layout/bProcess4"/>
    <dgm:cxn modelId="{5630D463-2A7F-43FE-BFF2-BD951F45A358}" type="presParOf" srcId="{20B85345-638C-4451-A920-C4EE9133A927}" destId="{BEE2A26D-3100-4643-8176-E8FC62159B5C}" srcOrd="0" destOrd="0" presId="urn:microsoft.com/office/officeart/2005/8/layout/bProcess4"/>
    <dgm:cxn modelId="{6E4F45E5-6757-43FA-A1E0-94CC6CF2EAE7}" type="presParOf" srcId="{20B85345-638C-4451-A920-C4EE9133A927}" destId="{7132DB5F-B7C5-4349-893D-AAF2520E8C21}" srcOrd="1" destOrd="0" presId="urn:microsoft.com/office/officeart/2005/8/layout/bProcess4"/>
    <dgm:cxn modelId="{D36B2B5D-505E-45AE-B114-9C504CD27376}" type="presParOf" srcId="{416F77B6-3981-4D51-956D-B41F1ADFC2E8}" destId="{000E238D-6D5B-482B-92B8-9275899C8CA3}" srcOrd="1" destOrd="0" presId="urn:microsoft.com/office/officeart/2005/8/layout/bProcess4"/>
    <dgm:cxn modelId="{E91B1B2F-043B-42D3-9EC4-9ABE4E2E3805}" type="presParOf" srcId="{416F77B6-3981-4D51-956D-B41F1ADFC2E8}" destId="{014ECA4E-D0A2-4246-832B-EACCD5A41B4C}" srcOrd="2" destOrd="0" presId="urn:microsoft.com/office/officeart/2005/8/layout/bProcess4"/>
    <dgm:cxn modelId="{FD891F99-3AAC-46E4-822F-EE0365EE8D66}" type="presParOf" srcId="{014ECA4E-D0A2-4246-832B-EACCD5A41B4C}" destId="{83162AB7-1188-4B46-B121-F8D13785BC3B}" srcOrd="0" destOrd="0" presId="urn:microsoft.com/office/officeart/2005/8/layout/bProcess4"/>
    <dgm:cxn modelId="{0F90C727-8F01-49AA-AC27-5781AC3E232B}" type="presParOf" srcId="{014ECA4E-D0A2-4246-832B-EACCD5A41B4C}" destId="{C4A4D51D-36A2-4074-B9CB-A71615837BE6}" srcOrd="1" destOrd="0" presId="urn:microsoft.com/office/officeart/2005/8/layout/bProcess4"/>
    <dgm:cxn modelId="{57ADDBE3-9E5D-4FA3-9E43-162402C11D1D}" type="presParOf" srcId="{416F77B6-3981-4D51-956D-B41F1ADFC2E8}" destId="{02DE4FF0-7358-4D68-9B00-9B94C750FED4}" srcOrd="3" destOrd="0" presId="urn:microsoft.com/office/officeart/2005/8/layout/bProcess4"/>
    <dgm:cxn modelId="{86790D58-A7E0-47D5-97BF-880A2B44260C}" type="presParOf" srcId="{416F77B6-3981-4D51-956D-B41F1ADFC2E8}" destId="{CE1BE6F7-56CE-4089-9748-406F4F6A89E4}" srcOrd="4" destOrd="0" presId="urn:microsoft.com/office/officeart/2005/8/layout/bProcess4"/>
    <dgm:cxn modelId="{FA271B1A-4165-4F78-A9CA-E8B95CCBDBA2}" type="presParOf" srcId="{CE1BE6F7-56CE-4089-9748-406F4F6A89E4}" destId="{B82A6B81-03B1-410F-BEE0-C3DBC6CFF15D}" srcOrd="0" destOrd="0" presId="urn:microsoft.com/office/officeart/2005/8/layout/bProcess4"/>
    <dgm:cxn modelId="{FC5ED004-8DA8-4874-BED2-43FE948EF886}" type="presParOf" srcId="{CE1BE6F7-56CE-4089-9748-406F4F6A89E4}" destId="{FD5E025A-5633-450D-AEB7-317CE185DA7F}" srcOrd="1" destOrd="0" presId="urn:microsoft.com/office/officeart/2005/8/layout/bProcess4"/>
    <dgm:cxn modelId="{9E979EB3-F068-4B68-B78A-8435C002C44F}" type="presParOf" srcId="{416F77B6-3981-4D51-956D-B41F1ADFC2E8}" destId="{B418CD24-5C60-4141-BDB8-B313A2BA178D}" srcOrd="5" destOrd="0" presId="urn:microsoft.com/office/officeart/2005/8/layout/bProcess4"/>
    <dgm:cxn modelId="{8C6129D7-2B15-4D1A-83FF-8D8A68288ECE}" type="presParOf" srcId="{416F77B6-3981-4D51-956D-B41F1ADFC2E8}" destId="{3DBEB4AF-8077-4A50-B99E-4835A4A02713}" srcOrd="6" destOrd="0" presId="urn:microsoft.com/office/officeart/2005/8/layout/bProcess4"/>
    <dgm:cxn modelId="{266B0618-2CDA-43A5-928E-418D370F1005}" type="presParOf" srcId="{3DBEB4AF-8077-4A50-B99E-4835A4A02713}" destId="{DFED8842-8B92-4695-8054-BDA927708CFC}" srcOrd="0" destOrd="0" presId="urn:microsoft.com/office/officeart/2005/8/layout/bProcess4"/>
    <dgm:cxn modelId="{CBBD0291-5F48-445E-A034-73D1E0CEF346}" type="presParOf" srcId="{3DBEB4AF-8077-4A50-B99E-4835A4A02713}" destId="{6208AD42-F17C-4D36-A650-D56168411713}" srcOrd="1" destOrd="0" presId="urn:microsoft.com/office/officeart/2005/8/layout/bProcess4"/>
    <dgm:cxn modelId="{31835862-9C09-4001-8359-96418742DB36}" type="presParOf" srcId="{416F77B6-3981-4D51-956D-B41F1ADFC2E8}" destId="{1059DBEE-49C6-45A6-80F8-6CF6288C2043}" srcOrd="7" destOrd="0" presId="urn:microsoft.com/office/officeart/2005/8/layout/bProcess4"/>
    <dgm:cxn modelId="{5E25FEB4-4284-43DB-94D5-805C27A37C5E}" type="presParOf" srcId="{416F77B6-3981-4D51-956D-B41F1ADFC2E8}" destId="{5FF78EA3-4627-44F3-B4D6-847EC9DDDC75}" srcOrd="8" destOrd="0" presId="urn:microsoft.com/office/officeart/2005/8/layout/bProcess4"/>
    <dgm:cxn modelId="{F24EC3A4-55DD-4ADA-B4B9-47AB5C5715ED}" type="presParOf" srcId="{5FF78EA3-4627-44F3-B4D6-847EC9DDDC75}" destId="{04FEEBB0-F989-4D73-A275-B13B09109440}" srcOrd="0" destOrd="0" presId="urn:microsoft.com/office/officeart/2005/8/layout/bProcess4"/>
    <dgm:cxn modelId="{B159D835-A2A0-4161-8143-B798487B44DA}" type="presParOf" srcId="{5FF78EA3-4627-44F3-B4D6-847EC9DDDC75}" destId="{73F51539-0CDA-47F2-972A-D4C41C5FECD1}" srcOrd="1" destOrd="0" presId="urn:microsoft.com/office/officeart/2005/8/layout/bProcess4"/>
    <dgm:cxn modelId="{8439C1CA-8720-43AA-AD4A-6BFD646B1E2A}" type="presParOf" srcId="{416F77B6-3981-4D51-956D-B41F1ADFC2E8}" destId="{FDEE4B99-604B-4566-BDF7-6CD63627077A}" srcOrd="9" destOrd="0" presId="urn:microsoft.com/office/officeart/2005/8/layout/bProcess4"/>
    <dgm:cxn modelId="{3BCC2F9C-6FE2-40CF-B97C-6FFF6D31FC8C}" type="presParOf" srcId="{416F77B6-3981-4D51-956D-B41F1ADFC2E8}" destId="{E9278BCE-2A79-481C-9EFB-3A0911114F3D}" srcOrd="10" destOrd="0" presId="urn:microsoft.com/office/officeart/2005/8/layout/bProcess4"/>
    <dgm:cxn modelId="{0B24962E-40F5-4C44-AC2B-CA0AF1084011}" type="presParOf" srcId="{E9278BCE-2A79-481C-9EFB-3A0911114F3D}" destId="{0B41E348-F2B7-4E79-AFD8-C86F24B4D128}" srcOrd="0" destOrd="0" presId="urn:microsoft.com/office/officeart/2005/8/layout/bProcess4"/>
    <dgm:cxn modelId="{3C8B189C-7F0B-4C05-BBB3-4C05B973F173}" type="presParOf" srcId="{E9278BCE-2A79-481C-9EFB-3A0911114F3D}" destId="{A08B047F-0202-4A29-B256-05B485CC3502}" srcOrd="1" destOrd="0" presId="urn:microsoft.com/office/officeart/2005/8/layout/bProcess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70.xml><?xml version="1.0" encoding="utf-8"?>
<dgm:dataModel xmlns:dgm="http://schemas.openxmlformats.org/drawingml/2006/diagram" xmlns:a="http://schemas.openxmlformats.org/drawingml/2006/main">
  <dgm:ptLst>
    <dgm:pt modelId="{BD563E95-AF08-472E-806C-6CB3443F5B06}" type="doc">
      <dgm:prSet loTypeId="urn:microsoft.com/office/officeart/2005/8/layout/hProcess9" loCatId="process" qsTypeId="urn:microsoft.com/office/officeart/2005/8/quickstyle/simple3" qsCatId="simple" csTypeId="urn:microsoft.com/office/officeart/2005/8/colors/colorful1" csCatId="colorful" phldr="1"/>
      <dgm:spPr/>
    </dgm:pt>
    <dgm:pt modelId="{4FB80EAD-D4BA-4CAD-B1B1-ECE20B0451D5}">
      <dgm:prSet phldrT="[Texto]"/>
      <dgm:spPr/>
      <dgm:t>
        <a:bodyPr/>
        <a:lstStyle/>
        <a:p>
          <a:r>
            <a:rPr lang="es-MX" dirty="0" smtClean="0"/>
            <a:t>Centro de Acopio de la Junta </a:t>
          </a:r>
          <a:r>
            <a:rPr lang="es-MX" dirty="0" err="1" smtClean="0"/>
            <a:t>Huachi</a:t>
          </a:r>
          <a:r>
            <a:rPr lang="es-MX" dirty="0" smtClean="0"/>
            <a:t>-Mocha-Cevallos</a:t>
          </a:r>
          <a:endParaRPr lang="es-EC" dirty="0"/>
        </a:p>
      </dgm:t>
    </dgm:pt>
    <dgm:pt modelId="{BDB0742A-7747-4659-A937-C666DF742E91}" type="parTrans" cxnId="{323CF127-50B1-4348-BF85-B2B00A286D67}">
      <dgm:prSet/>
      <dgm:spPr/>
    </dgm:pt>
    <dgm:pt modelId="{1C77570B-0E3C-4316-891C-F0627D58F84A}" type="sibTrans" cxnId="{323CF127-50B1-4348-BF85-B2B00A286D67}">
      <dgm:prSet/>
      <dgm:spPr/>
    </dgm:pt>
    <dgm:pt modelId="{395A172C-C3BA-4B89-B9F7-2F72ADBF2511}">
      <dgm:prSet phldrT="[Texto]"/>
      <dgm:spPr/>
      <dgm:t>
        <a:bodyPr/>
        <a:lstStyle/>
        <a:p>
          <a:r>
            <a:rPr lang="es-MX" dirty="0" smtClean="0"/>
            <a:t>Construcción rural, que permite alcanzar mayor volumen de comercialización</a:t>
          </a:r>
          <a:endParaRPr lang="es-EC" dirty="0"/>
        </a:p>
      </dgm:t>
    </dgm:pt>
    <dgm:pt modelId="{611E1D26-95A4-47CC-8249-5B42EE39613F}" type="parTrans" cxnId="{F6877881-6756-4789-BB1F-9554DDEEE6C4}">
      <dgm:prSet/>
      <dgm:spPr/>
    </dgm:pt>
    <dgm:pt modelId="{794D4D0E-86BA-4161-AFD1-EAECB7D461A0}" type="sibTrans" cxnId="{F6877881-6756-4789-BB1F-9554DDEEE6C4}">
      <dgm:prSet/>
      <dgm:spPr/>
    </dgm:pt>
    <dgm:pt modelId="{C91270D8-5978-4F72-B192-4B2CD41D05B3}">
      <dgm:prSet phldrT="[Texto]"/>
      <dgm:spPr/>
      <dgm:t>
        <a:bodyPr/>
        <a:lstStyle/>
        <a:p>
          <a:r>
            <a:rPr lang="es-MX" dirty="0" smtClean="0"/>
            <a:t>Agroindustria que facilita los procesos de elaboración y preparación de productos </a:t>
          </a:r>
          <a:endParaRPr lang="es-EC" dirty="0"/>
        </a:p>
      </dgm:t>
    </dgm:pt>
    <dgm:pt modelId="{E926CE31-4FA3-49A6-BCFF-3415D6FC29E9}" type="parTrans" cxnId="{8ACC2509-97E4-4BCE-85F4-0618B8145441}">
      <dgm:prSet/>
      <dgm:spPr/>
    </dgm:pt>
    <dgm:pt modelId="{507B2FE8-8B0C-4046-AC1B-F38DD4F71E56}" type="sibTrans" cxnId="{8ACC2509-97E4-4BCE-85F4-0618B8145441}">
      <dgm:prSet/>
      <dgm:spPr/>
    </dgm:pt>
    <dgm:pt modelId="{3B7BD5B5-5C84-4A8A-9CDD-A0C024844B30}">
      <dgm:prSet phldrT="[Texto]"/>
      <dgm:spPr/>
      <dgm:t>
        <a:bodyPr/>
        <a:lstStyle/>
        <a:p>
          <a:r>
            <a:rPr lang="es-MX" dirty="0" smtClean="0"/>
            <a:t>Maquinaria especializada para el lavado y la clasificación</a:t>
          </a:r>
        </a:p>
        <a:p>
          <a:r>
            <a:rPr lang="es-MX" dirty="0" smtClean="0"/>
            <a:t>Cuartos fríos </a:t>
          </a:r>
          <a:endParaRPr lang="es-EC" dirty="0"/>
        </a:p>
      </dgm:t>
    </dgm:pt>
    <dgm:pt modelId="{5F730F44-5429-4AA4-BC93-1BF6B04D1F67}" type="parTrans" cxnId="{425683BF-29D0-44BB-AD88-E34DB90F6FF3}">
      <dgm:prSet/>
      <dgm:spPr/>
    </dgm:pt>
    <dgm:pt modelId="{B5BFD2CB-6E2B-4E09-9EE2-99EA8791A984}" type="sibTrans" cxnId="{425683BF-29D0-44BB-AD88-E34DB90F6FF3}">
      <dgm:prSet/>
      <dgm:spPr/>
    </dgm:pt>
    <dgm:pt modelId="{3B2D91B5-2B3A-4F84-9D9C-1AD295C43CE6}" type="pres">
      <dgm:prSet presAssocID="{BD563E95-AF08-472E-806C-6CB3443F5B06}" presName="CompostProcess" presStyleCnt="0">
        <dgm:presLayoutVars>
          <dgm:dir/>
          <dgm:resizeHandles val="exact"/>
        </dgm:presLayoutVars>
      </dgm:prSet>
      <dgm:spPr/>
    </dgm:pt>
    <dgm:pt modelId="{DE3066D0-503A-448C-8644-CCDAA7762342}" type="pres">
      <dgm:prSet presAssocID="{BD563E95-AF08-472E-806C-6CB3443F5B06}" presName="arrow" presStyleLbl="bgShp" presStyleIdx="0" presStyleCnt="1"/>
      <dgm:spPr/>
    </dgm:pt>
    <dgm:pt modelId="{060DE310-B840-4402-86A0-19C3ADE2BE3D}" type="pres">
      <dgm:prSet presAssocID="{BD563E95-AF08-472E-806C-6CB3443F5B06}" presName="linearProcess" presStyleCnt="0"/>
      <dgm:spPr/>
    </dgm:pt>
    <dgm:pt modelId="{E2C40CCD-D5A4-4096-B05B-4F53DACDB937}" type="pres">
      <dgm:prSet presAssocID="{4FB80EAD-D4BA-4CAD-B1B1-ECE20B0451D5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F8DE9A9-4740-414A-B0B7-2A402CB5C2FE}" type="pres">
      <dgm:prSet presAssocID="{1C77570B-0E3C-4316-891C-F0627D58F84A}" presName="sibTrans" presStyleCnt="0"/>
      <dgm:spPr/>
    </dgm:pt>
    <dgm:pt modelId="{7B7B6582-DCC3-41A1-9873-1E5D56B7DE5A}" type="pres">
      <dgm:prSet presAssocID="{395A172C-C3BA-4B89-B9F7-2F72ADBF2511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094FF4E-9B5B-44D6-BB73-FB1B2A208EFD}" type="pres">
      <dgm:prSet presAssocID="{794D4D0E-86BA-4161-AFD1-EAECB7D461A0}" presName="sibTrans" presStyleCnt="0"/>
      <dgm:spPr/>
    </dgm:pt>
    <dgm:pt modelId="{5713C39F-2118-4D3D-B9D2-F5EC6CE435F6}" type="pres">
      <dgm:prSet presAssocID="{C91270D8-5978-4F72-B192-4B2CD41D05B3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2409379-45A6-4AFE-9970-296C172DB4A7}" type="pres">
      <dgm:prSet presAssocID="{507B2FE8-8B0C-4046-AC1B-F38DD4F71E56}" presName="sibTrans" presStyleCnt="0"/>
      <dgm:spPr/>
    </dgm:pt>
    <dgm:pt modelId="{002D8CC5-6BD5-451A-840D-E3F86E730534}" type="pres">
      <dgm:prSet presAssocID="{3B7BD5B5-5C84-4A8A-9CDD-A0C024844B30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F738A38-8205-47F2-85FA-1215C56BB1FA}" type="presOf" srcId="{3B7BD5B5-5C84-4A8A-9CDD-A0C024844B30}" destId="{002D8CC5-6BD5-451A-840D-E3F86E730534}" srcOrd="0" destOrd="0" presId="urn:microsoft.com/office/officeart/2005/8/layout/hProcess9"/>
    <dgm:cxn modelId="{8ACC2509-97E4-4BCE-85F4-0618B8145441}" srcId="{BD563E95-AF08-472E-806C-6CB3443F5B06}" destId="{C91270D8-5978-4F72-B192-4B2CD41D05B3}" srcOrd="2" destOrd="0" parTransId="{E926CE31-4FA3-49A6-BCFF-3415D6FC29E9}" sibTransId="{507B2FE8-8B0C-4046-AC1B-F38DD4F71E56}"/>
    <dgm:cxn modelId="{EA59CF3A-19D5-4913-82E4-4A013ED403E2}" type="presOf" srcId="{BD563E95-AF08-472E-806C-6CB3443F5B06}" destId="{3B2D91B5-2B3A-4F84-9D9C-1AD295C43CE6}" srcOrd="0" destOrd="0" presId="urn:microsoft.com/office/officeart/2005/8/layout/hProcess9"/>
    <dgm:cxn modelId="{B2FA0FEF-A226-4AB6-A4A1-D2CBE9AAC5E4}" type="presOf" srcId="{C91270D8-5978-4F72-B192-4B2CD41D05B3}" destId="{5713C39F-2118-4D3D-B9D2-F5EC6CE435F6}" srcOrd="0" destOrd="0" presId="urn:microsoft.com/office/officeart/2005/8/layout/hProcess9"/>
    <dgm:cxn modelId="{323CF127-50B1-4348-BF85-B2B00A286D67}" srcId="{BD563E95-AF08-472E-806C-6CB3443F5B06}" destId="{4FB80EAD-D4BA-4CAD-B1B1-ECE20B0451D5}" srcOrd="0" destOrd="0" parTransId="{BDB0742A-7747-4659-A937-C666DF742E91}" sibTransId="{1C77570B-0E3C-4316-891C-F0627D58F84A}"/>
    <dgm:cxn modelId="{425683BF-29D0-44BB-AD88-E34DB90F6FF3}" srcId="{BD563E95-AF08-472E-806C-6CB3443F5B06}" destId="{3B7BD5B5-5C84-4A8A-9CDD-A0C024844B30}" srcOrd="3" destOrd="0" parTransId="{5F730F44-5429-4AA4-BC93-1BF6B04D1F67}" sibTransId="{B5BFD2CB-6E2B-4E09-9EE2-99EA8791A984}"/>
    <dgm:cxn modelId="{29D7BB2C-E8F2-4249-89F5-22A083E7161A}" type="presOf" srcId="{395A172C-C3BA-4B89-B9F7-2F72ADBF2511}" destId="{7B7B6582-DCC3-41A1-9873-1E5D56B7DE5A}" srcOrd="0" destOrd="0" presId="urn:microsoft.com/office/officeart/2005/8/layout/hProcess9"/>
    <dgm:cxn modelId="{B539D65F-A9CE-47E3-A485-234D0FB746E0}" type="presOf" srcId="{4FB80EAD-D4BA-4CAD-B1B1-ECE20B0451D5}" destId="{E2C40CCD-D5A4-4096-B05B-4F53DACDB937}" srcOrd="0" destOrd="0" presId="urn:microsoft.com/office/officeart/2005/8/layout/hProcess9"/>
    <dgm:cxn modelId="{F6877881-6756-4789-BB1F-9554DDEEE6C4}" srcId="{BD563E95-AF08-472E-806C-6CB3443F5B06}" destId="{395A172C-C3BA-4B89-B9F7-2F72ADBF2511}" srcOrd="1" destOrd="0" parTransId="{611E1D26-95A4-47CC-8249-5B42EE39613F}" sibTransId="{794D4D0E-86BA-4161-AFD1-EAECB7D461A0}"/>
    <dgm:cxn modelId="{68B7F31C-1307-4F7A-AE6C-6ABBA7A13ACA}" type="presParOf" srcId="{3B2D91B5-2B3A-4F84-9D9C-1AD295C43CE6}" destId="{DE3066D0-503A-448C-8644-CCDAA7762342}" srcOrd="0" destOrd="0" presId="urn:microsoft.com/office/officeart/2005/8/layout/hProcess9"/>
    <dgm:cxn modelId="{2F9C5335-5B01-4706-949E-9512672AFD32}" type="presParOf" srcId="{3B2D91B5-2B3A-4F84-9D9C-1AD295C43CE6}" destId="{060DE310-B840-4402-86A0-19C3ADE2BE3D}" srcOrd="1" destOrd="0" presId="urn:microsoft.com/office/officeart/2005/8/layout/hProcess9"/>
    <dgm:cxn modelId="{2E2678C2-72CD-4B25-8D4D-7434EB6606A5}" type="presParOf" srcId="{060DE310-B840-4402-86A0-19C3ADE2BE3D}" destId="{E2C40CCD-D5A4-4096-B05B-4F53DACDB937}" srcOrd="0" destOrd="0" presId="urn:microsoft.com/office/officeart/2005/8/layout/hProcess9"/>
    <dgm:cxn modelId="{445D3950-4466-43D0-9B8D-1C4503A30164}" type="presParOf" srcId="{060DE310-B840-4402-86A0-19C3ADE2BE3D}" destId="{2F8DE9A9-4740-414A-B0B7-2A402CB5C2FE}" srcOrd="1" destOrd="0" presId="urn:microsoft.com/office/officeart/2005/8/layout/hProcess9"/>
    <dgm:cxn modelId="{DA188067-7504-4EAA-90AB-83B313494B29}" type="presParOf" srcId="{060DE310-B840-4402-86A0-19C3ADE2BE3D}" destId="{7B7B6582-DCC3-41A1-9873-1E5D56B7DE5A}" srcOrd="2" destOrd="0" presId="urn:microsoft.com/office/officeart/2005/8/layout/hProcess9"/>
    <dgm:cxn modelId="{D3DEA162-229F-4214-8391-E3FEADC4AC47}" type="presParOf" srcId="{060DE310-B840-4402-86A0-19C3ADE2BE3D}" destId="{8094FF4E-9B5B-44D6-BB73-FB1B2A208EFD}" srcOrd="3" destOrd="0" presId="urn:microsoft.com/office/officeart/2005/8/layout/hProcess9"/>
    <dgm:cxn modelId="{4B07B4E6-5981-4198-B10D-6E179732E7DE}" type="presParOf" srcId="{060DE310-B840-4402-86A0-19C3ADE2BE3D}" destId="{5713C39F-2118-4D3D-B9D2-F5EC6CE435F6}" srcOrd="4" destOrd="0" presId="urn:microsoft.com/office/officeart/2005/8/layout/hProcess9"/>
    <dgm:cxn modelId="{7FC0F21C-BD1D-4393-B400-0CF55B73D5D8}" type="presParOf" srcId="{060DE310-B840-4402-86A0-19C3ADE2BE3D}" destId="{A2409379-45A6-4AFE-9970-296C172DB4A7}" srcOrd="5" destOrd="0" presId="urn:microsoft.com/office/officeart/2005/8/layout/hProcess9"/>
    <dgm:cxn modelId="{732ADFEE-C0B6-4666-904F-CCCCC5AE1115}" type="presParOf" srcId="{060DE310-B840-4402-86A0-19C3ADE2BE3D}" destId="{002D8CC5-6BD5-451A-840D-E3F86E730534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71.xml><?xml version="1.0" encoding="utf-8"?>
<dgm:dataModel xmlns:dgm="http://schemas.openxmlformats.org/drawingml/2006/diagram" xmlns:a="http://schemas.openxmlformats.org/drawingml/2006/main">
  <dgm:ptLst>
    <dgm:pt modelId="{8EB811BF-B141-4888-AB43-3F74EC1EAC3E}" type="doc">
      <dgm:prSet loTypeId="urn:microsoft.com/office/officeart/2005/8/layout/bList2#1" loCatId="list" qsTypeId="urn:microsoft.com/office/officeart/2005/8/quickstyle/simple3" qsCatId="simple" csTypeId="urn:microsoft.com/office/officeart/2005/8/colors/colorful5" csCatId="colorful" phldr="1"/>
      <dgm:spPr/>
    </dgm:pt>
    <dgm:pt modelId="{6033901F-57EA-4417-957D-4F5EA5712C0F}">
      <dgm:prSet phldrT="[Texto]"/>
      <dgm:spPr/>
      <dgm:t>
        <a:bodyPr/>
        <a:lstStyle/>
        <a:p>
          <a:r>
            <a:rPr lang="es-MX" dirty="0" smtClean="0"/>
            <a:t>Envase</a:t>
          </a:r>
          <a:endParaRPr lang="es-EC" dirty="0"/>
        </a:p>
      </dgm:t>
    </dgm:pt>
    <dgm:pt modelId="{A9C8FB7B-9D58-4C09-B8AA-88977FAF4235}" type="parTrans" cxnId="{CD3F2B17-08F4-4BD0-AB51-4C546530834B}">
      <dgm:prSet/>
      <dgm:spPr/>
      <dgm:t>
        <a:bodyPr/>
        <a:lstStyle/>
        <a:p>
          <a:endParaRPr lang="es-EC"/>
        </a:p>
      </dgm:t>
    </dgm:pt>
    <dgm:pt modelId="{DC0C8DC4-AB57-4F14-850A-EBA33FCA04A9}" type="sibTrans" cxnId="{CD3F2B17-08F4-4BD0-AB51-4C546530834B}">
      <dgm:prSet/>
      <dgm:spPr/>
      <dgm:t>
        <a:bodyPr/>
        <a:lstStyle/>
        <a:p>
          <a:endParaRPr lang="es-EC"/>
        </a:p>
      </dgm:t>
    </dgm:pt>
    <dgm:pt modelId="{448866C1-7A1A-4B7C-8451-AF08D07F16F4}">
      <dgm:prSet phldrT="[Texto]" phldr="1"/>
      <dgm:spPr/>
      <dgm:t>
        <a:bodyPr/>
        <a:lstStyle/>
        <a:p>
          <a:endParaRPr lang="es-EC" dirty="0"/>
        </a:p>
      </dgm:t>
    </dgm:pt>
    <dgm:pt modelId="{43F27FCC-8BDE-43B4-835D-E33A9E873A85}" type="parTrans" cxnId="{A011ECDB-14A2-4533-83DF-72634759FB53}">
      <dgm:prSet/>
      <dgm:spPr/>
      <dgm:t>
        <a:bodyPr/>
        <a:lstStyle/>
        <a:p>
          <a:endParaRPr lang="es-EC"/>
        </a:p>
      </dgm:t>
    </dgm:pt>
    <dgm:pt modelId="{8D95A4EC-12C2-42EA-998E-806A65356728}" type="sibTrans" cxnId="{A011ECDB-14A2-4533-83DF-72634759FB53}">
      <dgm:prSet/>
      <dgm:spPr/>
      <dgm:t>
        <a:bodyPr/>
        <a:lstStyle/>
        <a:p>
          <a:endParaRPr lang="es-EC"/>
        </a:p>
      </dgm:t>
    </dgm:pt>
    <dgm:pt modelId="{8DC49383-878A-4CF8-873B-9D71F25C3853}">
      <dgm:prSet phldrT="[Texto]"/>
      <dgm:spPr/>
      <dgm:t>
        <a:bodyPr/>
        <a:lstStyle/>
        <a:p>
          <a:r>
            <a:rPr lang="es-MX" dirty="0" smtClean="0"/>
            <a:t>Empaque primario</a:t>
          </a:r>
          <a:endParaRPr lang="es-EC" dirty="0"/>
        </a:p>
      </dgm:t>
    </dgm:pt>
    <dgm:pt modelId="{567FF889-6DE7-46F7-93E7-E1C9C0680131}" type="parTrans" cxnId="{45EA17CA-C26B-4C95-AC71-D862C44BA095}">
      <dgm:prSet/>
      <dgm:spPr/>
      <dgm:t>
        <a:bodyPr/>
        <a:lstStyle/>
        <a:p>
          <a:endParaRPr lang="es-EC"/>
        </a:p>
      </dgm:t>
    </dgm:pt>
    <dgm:pt modelId="{D150BDF4-B549-4844-90EB-47B2B5352E78}" type="sibTrans" cxnId="{45EA17CA-C26B-4C95-AC71-D862C44BA095}">
      <dgm:prSet/>
      <dgm:spPr/>
      <dgm:t>
        <a:bodyPr/>
        <a:lstStyle/>
        <a:p>
          <a:endParaRPr lang="es-EC"/>
        </a:p>
      </dgm:t>
    </dgm:pt>
    <dgm:pt modelId="{C18DD465-53BF-4CE9-8537-A23638EDB6B6}">
      <dgm:prSet custT="1"/>
      <dgm:spPr/>
      <dgm:t>
        <a:bodyPr/>
        <a:lstStyle/>
        <a:p>
          <a:r>
            <a:rPr lang="es-MX" sz="2000" dirty="0" smtClean="0"/>
            <a:t>Dimensiones es de 30,5 cm de alto y 7 cm de diámetro.</a:t>
          </a:r>
          <a:endParaRPr lang="es-EC" sz="2000" dirty="0"/>
        </a:p>
      </dgm:t>
    </dgm:pt>
    <dgm:pt modelId="{C39215E0-B07B-4EB2-9B0C-7938AE0DFAB1}" type="parTrans" cxnId="{4802E2C2-2E05-45C4-970E-DF962524096D}">
      <dgm:prSet/>
      <dgm:spPr/>
      <dgm:t>
        <a:bodyPr/>
        <a:lstStyle/>
        <a:p>
          <a:endParaRPr lang="es-EC"/>
        </a:p>
      </dgm:t>
    </dgm:pt>
    <dgm:pt modelId="{80EBE15F-60AE-4864-8209-247011A7DF17}" type="sibTrans" cxnId="{4802E2C2-2E05-45C4-970E-DF962524096D}">
      <dgm:prSet/>
      <dgm:spPr/>
      <dgm:t>
        <a:bodyPr/>
        <a:lstStyle/>
        <a:p>
          <a:endParaRPr lang="es-EC"/>
        </a:p>
      </dgm:t>
    </dgm:pt>
    <dgm:pt modelId="{A90A9299-0EFC-4A85-9C6D-950015D37084}" type="pres">
      <dgm:prSet presAssocID="{8EB811BF-B141-4888-AB43-3F74EC1EAC3E}" presName="diagram" presStyleCnt="0">
        <dgm:presLayoutVars>
          <dgm:dir/>
          <dgm:animLvl val="lvl"/>
          <dgm:resizeHandles val="exact"/>
        </dgm:presLayoutVars>
      </dgm:prSet>
      <dgm:spPr/>
    </dgm:pt>
    <dgm:pt modelId="{6AB9CF03-5A43-4C58-91BC-8F50E0154C01}" type="pres">
      <dgm:prSet presAssocID="{6033901F-57EA-4417-957D-4F5EA5712C0F}" presName="compNode" presStyleCnt="0"/>
      <dgm:spPr/>
    </dgm:pt>
    <dgm:pt modelId="{EBF9B614-59E9-4815-BC2D-FA1191EFFDF0}" type="pres">
      <dgm:prSet presAssocID="{6033901F-57EA-4417-957D-4F5EA5712C0F}" presName="childRect" presStyleLbl="bgAcc1" presStyleIdx="0" presStyleCnt="3" custScaleY="132195">
        <dgm:presLayoutVars>
          <dgm:bulletEnabled val="1"/>
        </dgm:presLayoutVars>
      </dgm:prSet>
      <dgm:spPr/>
    </dgm:pt>
    <dgm:pt modelId="{C25686A6-9923-4EAB-84F2-CF4D18C0D141}" type="pres">
      <dgm:prSet presAssocID="{6033901F-57EA-4417-957D-4F5EA5712C0F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F4A965E-5E3A-4025-B0F3-03CA741B627C}" type="pres">
      <dgm:prSet presAssocID="{6033901F-57EA-4417-957D-4F5EA5712C0F}" presName="parentRect" presStyleLbl="alignNode1" presStyleIdx="0" presStyleCnt="3"/>
      <dgm:spPr/>
      <dgm:t>
        <a:bodyPr/>
        <a:lstStyle/>
        <a:p>
          <a:endParaRPr lang="es-EC"/>
        </a:p>
      </dgm:t>
    </dgm:pt>
    <dgm:pt modelId="{723C61BC-571E-4A9A-A39A-3914ABA95E57}" type="pres">
      <dgm:prSet presAssocID="{6033901F-57EA-4417-957D-4F5EA5712C0F}" presName="adorn" presStyleLbl="fgAccFollowNode1" presStyleIdx="0" presStyleCnt="3"/>
      <dgm:spPr/>
    </dgm:pt>
    <dgm:pt modelId="{5407EF7C-8FD3-4595-A7B2-4F623412FA63}" type="pres">
      <dgm:prSet presAssocID="{DC0C8DC4-AB57-4F14-850A-EBA33FCA04A9}" presName="sibTrans" presStyleLbl="sibTrans2D1" presStyleIdx="0" presStyleCnt="0"/>
      <dgm:spPr/>
      <dgm:t>
        <a:bodyPr/>
        <a:lstStyle/>
        <a:p>
          <a:endParaRPr lang="es-ES"/>
        </a:p>
      </dgm:t>
    </dgm:pt>
    <dgm:pt modelId="{1F509556-BF1E-4EB5-9E0B-92EE67628238}" type="pres">
      <dgm:prSet presAssocID="{448866C1-7A1A-4B7C-8451-AF08D07F16F4}" presName="compNode" presStyleCnt="0"/>
      <dgm:spPr/>
    </dgm:pt>
    <dgm:pt modelId="{358D52A8-2A4E-4AA6-B41F-2E27CC691783}" type="pres">
      <dgm:prSet presAssocID="{448866C1-7A1A-4B7C-8451-AF08D07F16F4}" presName="childRect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D2CF7FF-9BD5-44B5-A99C-FCEE93BBAEBE}" type="pres">
      <dgm:prSet presAssocID="{448866C1-7A1A-4B7C-8451-AF08D07F16F4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32BD065-7227-45B6-9693-9E777763A238}" type="pres">
      <dgm:prSet presAssocID="{448866C1-7A1A-4B7C-8451-AF08D07F16F4}" presName="parentRect" presStyleLbl="alignNode1" presStyleIdx="1" presStyleCnt="3"/>
      <dgm:spPr/>
      <dgm:t>
        <a:bodyPr/>
        <a:lstStyle/>
        <a:p>
          <a:endParaRPr lang="es-ES"/>
        </a:p>
      </dgm:t>
    </dgm:pt>
    <dgm:pt modelId="{F3B525D3-6063-47EA-8ED5-49BFF43E23DF}" type="pres">
      <dgm:prSet presAssocID="{448866C1-7A1A-4B7C-8451-AF08D07F16F4}" presName="adorn" presStyleLbl="fgAccFollowNode1" presStyleIdx="1" presStyleCnt="3"/>
      <dgm:spPr/>
    </dgm:pt>
    <dgm:pt modelId="{2B5CF3B3-8874-4147-B38D-432C3DEC50F3}" type="pres">
      <dgm:prSet presAssocID="{8D95A4EC-12C2-42EA-998E-806A65356728}" presName="sibTrans" presStyleLbl="sibTrans2D1" presStyleIdx="0" presStyleCnt="0"/>
      <dgm:spPr/>
      <dgm:t>
        <a:bodyPr/>
        <a:lstStyle/>
        <a:p>
          <a:endParaRPr lang="es-ES"/>
        </a:p>
      </dgm:t>
    </dgm:pt>
    <dgm:pt modelId="{66420ADF-DA72-4B37-A885-3851783E94A6}" type="pres">
      <dgm:prSet presAssocID="{8DC49383-878A-4CF8-873B-9D71F25C3853}" presName="compNode" presStyleCnt="0"/>
      <dgm:spPr/>
    </dgm:pt>
    <dgm:pt modelId="{ECFD2548-EE4F-47D7-84E1-3A0CAD0CC4AE}" type="pres">
      <dgm:prSet presAssocID="{8DC49383-878A-4CF8-873B-9D71F25C3853}" presName="childRect" presStyleLbl="bgAcc1" presStyleIdx="2" presStyleCnt="3">
        <dgm:presLayoutVars>
          <dgm:bulletEnabled val="1"/>
        </dgm:presLayoutVars>
      </dgm:prSet>
      <dgm:spPr/>
    </dgm:pt>
    <dgm:pt modelId="{FE4B47F9-6211-4B60-B444-3A26B692DF70}" type="pres">
      <dgm:prSet presAssocID="{8DC49383-878A-4CF8-873B-9D71F25C3853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664198B-8F60-4DD0-81AE-9E6A8EF2FA63}" type="pres">
      <dgm:prSet presAssocID="{8DC49383-878A-4CF8-873B-9D71F25C3853}" presName="parentRect" presStyleLbl="alignNode1" presStyleIdx="2" presStyleCnt="3"/>
      <dgm:spPr/>
      <dgm:t>
        <a:bodyPr/>
        <a:lstStyle/>
        <a:p>
          <a:endParaRPr lang="es-EC"/>
        </a:p>
      </dgm:t>
    </dgm:pt>
    <dgm:pt modelId="{3A535CFF-95FC-4E27-AC2F-5F9E1CAFDD95}" type="pres">
      <dgm:prSet presAssocID="{8DC49383-878A-4CF8-873B-9D71F25C3853}" presName="adorn" presStyleLbl="fgAccFollowNode1" presStyleIdx="2" presStyleCnt="3"/>
      <dgm:spPr/>
    </dgm:pt>
  </dgm:ptLst>
  <dgm:cxnLst>
    <dgm:cxn modelId="{DDA83D06-B258-4BA6-8DF0-88E466912562}" type="presOf" srcId="{DC0C8DC4-AB57-4F14-850A-EBA33FCA04A9}" destId="{5407EF7C-8FD3-4595-A7B2-4F623412FA63}" srcOrd="0" destOrd="0" presId="urn:microsoft.com/office/officeart/2005/8/layout/bList2#1"/>
    <dgm:cxn modelId="{40BB9878-3B89-4DBA-85A6-3DAB08D55C60}" type="presOf" srcId="{6033901F-57EA-4417-957D-4F5EA5712C0F}" destId="{DF4A965E-5E3A-4025-B0F3-03CA741B627C}" srcOrd="1" destOrd="0" presId="urn:microsoft.com/office/officeart/2005/8/layout/bList2#1"/>
    <dgm:cxn modelId="{F436A128-413E-44F7-B25D-1A2B0E6D3454}" type="presOf" srcId="{8DC49383-878A-4CF8-873B-9D71F25C3853}" destId="{FE4B47F9-6211-4B60-B444-3A26B692DF70}" srcOrd="0" destOrd="0" presId="urn:microsoft.com/office/officeart/2005/8/layout/bList2#1"/>
    <dgm:cxn modelId="{45EA17CA-C26B-4C95-AC71-D862C44BA095}" srcId="{8EB811BF-B141-4888-AB43-3F74EC1EAC3E}" destId="{8DC49383-878A-4CF8-873B-9D71F25C3853}" srcOrd="2" destOrd="0" parTransId="{567FF889-6DE7-46F7-93E7-E1C9C0680131}" sibTransId="{D150BDF4-B549-4844-90EB-47B2B5352E78}"/>
    <dgm:cxn modelId="{D0296871-970E-4DCD-8FA5-5CF2F258DE7D}" type="presOf" srcId="{6033901F-57EA-4417-957D-4F5EA5712C0F}" destId="{C25686A6-9923-4EAB-84F2-CF4D18C0D141}" srcOrd="0" destOrd="0" presId="urn:microsoft.com/office/officeart/2005/8/layout/bList2#1"/>
    <dgm:cxn modelId="{0DD093D0-8BD7-4A35-B852-0C71E2974EF2}" type="presOf" srcId="{C18DD465-53BF-4CE9-8537-A23638EDB6B6}" destId="{358D52A8-2A4E-4AA6-B41F-2E27CC691783}" srcOrd="0" destOrd="0" presId="urn:microsoft.com/office/officeart/2005/8/layout/bList2#1"/>
    <dgm:cxn modelId="{D6269EC2-E0A5-4B1E-B228-9716EB7C78F9}" type="presOf" srcId="{448866C1-7A1A-4B7C-8451-AF08D07F16F4}" destId="{5D2CF7FF-9BD5-44B5-A99C-FCEE93BBAEBE}" srcOrd="0" destOrd="0" presId="urn:microsoft.com/office/officeart/2005/8/layout/bList2#1"/>
    <dgm:cxn modelId="{2836B9F9-0D0D-4886-A2F9-ABB6F2E38615}" type="presOf" srcId="{8D95A4EC-12C2-42EA-998E-806A65356728}" destId="{2B5CF3B3-8874-4147-B38D-432C3DEC50F3}" srcOrd="0" destOrd="0" presId="urn:microsoft.com/office/officeart/2005/8/layout/bList2#1"/>
    <dgm:cxn modelId="{CD3F2B17-08F4-4BD0-AB51-4C546530834B}" srcId="{8EB811BF-B141-4888-AB43-3F74EC1EAC3E}" destId="{6033901F-57EA-4417-957D-4F5EA5712C0F}" srcOrd="0" destOrd="0" parTransId="{A9C8FB7B-9D58-4C09-B8AA-88977FAF4235}" sibTransId="{DC0C8DC4-AB57-4F14-850A-EBA33FCA04A9}"/>
    <dgm:cxn modelId="{A011ECDB-14A2-4533-83DF-72634759FB53}" srcId="{8EB811BF-B141-4888-AB43-3F74EC1EAC3E}" destId="{448866C1-7A1A-4B7C-8451-AF08D07F16F4}" srcOrd="1" destOrd="0" parTransId="{43F27FCC-8BDE-43B4-835D-E33A9E873A85}" sibTransId="{8D95A4EC-12C2-42EA-998E-806A65356728}"/>
    <dgm:cxn modelId="{4802E2C2-2E05-45C4-970E-DF962524096D}" srcId="{448866C1-7A1A-4B7C-8451-AF08D07F16F4}" destId="{C18DD465-53BF-4CE9-8537-A23638EDB6B6}" srcOrd="0" destOrd="0" parTransId="{C39215E0-B07B-4EB2-9B0C-7938AE0DFAB1}" sibTransId="{80EBE15F-60AE-4864-8209-247011A7DF17}"/>
    <dgm:cxn modelId="{58A9787F-962A-4F21-B32D-CA1D84E0B108}" type="presOf" srcId="{8EB811BF-B141-4888-AB43-3F74EC1EAC3E}" destId="{A90A9299-0EFC-4A85-9C6D-950015D37084}" srcOrd="0" destOrd="0" presId="urn:microsoft.com/office/officeart/2005/8/layout/bList2#1"/>
    <dgm:cxn modelId="{51620B6B-63F8-47F4-A6E6-CBCA247AE3CC}" type="presOf" srcId="{448866C1-7A1A-4B7C-8451-AF08D07F16F4}" destId="{632BD065-7227-45B6-9693-9E777763A238}" srcOrd="1" destOrd="0" presId="urn:microsoft.com/office/officeart/2005/8/layout/bList2#1"/>
    <dgm:cxn modelId="{5E560818-DC9A-43D6-A4E9-EAD7A1C75A21}" type="presOf" srcId="{8DC49383-878A-4CF8-873B-9D71F25C3853}" destId="{7664198B-8F60-4DD0-81AE-9E6A8EF2FA63}" srcOrd="1" destOrd="0" presId="urn:microsoft.com/office/officeart/2005/8/layout/bList2#1"/>
    <dgm:cxn modelId="{EFEA29D3-FBD5-4D79-8B4E-7053CADAC99E}" type="presParOf" srcId="{A90A9299-0EFC-4A85-9C6D-950015D37084}" destId="{6AB9CF03-5A43-4C58-91BC-8F50E0154C01}" srcOrd="0" destOrd="0" presId="urn:microsoft.com/office/officeart/2005/8/layout/bList2#1"/>
    <dgm:cxn modelId="{0EB2FB7B-ED35-44EE-8BEF-F76545DB39BD}" type="presParOf" srcId="{6AB9CF03-5A43-4C58-91BC-8F50E0154C01}" destId="{EBF9B614-59E9-4815-BC2D-FA1191EFFDF0}" srcOrd="0" destOrd="0" presId="urn:microsoft.com/office/officeart/2005/8/layout/bList2#1"/>
    <dgm:cxn modelId="{EE6FB96D-6FFC-4123-9B94-EAC2D75875E6}" type="presParOf" srcId="{6AB9CF03-5A43-4C58-91BC-8F50E0154C01}" destId="{C25686A6-9923-4EAB-84F2-CF4D18C0D141}" srcOrd="1" destOrd="0" presId="urn:microsoft.com/office/officeart/2005/8/layout/bList2#1"/>
    <dgm:cxn modelId="{EB53A252-91A0-479D-BE42-421817335FE6}" type="presParOf" srcId="{6AB9CF03-5A43-4C58-91BC-8F50E0154C01}" destId="{DF4A965E-5E3A-4025-B0F3-03CA741B627C}" srcOrd="2" destOrd="0" presId="urn:microsoft.com/office/officeart/2005/8/layout/bList2#1"/>
    <dgm:cxn modelId="{881C7C75-AF40-428F-BD17-C760D5B564B4}" type="presParOf" srcId="{6AB9CF03-5A43-4C58-91BC-8F50E0154C01}" destId="{723C61BC-571E-4A9A-A39A-3914ABA95E57}" srcOrd="3" destOrd="0" presId="urn:microsoft.com/office/officeart/2005/8/layout/bList2#1"/>
    <dgm:cxn modelId="{9969C2CB-C940-4F82-8860-74F0DA6D0A57}" type="presParOf" srcId="{A90A9299-0EFC-4A85-9C6D-950015D37084}" destId="{5407EF7C-8FD3-4595-A7B2-4F623412FA63}" srcOrd="1" destOrd="0" presId="urn:microsoft.com/office/officeart/2005/8/layout/bList2#1"/>
    <dgm:cxn modelId="{4517E4E6-BEED-455A-BA4B-59C7C83C7667}" type="presParOf" srcId="{A90A9299-0EFC-4A85-9C6D-950015D37084}" destId="{1F509556-BF1E-4EB5-9E0B-92EE67628238}" srcOrd="2" destOrd="0" presId="urn:microsoft.com/office/officeart/2005/8/layout/bList2#1"/>
    <dgm:cxn modelId="{3C6CAC3F-99EB-4560-A796-B2E9716B6AED}" type="presParOf" srcId="{1F509556-BF1E-4EB5-9E0B-92EE67628238}" destId="{358D52A8-2A4E-4AA6-B41F-2E27CC691783}" srcOrd="0" destOrd="0" presId="urn:microsoft.com/office/officeart/2005/8/layout/bList2#1"/>
    <dgm:cxn modelId="{F4C33A15-E6FD-4BF2-8106-90C66FFBB02A}" type="presParOf" srcId="{1F509556-BF1E-4EB5-9E0B-92EE67628238}" destId="{5D2CF7FF-9BD5-44B5-A99C-FCEE93BBAEBE}" srcOrd="1" destOrd="0" presId="urn:microsoft.com/office/officeart/2005/8/layout/bList2#1"/>
    <dgm:cxn modelId="{B4827A0E-541B-4B01-AE85-8AEFA3DD168C}" type="presParOf" srcId="{1F509556-BF1E-4EB5-9E0B-92EE67628238}" destId="{632BD065-7227-45B6-9693-9E777763A238}" srcOrd="2" destOrd="0" presId="urn:microsoft.com/office/officeart/2005/8/layout/bList2#1"/>
    <dgm:cxn modelId="{2DA2120D-8893-440D-AC2F-AA3150C19C05}" type="presParOf" srcId="{1F509556-BF1E-4EB5-9E0B-92EE67628238}" destId="{F3B525D3-6063-47EA-8ED5-49BFF43E23DF}" srcOrd="3" destOrd="0" presId="urn:microsoft.com/office/officeart/2005/8/layout/bList2#1"/>
    <dgm:cxn modelId="{AA993AC8-49B7-4692-8164-43A1983C3957}" type="presParOf" srcId="{A90A9299-0EFC-4A85-9C6D-950015D37084}" destId="{2B5CF3B3-8874-4147-B38D-432C3DEC50F3}" srcOrd="3" destOrd="0" presId="urn:microsoft.com/office/officeart/2005/8/layout/bList2#1"/>
    <dgm:cxn modelId="{8D774C6B-356F-45E3-830F-6F3229BA2FAD}" type="presParOf" srcId="{A90A9299-0EFC-4A85-9C6D-950015D37084}" destId="{66420ADF-DA72-4B37-A885-3851783E94A6}" srcOrd="4" destOrd="0" presId="urn:microsoft.com/office/officeart/2005/8/layout/bList2#1"/>
    <dgm:cxn modelId="{13B444EE-49C6-45E4-8D11-5C8D7F6FBE73}" type="presParOf" srcId="{66420ADF-DA72-4B37-A885-3851783E94A6}" destId="{ECFD2548-EE4F-47D7-84E1-3A0CAD0CC4AE}" srcOrd="0" destOrd="0" presId="urn:microsoft.com/office/officeart/2005/8/layout/bList2#1"/>
    <dgm:cxn modelId="{9C1102BC-ECFB-4DA9-B674-854164466EB4}" type="presParOf" srcId="{66420ADF-DA72-4B37-A885-3851783E94A6}" destId="{FE4B47F9-6211-4B60-B444-3A26B692DF70}" srcOrd="1" destOrd="0" presId="urn:microsoft.com/office/officeart/2005/8/layout/bList2#1"/>
    <dgm:cxn modelId="{E33EE81F-235B-4E95-9774-890DB8CACBB8}" type="presParOf" srcId="{66420ADF-DA72-4B37-A885-3851783E94A6}" destId="{7664198B-8F60-4DD0-81AE-9E6A8EF2FA63}" srcOrd="2" destOrd="0" presId="urn:microsoft.com/office/officeart/2005/8/layout/bList2#1"/>
    <dgm:cxn modelId="{D2EC714C-3F11-4765-9211-41F866B589D6}" type="presParOf" srcId="{66420ADF-DA72-4B37-A885-3851783E94A6}" destId="{3A535CFF-95FC-4E27-AC2F-5F9E1CAFDD95}" srcOrd="3" destOrd="0" presId="urn:microsoft.com/office/officeart/2005/8/layout/bList2#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72.xml><?xml version="1.0" encoding="utf-8"?>
<dgm:dataModel xmlns:dgm="http://schemas.openxmlformats.org/drawingml/2006/diagram" xmlns:a="http://schemas.openxmlformats.org/drawingml/2006/main">
  <dgm:ptLst>
    <dgm:pt modelId="{D56BDEFC-9F95-4E5E-8DD0-D922FBB1C4A3}" type="doc">
      <dgm:prSet loTypeId="urn:microsoft.com/office/officeart/2005/8/layout/process5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A20EA6F7-C364-497A-9F4F-E2A93502C96F}">
      <dgm:prSet phldrT="[Texto]" custT="1"/>
      <dgm:spPr/>
      <dgm:t>
        <a:bodyPr/>
        <a:lstStyle/>
        <a:p>
          <a:r>
            <a:rPr lang="es-MX" sz="1600" dirty="0" smtClean="0"/>
            <a:t>Normativa ISO 7000 y 780</a:t>
          </a:r>
          <a:endParaRPr lang="es-EC" sz="1600" dirty="0"/>
        </a:p>
      </dgm:t>
    </dgm:pt>
    <dgm:pt modelId="{DF111F5D-9FD2-4C3D-8F31-B87FAD321C14}" type="parTrans" cxnId="{9C4DAC40-BA9F-402B-8ADC-0E3C5B3820B6}">
      <dgm:prSet/>
      <dgm:spPr/>
      <dgm:t>
        <a:bodyPr/>
        <a:lstStyle/>
        <a:p>
          <a:endParaRPr lang="es-EC" sz="2000"/>
        </a:p>
      </dgm:t>
    </dgm:pt>
    <dgm:pt modelId="{97746E31-CEB8-4132-91DF-356E19C33F38}" type="sibTrans" cxnId="{9C4DAC40-BA9F-402B-8ADC-0E3C5B3820B6}">
      <dgm:prSet custT="1"/>
      <dgm:spPr/>
      <dgm:t>
        <a:bodyPr/>
        <a:lstStyle/>
        <a:p>
          <a:endParaRPr lang="es-EC" sz="1400"/>
        </a:p>
      </dgm:t>
    </dgm:pt>
    <dgm:pt modelId="{AF4B7CBF-E83A-4C3A-8093-A377709DF99A}">
      <dgm:prSet phldrT="[Texto]" custT="1"/>
      <dgm:spPr/>
      <dgm:t>
        <a:bodyPr/>
        <a:lstStyle/>
        <a:p>
          <a:r>
            <a:rPr lang="es-MX" sz="1600" dirty="0" smtClean="0"/>
            <a:t>Marcas y Pictogramas, deben ser de material imborrable</a:t>
          </a:r>
          <a:endParaRPr lang="es-EC" sz="1600" dirty="0"/>
        </a:p>
      </dgm:t>
    </dgm:pt>
    <dgm:pt modelId="{0C55F094-E0D5-410B-8DAE-C4535A890963}" type="parTrans" cxnId="{95DCD3BD-6FB7-4D34-976F-FD822F965F08}">
      <dgm:prSet/>
      <dgm:spPr/>
      <dgm:t>
        <a:bodyPr/>
        <a:lstStyle/>
        <a:p>
          <a:endParaRPr lang="es-EC" sz="2000"/>
        </a:p>
      </dgm:t>
    </dgm:pt>
    <dgm:pt modelId="{C38EC281-7AB1-4E2B-A24B-78B4F3EDCAFA}" type="sibTrans" cxnId="{95DCD3BD-6FB7-4D34-976F-FD822F965F08}">
      <dgm:prSet custT="1"/>
      <dgm:spPr/>
      <dgm:t>
        <a:bodyPr/>
        <a:lstStyle/>
        <a:p>
          <a:endParaRPr lang="es-EC" sz="1400"/>
        </a:p>
      </dgm:t>
    </dgm:pt>
    <dgm:pt modelId="{7151A393-8BDC-4548-8622-052A460AD2C1}">
      <dgm:prSet phldrT="[Texto]" custT="1"/>
      <dgm:spPr/>
      <dgm:t>
        <a:bodyPr/>
        <a:lstStyle/>
        <a:p>
          <a:r>
            <a:rPr lang="es-MX" sz="1600" dirty="0" smtClean="0"/>
            <a:t>Ubicados visiblemente, en un tamaño de 10cm en colores obscuros</a:t>
          </a:r>
          <a:endParaRPr lang="es-EC" sz="1600" dirty="0"/>
        </a:p>
      </dgm:t>
    </dgm:pt>
    <dgm:pt modelId="{C68B5ED8-0422-4D3F-94F6-24AF4BE6B2F2}" type="parTrans" cxnId="{5C203D9C-0535-480F-8762-65AB498B29E0}">
      <dgm:prSet/>
      <dgm:spPr/>
      <dgm:t>
        <a:bodyPr/>
        <a:lstStyle/>
        <a:p>
          <a:endParaRPr lang="es-EC" sz="2000"/>
        </a:p>
      </dgm:t>
    </dgm:pt>
    <dgm:pt modelId="{E0658495-2CE8-4717-9036-C6A4755CA258}" type="sibTrans" cxnId="{5C203D9C-0535-480F-8762-65AB498B29E0}">
      <dgm:prSet custT="1"/>
      <dgm:spPr/>
      <dgm:t>
        <a:bodyPr/>
        <a:lstStyle/>
        <a:p>
          <a:endParaRPr lang="es-EC" sz="1400"/>
        </a:p>
      </dgm:t>
    </dgm:pt>
    <dgm:pt modelId="{AA4B408B-7448-4331-857C-7A70BE9E42C6}">
      <dgm:prSet phldrT="[Texto]" custT="1"/>
      <dgm:spPr/>
      <dgm:t>
        <a:bodyPr/>
        <a:lstStyle/>
        <a:p>
          <a:r>
            <a:rPr lang="es-MX" sz="1600" dirty="0" smtClean="0"/>
            <a:t>Idioma del país destino</a:t>
          </a:r>
          <a:endParaRPr lang="es-EC" sz="1600" dirty="0"/>
        </a:p>
      </dgm:t>
    </dgm:pt>
    <dgm:pt modelId="{CFA59F01-B2F6-46BC-B1C5-5D9076220EF6}" type="parTrans" cxnId="{504E01D9-7F20-4C2D-A256-05263BDF3C45}">
      <dgm:prSet/>
      <dgm:spPr/>
      <dgm:t>
        <a:bodyPr/>
        <a:lstStyle/>
        <a:p>
          <a:endParaRPr lang="es-EC" sz="2000"/>
        </a:p>
      </dgm:t>
    </dgm:pt>
    <dgm:pt modelId="{6F7D9952-0D9B-4CC5-8A61-E9A15D0B34EE}" type="sibTrans" cxnId="{504E01D9-7F20-4C2D-A256-05263BDF3C45}">
      <dgm:prSet custT="1"/>
      <dgm:spPr/>
      <dgm:t>
        <a:bodyPr/>
        <a:lstStyle/>
        <a:p>
          <a:endParaRPr lang="es-EC" sz="1400"/>
        </a:p>
      </dgm:t>
    </dgm:pt>
    <dgm:pt modelId="{C589DFF5-CE63-4B8D-8D43-E580160EB554}">
      <dgm:prSet phldrT="[Texto]" custT="1"/>
      <dgm:spPr/>
      <dgm:t>
        <a:bodyPr/>
        <a:lstStyle/>
        <a:p>
          <a:r>
            <a:rPr lang="es-MX" sz="1600" dirty="0" smtClean="0"/>
            <a:t>colocados al lado superior izquierdo</a:t>
          </a:r>
          <a:endParaRPr lang="es-EC" sz="1600" dirty="0"/>
        </a:p>
      </dgm:t>
    </dgm:pt>
    <dgm:pt modelId="{5210E31A-2A34-43E6-83A0-7AF9509BE252}" type="parTrans" cxnId="{3F375D79-7213-49A4-99A2-04B4702445F0}">
      <dgm:prSet/>
      <dgm:spPr/>
      <dgm:t>
        <a:bodyPr/>
        <a:lstStyle/>
        <a:p>
          <a:endParaRPr lang="es-EC" sz="2000"/>
        </a:p>
      </dgm:t>
    </dgm:pt>
    <dgm:pt modelId="{91FC8E74-7121-45B8-87F7-1E4DB14D8792}" type="sibTrans" cxnId="{3F375D79-7213-49A4-99A2-04B4702445F0}">
      <dgm:prSet/>
      <dgm:spPr/>
      <dgm:t>
        <a:bodyPr/>
        <a:lstStyle/>
        <a:p>
          <a:endParaRPr lang="es-EC" sz="2000"/>
        </a:p>
      </dgm:t>
    </dgm:pt>
    <dgm:pt modelId="{03038812-EFD3-4D1F-88EB-6AB139CB5FB7}" type="pres">
      <dgm:prSet presAssocID="{D56BDEFC-9F95-4E5E-8DD0-D922FBB1C4A3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816E90A-BD45-4C6C-9B11-010A6CA79314}" type="pres">
      <dgm:prSet presAssocID="{A20EA6F7-C364-497A-9F4F-E2A93502C96F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9A9D0AC-6D3B-466F-A7C7-EA9159291B7C}" type="pres">
      <dgm:prSet presAssocID="{97746E31-CEB8-4132-91DF-356E19C33F38}" presName="sibTrans" presStyleLbl="sibTrans2D1" presStyleIdx="0" presStyleCnt="4"/>
      <dgm:spPr/>
      <dgm:t>
        <a:bodyPr/>
        <a:lstStyle/>
        <a:p>
          <a:endParaRPr lang="es-ES"/>
        </a:p>
      </dgm:t>
    </dgm:pt>
    <dgm:pt modelId="{AF296EEA-28C5-4227-A5FA-391D2615F2E4}" type="pres">
      <dgm:prSet presAssocID="{97746E31-CEB8-4132-91DF-356E19C33F38}" presName="connectorText" presStyleLbl="sibTrans2D1" presStyleIdx="0" presStyleCnt="4"/>
      <dgm:spPr/>
      <dgm:t>
        <a:bodyPr/>
        <a:lstStyle/>
        <a:p>
          <a:endParaRPr lang="es-ES"/>
        </a:p>
      </dgm:t>
    </dgm:pt>
    <dgm:pt modelId="{6BD70092-CECB-4942-B5A0-DBB343D9160F}" type="pres">
      <dgm:prSet presAssocID="{AF4B7CBF-E83A-4C3A-8093-A377709DF99A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24CDA5C-9451-46CC-849A-8F90A0BE2C07}" type="pres">
      <dgm:prSet presAssocID="{C38EC281-7AB1-4E2B-A24B-78B4F3EDCAFA}" presName="sibTrans" presStyleLbl="sibTrans2D1" presStyleIdx="1" presStyleCnt="4"/>
      <dgm:spPr/>
      <dgm:t>
        <a:bodyPr/>
        <a:lstStyle/>
        <a:p>
          <a:endParaRPr lang="es-ES"/>
        </a:p>
      </dgm:t>
    </dgm:pt>
    <dgm:pt modelId="{10BC2DEC-DB31-4B63-BB9F-2334B3001526}" type="pres">
      <dgm:prSet presAssocID="{C38EC281-7AB1-4E2B-A24B-78B4F3EDCAFA}" presName="connectorText" presStyleLbl="sibTrans2D1" presStyleIdx="1" presStyleCnt="4"/>
      <dgm:spPr/>
      <dgm:t>
        <a:bodyPr/>
        <a:lstStyle/>
        <a:p>
          <a:endParaRPr lang="es-ES"/>
        </a:p>
      </dgm:t>
    </dgm:pt>
    <dgm:pt modelId="{A674FA79-F130-4D60-803A-D9A775D81050}" type="pres">
      <dgm:prSet presAssocID="{7151A393-8BDC-4548-8622-052A460AD2C1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E695A65-80FE-477D-9510-A9947F039027}" type="pres">
      <dgm:prSet presAssocID="{E0658495-2CE8-4717-9036-C6A4755CA258}" presName="sibTrans" presStyleLbl="sibTrans2D1" presStyleIdx="2" presStyleCnt="4"/>
      <dgm:spPr/>
      <dgm:t>
        <a:bodyPr/>
        <a:lstStyle/>
        <a:p>
          <a:endParaRPr lang="es-ES"/>
        </a:p>
      </dgm:t>
    </dgm:pt>
    <dgm:pt modelId="{725C35F5-D695-4A63-8E5D-7769F70B3F06}" type="pres">
      <dgm:prSet presAssocID="{E0658495-2CE8-4717-9036-C6A4755CA258}" presName="connectorText" presStyleLbl="sibTrans2D1" presStyleIdx="2" presStyleCnt="4"/>
      <dgm:spPr/>
      <dgm:t>
        <a:bodyPr/>
        <a:lstStyle/>
        <a:p>
          <a:endParaRPr lang="es-ES"/>
        </a:p>
      </dgm:t>
    </dgm:pt>
    <dgm:pt modelId="{27F0E9E2-03F0-4E3F-BE0C-6BCDBDA8AFA9}" type="pres">
      <dgm:prSet presAssocID="{AA4B408B-7448-4331-857C-7A70BE9E42C6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50AAD0D-B4DC-492A-AE7B-D17A753D02A2}" type="pres">
      <dgm:prSet presAssocID="{6F7D9952-0D9B-4CC5-8A61-E9A15D0B34EE}" presName="sibTrans" presStyleLbl="sibTrans2D1" presStyleIdx="3" presStyleCnt="4"/>
      <dgm:spPr/>
      <dgm:t>
        <a:bodyPr/>
        <a:lstStyle/>
        <a:p>
          <a:endParaRPr lang="es-ES"/>
        </a:p>
      </dgm:t>
    </dgm:pt>
    <dgm:pt modelId="{305974FA-4523-4BE4-8D42-CD1002AE8A5B}" type="pres">
      <dgm:prSet presAssocID="{6F7D9952-0D9B-4CC5-8A61-E9A15D0B34EE}" presName="connectorText" presStyleLbl="sibTrans2D1" presStyleIdx="3" presStyleCnt="4"/>
      <dgm:spPr/>
      <dgm:t>
        <a:bodyPr/>
        <a:lstStyle/>
        <a:p>
          <a:endParaRPr lang="es-ES"/>
        </a:p>
      </dgm:t>
    </dgm:pt>
    <dgm:pt modelId="{B17E6792-9972-44CE-8E21-148A27FBE729}" type="pres">
      <dgm:prSet presAssocID="{C589DFF5-CE63-4B8D-8D43-E580160EB554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04E01D9-7F20-4C2D-A256-05263BDF3C45}" srcId="{D56BDEFC-9F95-4E5E-8DD0-D922FBB1C4A3}" destId="{AA4B408B-7448-4331-857C-7A70BE9E42C6}" srcOrd="3" destOrd="0" parTransId="{CFA59F01-B2F6-46BC-B1C5-5D9076220EF6}" sibTransId="{6F7D9952-0D9B-4CC5-8A61-E9A15D0B34EE}"/>
    <dgm:cxn modelId="{E41FD231-4973-4F89-AE00-9DCCD627A41D}" type="presOf" srcId="{E0658495-2CE8-4717-9036-C6A4755CA258}" destId="{725C35F5-D695-4A63-8E5D-7769F70B3F06}" srcOrd="1" destOrd="0" presId="urn:microsoft.com/office/officeart/2005/8/layout/process5"/>
    <dgm:cxn modelId="{EDF86FE7-E220-450B-A7FB-3D627124CA66}" type="presOf" srcId="{C589DFF5-CE63-4B8D-8D43-E580160EB554}" destId="{B17E6792-9972-44CE-8E21-148A27FBE729}" srcOrd="0" destOrd="0" presId="urn:microsoft.com/office/officeart/2005/8/layout/process5"/>
    <dgm:cxn modelId="{7400C19D-8479-43AE-81DB-9C1D8F41872D}" type="presOf" srcId="{7151A393-8BDC-4548-8622-052A460AD2C1}" destId="{A674FA79-F130-4D60-803A-D9A775D81050}" srcOrd="0" destOrd="0" presId="urn:microsoft.com/office/officeart/2005/8/layout/process5"/>
    <dgm:cxn modelId="{9C4DAC40-BA9F-402B-8ADC-0E3C5B3820B6}" srcId="{D56BDEFC-9F95-4E5E-8DD0-D922FBB1C4A3}" destId="{A20EA6F7-C364-497A-9F4F-E2A93502C96F}" srcOrd="0" destOrd="0" parTransId="{DF111F5D-9FD2-4C3D-8F31-B87FAD321C14}" sibTransId="{97746E31-CEB8-4132-91DF-356E19C33F38}"/>
    <dgm:cxn modelId="{5E9728E7-7ABC-46EF-9CD9-5A61F888FBEA}" type="presOf" srcId="{D56BDEFC-9F95-4E5E-8DD0-D922FBB1C4A3}" destId="{03038812-EFD3-4D1F-88EB-6AB139CB5FB7}" srcOrd="0" destOrd="0" presId="urn:microsoft.com/office/officeart/2005/8/layout/process5"/>
    <dgm:cxn modelId="{3F375D79-7213-49A4-99A2-04B4702445F0}" srcId="{D56BDEFC-9F95-4E5E-8DD0-D922FBB1C4A3}" destId="{C589DFF5-CE63-4B8D-8D43-E580160EB554}" srcOrd="4" destOrd="0" parTransId="{5210E31A-2A34-43E6-83A0-7AF9509BE252}" sibTransId="{91FC8E74-7121-45B8-87F7-1E4DB14D8792}"/>
    <dgm:cxn modelId="{BAB4FECA-C3BC-4C00-A54F-ABA973478B45}" type="presOf" srcId="{AF4B7CBF-E83A-4C3A-8093-A377709DF99A}" destId="{6BD70092-CECB-4942-B5A0-DBB343D9160F}" srcOrd="0" destOrd="0" presId="urn:microsoft.com/office/officeart/2005/8/layout/process5"/>
    <dgm:cxn modelId="{9A8A17FE-1D31-4AE6-B125-B818B7A9697E}" type="presOf" srcId="{A20EA6F7-C364-497A-9F4F-E2A93502C96F}" destId="{2816E90A-BD45-4C6C-9B11-010A6CA79314}" srcOrd="0" destOrd="0" presId="urn:microsoft.com/office/officeart/2005/8/layout/process5"/>
    <dgm:cxn modelId="{FE90FB53-6570-49DE-AB46-9F4E147ABB5A}" type="presOf" srcId="{6F7D9952-0D9B-4CC5-8A61-E9A15D0B34EE}" destId="{650AAD0D-B4DC-492A-AE7B-D17A753D02A2}" srcOrd="0" destOrd="0" presId="urn:microsoft.com/office/officeart/2005/8/layout/process5"/>
    <dgm:cxn modelId="{5C203D9C-0535-480F-8762-65AB498B29E0}" srcId="{D56BDEFC-9F95-4E5E-8DD0-D922FBB1C4A3}" destId="{7151A393-8BDC-4548-8622-052A460AD2C1}" srcOrd="2" destOrd="0" parTransId="{C68B5ED8-0422-4D3F-94F6-24AF4BE6B2F2}" sibTransId="{E0658495-2CE8-4717-9036-C6A4755CA258}"/>
    <dgm:cxn modelId="{515F9A20-EFF5-403E-A5E1-0EAA3845EC86}" type="presOf" srcId="{C38EC281-7AB1-4E2B-A24B-78B4F3EDCAFA}" destId="{F24CDA5C-9451-46CC-849A-8F90A0BE2C07}" srcOrd="0" destOrd="0" presId="urn:microsoft.com/office/officeart/2005/8/layout/process5"/>
    <dgm:cxn modelId="{F435D79E-B536-46D5-960F-C8542D3DC4D2}" type="presOf" srcId="{E0658495-2CE8-4717-9036-C6A4755CA258}" destId="{5E695A65-80FE-477D-9510-A9947F039027}" srcOrd="0" destOrd="0" presId="urn:microsoft.com/office/officeart/2005/8/layout/process5"/>
    <dgm:cxn modelId="{AEA3D50F-5ABC-4531-8142-ECC3A4245C4E}" type="presOf" srcId="{97746E31-CEB8-4132-91DF-356E19C33F38}" destId="{AF296EEA-28C5-4227-A5FA-391D2615F2E4}" srcOrd="1" destOrd="0" presId="urn:microsoft.com/office/officeart/2005/8/layout/process5"/>
    <dgm:cxn modelId="{BD5B3908-F119-4957-885C-543B830CB186}" type="presOf" srcId="{C38EC281-7AB1-4E2B-A24B-78B4F3EDCAFA}" destId="{10BC2DEC-DB31-4B63-BB9F-2334B3001526}" srcOrd="1" destOrd="0" presId="urn:microsoft.com/office/officeart/2005/8/layout/process5"/>
    <dgm:cxn modelId="{EB105961-988D-4673-928E-11A1FC142964}" type="presOf" srcId="{97746E31-CEB8-4132-91DF-356E19C33F38}" destId="{59A9D0AC-6D3B-466F-A7C7-EA9159291B7C}" srcOrd="0" destOrd="0" presId="urn:microsoft.com/office/officeart/2005/8/layout/process5"/>
    <dgm:cxn modelId="{95DCD3BD-6FB7-4D34-976F-FD822F965F08}" srcId="{D56BDEFC-9F95-4E5E-8DD0-D922FBB1C4A3}" destId="{AF4B7CBF-E83A-4C3A-8093-A377709DF99A}" srcOrd="1" destOrd="0" parTransId="{0C55F094-E0D5-410B-8DAE-C4535A890963}" sibTransId="{C38EC281-7AB1-4E2B-A24B-78B4F3EDCAFA}"/>
    <dgm:cxn modelId="{12F150B8-0BCE-401E-8699-D9E335D447BA}" type="presOf" srcId="{6F7D9952-0D9B-4CC5-8A61-E9A15D0B34EE}" destId="{305974FA-4523-4BE4-8D42-CD1002AE8A5B}" srcOrd="1" destOrd="0" presId="urn:microsoft.com/office/officeart/2005/8/layout/process5"/>
    <dgm:cxn modelId="{9B7801B8-BA8A-4344-A6C1-4E83DB368176}" type="presOf" srcId="{AA4B408B-7448-4331-857C-7A70BE9E42C6}" destId="{27F0E9E2-03F0-4E3F-BE0C-6BCDBDA8AFA9}" srcOrd="0" destOrd="0" presId="urn:microsoft.com/office/officeart/2005/8/layout/process5"/>
    <dgm:cxn modelId="{0CE3CFE7-D21C-4DCF-90FA-2E8A14BF177F}" type="presParOf" srcId="{03038812-EFD3-4D1F-88EB-6AB139CB5FB7}" destId="{2816E90A-BD45-4C6C-9B11-010A6CA79314}" srcOrd="0" destOrd="0" presId="urn:microsoft.com/office/officeart/2005/8/layout/process5"/>
    <dgm:cxn modelId="{147D7EDB-9E98-4CE7-8E69-41449E95EEF9}" type="presParOf" srcId="{03038812-EFD3-4D1F-88EB-6AB139CB5FB7}" destId="{59A9D0AC-6D3B-466F-A7C7-EA9159291B7C}" srcOrd="1" destOrd="0" presId="urn:microsoft.com/office/officeart/2005/8/layout/process5"/>
    <dgm:cxn modelId="{89B41591-6AA5-49FD-A9D3-BE40FECCDBE8}" type="presParOf" srcId="{59A9D0AC-6D3B-466F-A7C7-EA9159291B7C}" destId="{AF296EEA-28C5-4227-A5FA-391D2615F2E4}" srcOrd="0" destOrd="0" presId="urn:microsoft.com/office/officeart/2005/8/layout/process5"/>
    <dgm:cxn modelId="{6E944C33-8DF2-4423-B77F-88BDE40A0C54}" type="presParOf" srcId="{03038812-EFD3-4D1F-88EB-6AB139CB5FB7}" destId="{6BD70092-CECB-4942-B5A0-DBB343D9160F}" srcOrd="2" destOrd="0" presId="urn:microsoft.com/office/officeart/2005/8/layout/process5"/>
    <dgm:cxn modelId="{609367DB-3349-4026-AA49-AFC5A55CD0E9}" type="presParOf" srcId="{03038812-EFD3-4D1F-88EB-6AB139CB5FB7}" destId="{F24CDA5C-9451-46CC-849A-8F90A0BE2C07}" srcOrd="3" destOrd="0" presId="urn:microsoft.com/office/officeart/2005/8/layout/process5"/>
    <dgm:cxn modelId="{E27EAA8E-0EE2-42FB-8DB0-734149A4C497}" type="presParOf" srcId="{F24CDA5C-9451-46CC-849A-8F90A0BE2C07}" destId="{10BC2DEC-DB31-4B63-BB9F-2334B3001526}" srcOrd="0" destOrd="0" presId="urn:microsoft.com/office/officeart/2005/8/layout/process5"/>
    <dgm:cxn modelId="{4A8DC7AC-34BC-48E1-A94C-DDAFE85BCABF}" type="presParOf" srcId="{03038812-EFD3-4D1F-88EB-6AB139CB5FB7}" destId="{A674FA79-F130-4D60-803A-D9A775D81050}" srcOrd="4" destOrd="0" presId="urn:microsoft.com/office/officeart/2005/8/layout/process5"/>
    <dgm:cxn modelId="{312F4441-542F-4041-B6D0-D3D2E646D803}" type="presParOf" srcId="{03038812-EFD3-4D1F-88EB-6AB139CB5FB7}" destId="{5E695A65-80FE-477D-9510-A9947F039027}" srcOrd="5" destOrd="0" presId="urn:microsoft.com/office/officeart/2005/8/layout/process5"/>
    <dgm:cxn modelId="{77831FCE-A268-4840-BE11-91D1ACB184D0}" type="presParOf" srcId="{5E695A65-80FE-477D-9510-A9947F039027}" destId="{725C35F5-D695-4A63-8E5D-7769F70B3F06}" srcOrd="0" destOrd="0" presId="urn:microsoft.com/office/officeart/2005/8/layout/process5"/>
    <dgm:cxn modelId="{BF82EB3B-2E73-4F52-BBF5-1BA49FE8040E}" type="presParOf" srcId="{03038812-EFD3-4D1F-88EB-6AB139CB5FB7}" destId="{27F0E9E2-03F0-4E3F-BE0C-6BCDBDA8AFA9}" srcOrd="6" destOrd="0" presId="urn:microsoft.com/office/officeart/2005/8/layout/process5"/>
    <dgm:cxn modelId="{6C0B113D-35CA-46CB-ADEC-B7A45DBCCD73}" type="presParOf" srcId="{03038812-EFD3-4D1F-88EB-6AB139CB5FB7}" destId="{650AAD0D-B4DC-492A-AE7B-D17A753D02A2}" srcOrd="7" destOrd="0" presId="urn:microsoft.com/office/officeart/2005/8/layout/process5"/>
    <dgm:cxn modelId="{F9C86856-2A26-49A4-801C-CAC3EC156516}" type="presParOf" srcId="{650AAD0D-B4DC-492A-AE7B-D17A753D02A2}" destId="{305974FA-4523-4BE4-8D42-CD1002AE8A5B}" srcOrd="0" destOrd="0" presId="urn:microsoft.com/office/officeart/2005/8/layout/process5"/>
    <dgm:cxn modelId="{75F0C274-F2C2-45A5-A0E8-4E1ECA9B0B54}" type="presParOf" srcId="{03038812-EFD3-4D1F-88EB-6AB139CB5FB7}" destId="{B17E6792-9972-44CE-8E21-148A27FBE729}" srcOrd="8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73.xml><?xml version="1.0" encoding="utf-8"?>
<dgm:dataModel xmlns:dgm="http://schemas.openxmlformats.org/drawingml/2006/diagram" xmlns:a="http://schemas.openxmlformats.org/drawingml/2006/main">
  <dgm:ptLst>
    <dgm:pt modelId="{F996EC97-D61B-422C-87E3-02B1175FA163}" type="doc">
      <dgm:prSet loTypeId="urn:microsoft.com/office/officeart/2008/layout/AlternatingHexagons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42CC81F6-DF40-44ED-A3EF-6F0D2C187AB8}">
      <dgm:prSet phldrT="[Texto]" custT="1"/>
      <dgm:spPr/>
      <dgm:t>
        <a:bodyPr/>
        <a:lstStyle/>
        <a:p>
          <a:r>
            <a:rPr lang="es-MX" sz="1800" dirty="0" smtClean="0"/>
            <a:t>Pallets Americanos</a:t>
          </a:r>
          <a:endParaRPr lang="es-EC" sz="1800" dirty="0"/>
        </a:p>
      </dgm:t>
    </dgm:pt>
    <dgm:pt modelId="{311E3B27-5697-40D8-BA13-30061DC84C40}" type="parTrans" cxnId="{F67F7F52-E23B-4513-97F5-545643500749}">
      <dgm:prSet/>
      <dgm:spPr/>
      <dgm:t>
        <a:bodyPr/>
        <a:lstStyle/>
        <a:p>
          <a:endParaRPr lang="es-EC"/>
        </a:p>
      </dgm:t>
    </dgm:pt>
    <dgm:pt modelId="{53132053-076F-4AF9-BF38-551898814D00}" type="sibTrans" cxnId="{F67F7F52-E23B-4513-97F5-545643500749}">
      <dgm:prSet/>
      <dgm:spPr/>
      <dgm:t>
        <a:bodyPr/>
        <a:lstStyle/>
        <a:p>
          <a:endParaRPr lang="es-EC"/>
        </a:p>
      </dgm:t>
    </dgm:pt>
    <dgm:pt modelId="{B107DD4F-A1C7-47BD-B115-6002B56D6E76}">
      <dgm:prSet phldrT="[Texto]"/>
      <dgm:spPr/>
      <dgm:t>
        <a:bodyPr/>
        <a:lstStyle/>
        <a:p>
          <a:r>
            <a:rPr lang="es-MX" dirty="0" smtClean="0"/>
            <a:t>120cm de largo, </a:t>
          </a:r>
        </a:p>
        <a:p>
          <a:r>
            <a:rPr lang="es-MX" dirty="0" smtClean="0"/>
            <a:t>100cm de ancho y</a:t>
          </a:r>
        </a:p>
        <a:p>
          <a:r>
            <a:rPr lang="es-MX" dirty="0" smtClean="0"/>
            <a:t> 14 cm de alto</a:t>
          </a:r>
          <a:endParaRPr lang="es-EC" dirty="0"/>
        </a:p>
      </dgm:t>
    </dgm:pt>
    <dgm:pt modelId="{270B1066-8715-4228-B4E1-4160E45D8D05}" type="parTrans" cxnId="{96322B5E-1FF7-4334-953E-48C00DA805DC}">
      <dgm:prSet/>
      <dgm:spPr/>
      <dgm:t>
        <a:bodyPr/>
        <a:lstStyle/>
        <a:p>
          <a:endParaRPr lang="es-EC"/>
        </a:p>
      </dgm:t>
    </dgm:pt>
    <dgm:pt modelId="{02975004-3D68-4E1C-988C-309DE38738B1}" type="sibTrans" cxnId="{96322B5E-1FF7-4334-953E-48C00DA805DC}">
      <dgm:prSet/>
      <dgm:spPr/>
      <dgm:t>
        <a:bodyPr/>
        <a:lstStyle/>
        <a:p>
          <a:endParaRPr lang="es-EC"/>
        </a:p>
      </dgm:t>
    </dgm:pt>
    <dgm:pt modelId="{4C86C3DF-2FEB-4CF7-9849-11EDBA76541F}">
      <dgm:prSet phldrT="[Texto]"/>
      <dgm:spPr/>
      <dgm:t>
        <a:bodyPr/>
        <a:lstStyle/>
        <a:p>
          <a:r>
            <a:rPr lang="es-MX" dirty="0" smtClean="0"/>
            <a:t>Peso aproximado de 20 kg, </a:t>
          </a:r>
          <a:endParaRPr lang="es-EC" dirty="0"/>
        </a:p>
      </dgm:t>
    </dgm:pt>
    <dgm:pt modelId="{654E6D2D-6FBF-48C4-9639-FB036561237A}" type="parTrans" cxnId="{E6F07CB3-DE2F-4671-AAFC-3E79E3FD6C7F}">
      <dgm:prSet/>
      <dgm:spPr/>
      <dgm:t>
        <a:bodyPr/>
        <a:lstStyle/>
        <a:p>
          <a:endParaRPr lang="es-EC"/>
        </a:p>
      </dgm:t>
    </dgm:pt>
    <dgm:pt modelId="{206C836C-DFCC-4E43-848F-E3753D1C4580}" type="sibTrans" cxnId="{E6F07CB3-DE2F-4671-AAFC-3E79E3FD6C7F}">
      <dgm:prSet/>
      <dgm:spPr/>
      <dgm:t>
        <a:bodyPr/>
        <a:lstStyle/>
        <a:p>
          <a:endParaRPr lang="es-EC"/>
        </a:p>
      </dgm:t>
    </dgm:pt>
    <dgm:pt modelId="{FC12BE8D-D93C-4047-B340-5EAF182231A8}">
      <dgm:prSet phldrT="[Texto]"/>
      <dgm:spPr/>
      <dgm:t>
        <a:bodyPr/>
        <a:lstStyle/>
        <a:p>
          <a:r>
            <a:rPr lang="es-MX" dirty="0" smtClean="0"/>
            <a:t>Capacidad de transporta 2500kg de carga estática </a:t>
          </a:r>
          <a:endParaRPr lang="es-EC" dirty="0"/>
        </a:p>
      </dgm:t>
    </dgm:pt>
    <dgm:pt modelId="{AD591B96-58E0-412B-9FEC-4A03AB4622CC}" type="parTrans" cxnId="{41604FF0-20A0-4FCF-AD1E-C15E45635CF2}">
      <dgm:prSet/>
      <dgm:spPr/>
      <dgm:t>
        <a:bodyPr/>
        <a:lstStyle/>
        <a:p>
          <a:endParaRPr lang="es-EC"/>
        </a:p>
      </dgm:t>
    </dgm:pt>
    <dgm:pt modelId="{96D46D99-1088-45DA-ACD1-DF82461DF6D2}" type="sibTrans" cxnId="{41604FF0-20A0-4FCF-AD1E-C15E45635CF2}">
      <dgm:prSet/>
      <dgm:spPr/>
      <dgm:t>
        <a:bodyPr/>
        <a:lstStyle/>
        <a:p>
          <a:endParaRPr lang="es-EC"/>
        </a:p>
      </dgm:t>
    </dgm:pt>
    <dgm:pt modelId="{9C785D78-3A27-4F76-80B3-91C1802CD06D}">
      <dgm:prSet phldrT="[Texto]" phldr="1"/>
      <dgm:spPr/>
      <dgm:t>
        <a:bodyPr/>
        <a:lstStyle/>
        <a:p>
          <a:endParaRPr lang="es-EC" dirty="0"/>
        </a:p>
      </dgm:t>
    </dgm:pt>
    <dgm:pt modelId="{470124C8-6AF2-4CF2-9BC6-439B56C4BBF9}" type="parTrans" cxnId="{0317AD00-3F3E-4823-AD16-ED34891D108A}">
      <dgm:prSet/>
      <dgm:spPr/>
      <dgm:t>
        <a:bodyPr/>
        <a:lstStyle/>
        <a:p>
          <a:endParaRPr lang="es-EC"/>
        </a:p>
      </dgm:t>
    </dgm:pt>
    <dgm:pt modelId="{F158516F-9101-404B-A252-A0A47BF09D0A}" type="sibTrans" cxnId="{0317AD00-3F3E-4823-AD16-ED34891D108A}">
      <dgm:prSet/>
      <dgm:spPr/>
      <dgm:t>
        <a:bodyPr/>
        <a:lstStyle/>
        <a:p>
          <a:endParaRPr lang="es-EC"/>
        </a:p>
      </dgm:t>
    </dgm:pt>
    <dgm:pt modelId="{2C271BB5-CA75-4918-9134-47F6F1A07A78}">
      <dgm:prSet phldrT="[Texto]"/>
      <dgm:spPr/>
      <dgm:t>
        <a:bodyPr/>
        <a:lstStyle/>
        <a:p>
          <a:r>
            <a:rPr lang="es-MX" dirty="0" smtClean="0"/>
            <a:t>1000kg en carga dinámica.</a:t>
          </a:r>
          <a:endParaRPr lang="es-EC" dirty="0"/>
        </a:p>
      </dgm:t>
    </dgm:pt>
    <dgm:pt modelId="{44629AC2-70A8-462E-9803-490B611061FB}" type="parTrans" cxnId="{ED59741C-99EC-493D-881E-52B4E2A5D99D}">
      <dgm:prSet/>
      <dgm:spPr/>
      <dgm:t>
        <a:bodyPr/>
        <a:lstStyle/>
        <a:p>
          <a:endParaRPr lang="es-EC"/>
        </a:p>
      </dgm:t>
    </dgm:pt>
    <dgm:pt modelId="{5E55D93E-4D1D-48E8-AB39-42351FDAB454}" type="sibTrans" cxnId="{ED59741C-99EC-493D-881E-52B4E2A5D99D}">
      <dgm:prSet/>
      <dgm:spPr/>
      <dgm:t>
        <a:bodyPr/>
        <a:lstStyle/>
        <a:p>
          <a:endParaRPr lang="es-EC"/>
        </a:p>
      </dgm:t>
    </dgm:pt>
    <dgm:pt modelId="{2DFBCADB-A79D-41FA-A5BE-7E6B99EA56C0}" type="pres">
      <dgm:prSet presAssocID="{F996EC97-D61B-422C-87E3-02B1175FA163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S"/>
        </a:p>
      </dgm:t>
    </dgm:pt>
    <dgm:pt modelId="{247A80A0-724F-4474-99EB-F2977823737D}" type="pres">
      <dgm:prSet presAssocID="{42CC81F6-DF40-44ED-A3EF-6F0D2C187AB8}" presName="composite" presStyleCnt="0"/>
      <dgm:spPr/>
      <dgm:t>
        <a:bodyPr/>
        <a:lstStyle/>
        <a:p>
          <a:endParaRPr lang="es-ES"/>
        </a:p>
      </dgm:t>
    </dgm:pt>
    <dgm:pt modelId="{A86E63B0-9DC3-403B-AED0-30B8C64718AA}" type="pres">
      <dgm:prSet presAssocID="{42CC81F6-DF40-44ED-A3EF-6F0D2C187AB8}" presName="Parent1" presStyleLbl="node1" presStyleIdx="0" presStyleCnt="6" custScaleX="140217" custScaleY="97091" custLinFactNeighborX="-16403" custLinFactNeighborY="-3989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385C6CE-396A-41A3-A397-DD2CEC9E353C}" type="pres">
      <dgm:prSet presAssocID="{42CC81F6-DF40-44ED-A3EF-6F0D2C187AB8}" presName="Childtext1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C0BA7E6-D592-45D9-BDFB-22107442C20D}" type="pres">
      <dgm:prSet presAssocID="{42CC81F6-DF40-44ED-A3EF-6F0D2C187AB8}" presName="BalanceSpacing" presStyleCnt="0"/>
      <dgm:spPr/>
      <dgm:t>
        <a:bodyPr/>
        <a:lstStyle/>
        <a:p>
          <a:endParaRPr lang="es-ES"/>
        </a:p>
      </dgm:t>
    </dgm:pt>
    <dgm:pt modelId="{36721F41-F21F-434F-A571-95458D55EEA9}" type="pres">
      <dgm:prSet presAssocID="{42CC81F6-DF40-44ED-A3EF-6F0D2C187AB8}" presName="BalanceSpacing1" presStyleCnt="0"/>
      <dgm:spPr/>
      <dgm:t>
        <a:bodyPr/>
        <a:lstStyle/>
        <a:p>
          <a:endParaRPr lang="es-ES"/>
        </a:p>
      </dgm:t>
    </dgm:pt>
    <dgm:pt modelId="{F25C71F5-2642-472A-9AB6-6A91C91C3CFC}" type="pres">
      <dgm:prSet presAssocID="{53132053-076F-4AF9-BF38-551898814D00}" presName="Accent1Text" presStyleLbl="node1" presStyleIdx="1" presStyleCnt="6" custLinFactNeighborX="-35922" custLinFactNeighborY="1455"/>
      <dgm:spPr/>
      <dgm:t>
        <a:bodyPr/>
        <a:lstStyle/>
        <a:p>
          <a:endParaRPr lang="es-ES"/>
        </a:p>
      </dgm:t>
    </dgm:pt>
    <dgm:pt modelId="{A5D95DBF-4A80-4F72-A3E8-91AFAB234FE7}" type="pres">
      <dgm:prSet presAssocID="{53132053-076F-4AF9-BF38-551898814D00}" presName="spaceBetweenRectangles" presStyleCnt="0"/>
      <dgm:spPr/>
      <dgm:t>
        <a:bodyPr/>
        <a:lstStyle/>
        <a:p>
          <a:endParaRPr lang="es-ES"/>
        </a:p>
      </dgm:t>
    </dgm:pt>
    <dgm:pt modelId="{65DA6C9C-061B-4F09-8095-9FADFA3B53D6}" type="pres">
      <dgm:prSet presAssocID="{4C86C3DF-2FEB-4CF7-9849-11EDBA76541F}" presName="composite" presStyleCnt="0"/>
      <dgm:spPr/>
      <dgm:t>
        <a:bodyPr/>
        <a:lstStyle/>
        <a:p>
          <a:endParaRPr lang="es-ES"/>
        </a:p>
      </dgm:t>
    </dgm:pt>
    <dgm:pt modelId="{EA5D908B-94FD-4D46-8450-E8FA66D5016D}" type="pres">
      <dgm:prSet presAssocID="{4C86C3DF-2FEB-4CF7-9849-11EDBA76541F}" presName="Parent1" presStyleLbl="node1" presStyleIdx="2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251E59A-B898-4330-A0D4-325DDEE4A6E0}" type="pres">
      <dgm:prSet presAssocID="{4C86C3DF-2FEB-4CF7-9849-11EDBA76541F}" presName="Childtext1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911079A-708E-4967-8A04-E6BDCC4CEE7D}" type="pres">
      <dgm:prSet presAssocID="{4C86C3DF-2FEB-4CF7-9849-11EDBA76541F}" presName="BalanceSpacing" presStyleCnt="0"/>
      <dgm:spPr/>
      <dgm:t>
        <a:bodyPr/>
        <a:lstStyle/>
        <a:p>
          <a:endParaRPr lang="es-ES"/>
        </a:p>
      </dgm:t>
    </dgm:pt>
    <dgm:pt modelId="{1E8F4CBE-A284-418E-93AB-4D0F4EBFA115}" type="pres">
      <dgm:prSet presAssocID="{4C86C3DF-2FEB-4CF7-9849-11EDBA76541F}" presName="BalanceSpacing1" presStyleCnt="0"/>
      <dgm:spPr/>
      <dgm:t>
        <a:bodyPr/>
        <a:lstStyle/>
        <a:p>
          <a:endParaRPr lang="es-ES"/>
        </a:p>
      </dgm:t>
    </dgm:pt>
    <dgm:pt modelId="{10691E6E-7126-4951-92DF-5CB175095D16}" type="pres">
      <dgm:prSet presAssocID="{206C836C-DFCC-4E43-848F-E3753D1C4580}" presName="Accent1Text" presStyleLbl="node1" presStyleIdx="3" presStyleCnt="6"/>
      <dgm:spPr/>
      <dgm:t>
        <a:bodyPr/>
        <a:lstStyle/>
        <a:p>
          <a:endParaRPr lang="es-ES"/>
        </a:p>
      </dgm:t>
    </dgm:pt>
    <dgm:pt modelId="{A9D493CA-F7AE-48B4-8EFE-4F626FFB10D4}" type="pres">
      <dgm:prSet presAssocID="{206C836C-DFCC-4E43-848F-E3753D1C4580}" presName="spaceBetweenRectangles" presStyleCnt="0"/>
      <dgm:spPr/>
      <dgm:t>
        <a:bodyPr/>
        <a:lstStyle/>
        <a:p>
          <a:endParaRPr lang="es-ES"/>
        </a:p>
      </dgm:t>
    </dgm:pt>
    <dgm:pt modelId="{6123A89B-20A6-48E1-87B6-E39A5D3720DD}" type="pres">
      <dgm:prSet presAssocID="{9C785D78-3A27-4F76-80B3-91C1802CD06D}" presName="composite" presStyleCnt="0"/>
      <dgm:spPr/>
      <dgm:t>
        <a:bodyPr/>
        <a:lstStyle/>
        <a:p>
          <a:endParaRPr lang="es-ES"/>
        </a:p>
      </dgm:t>
    </dgm:pt>
    <dgm:pt modelId="{23B4F7C2-F431-4185-8985-798D44A052DD}" type="pres">
      <dgm:prSet presAssocID="{9C785D78-3A27-4F76-80B3-91C1802CD06D}" presName="Parent1" presStyleLbl="node1" presStyleIdx="4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2D32FE4-8D8A-4F6F-9B37-23342D5DE0C9}" type="pres">
      <dgm:prSet presAssocID="{9C785D78-3A27-4F76-80B3-91C1802CD06D}" presName="Childtext1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1C29D82-32C0-42A8-8A1A-20F6C9F1938D}" type="pres">
      <dgm:prSet presAssocID="{9C785D78-3A27-4F76-80B3-91C1802CD06D}" presName="BalanceSpacing" presStyleCnt="0"/>
      <dgm:spPr/>
      <dgm:t>
        <a:bodyPr/>
        <a:lstStyle/>
        <a:p>
          <a:endParaRPr lang="es-ES"/>
        </a:p>
      </dgm:t>
    </dgm:pt>
    <dgm:pt modelId="{B588338D-7D10-4C2A-BA0C-6BB85DC44E28}" type="pres">
      <dgm:prSet presAssocID="{9C785D78-3A27-4F76-80B3-91C1802CD06D}" presName="BalanceSpacing1" presStyleCnt="0"/>
      <dgm:spPr/>
      <dgm:t>
        <a:bodyPr/>
        <a:lstStyle/>
        <a:p>
          <a:endParaRPr lang="es-ES"/>
        </a:p>
      </dgm:t>
    </dgm:pt>
    <dgm:pt modelId="{0E1AC697-F283-41C3-BF2F-56913E02330C}" type="pres">
      <dgm:prSet presAssocID="{F158516F-9101-404B-A252-A0A47BF09D0A}" presName="Accent1Text" presStyleLbl="node1" presStyleIdx="5" presStyleCnt="6"/>
      <dgm:spPr/>
      <dgm:t>
        <a:bodyPr/>
        <a:lstStyle/>
        <a:p>
          <a:endParaRPr lang="es-ES"/>
        </a:p>
      </dgm:t>
    </dgm:pt>
  </dgm:ptLst>
  <dgm:cxnLst>
    <dgm:cxn modelId="{24046CCF-4FE1-4D1D-9D60-79CB16E52E55}" type="presOf" srcId="{4C86C3DF-2FEB-4CF7-9849-11EDBA76541F}" destId="{EA5D908B-94FD-4D46-8450-E8FA66D5016D}" srcOrd="0" destOrd="0" presId="urn:microsoft.com/office/officeart/2008/layout/AlternatingHexagons"/>
    <dgm:cxn modelId="{96322B5E-1FF7-4334-953E-48C00DA805DC}" srcId="{42CC81F6-DF40-44ED-A3EF-6F0D2C187AB8}" destId="{B107DD4F-A1C7-47BD-B115-6002B56D6E76}" srcOrd="0" destOrd="0" parTransId="{270B1066-8715-4228-B4E1-4160E45D8D05}" sibTransId="{02975004-3D68-4E1C-988C-309DE38738B1}"/>
    <dgm:cxn modelId="{60C09BEC-7644-4899-9A68-21B4D8D9B784}" type="presOf" srcId="{206C836C-DFCC-4E43-848F-E3753D1C4580}" destId="{10691E6E-7126-4951-92DF-5CB175095D16}" srcOrd="0" destOrd="0" presId="urn:microsoft.com/office/officeart/2008/layout/AlternatingHexagons"/>
    <dgm:cxn modelId="{AD3D8B07-5063-4F30-B1C4-9A67A1B5D55B}" type="presOf" srcId="{42CC81F6-DF40-44ED-A3EF-6F0D2C187AB8}" destId="{A86E63B0-9DC3-403B-AED0-30B8C64718AA}" srcOrd="0" destOrd="0" presId="urn:microsoft.com/office/officeart/2008/layout/AlternatingHexagons"/>
    <dgm:cxn modelId="{0317AD00-3F3E-4823-AD16-ED34891D108A}" srcId="{F996EC97-D61B-422C-87E3-02B1175FA163}" destId="{9C785D78-3A27-4F76-80B3-91C1802CD06D}" srcOrd="2" destOrd="0" parTransId="{470124C8-6AF2-4CF2-9BC6-439B56C4BBF9}" sibTransId="{F158516F-9101-404B-A252-A0A47BF09D0A}"/>
    <dgm:cxn modelId="{ED59741C-99EC-493D-881E-52B4E2A5D99D}" srcId="{9C785D78-3A27-4F76-80B3-91C1802CD06D}" destId="{2C271BB5-CA75-4918-9134-47F6F1A07A78}" srcOrd="0" destOrd="0" parTransId="{44629AC2-70A8-462E-9803-490B611061FB}" sibTransId="{5E55D93E-4D1D-48E8-AB39-42351FDAB454}"/>
    <dgm:cxn modelId="{90FE5D2F-800E-4400-BD04-C4B43161A0DE}" type="presOf" srcId="{F158516F-9101-404B-A252-A0A47BF09D0A}" destId="{0E1AC697-F283-41C3-BF2F-56913E02330C}" srcOrd="0" destOrd="0" presId="urn:microsoft.com/office/officeart/2008/layout/AlternatingHexagons"/>
    <dgm:cxn modelId="{11E28654-E5E3-4709-98AC-9393C3EBDCBF}" type="presOf" srcId="{53132053-076F-4AF9-BF38-551898814D00}" destId="{F25C71F5-2642-472A-9AB6-6A91C91C3CFC}" srcOrd="0" destOrd="0" presId="urn:microsoft.com/office/officeart/2008/layout/AlternatingHexagons"/>
    <dgm:cxn modelId="{61617ADE-CF42-468D-9D81-830C1A759350}" type="presOf" srcId="{FC12BE8D-D93C-4047-B340-5EAF182231A8}" destId="{8251E59A-B898-4330-A0D4-325DDEE4A6E0}" srcOrd="0" destOrd="0" presId="urn:microsoft.com/office/officeart/2008/layout/AlternatingHexagons"/>
    <dgm:cxn modelId="{41604FF0-20A0-4FCF-AD1E-C15E45635CF2}" srcId="{4C86C3DF-2FEB-4CF7-9849-11EDBA76541F}" destId="{FC12BE8D-D93C-4047-B340-5EAF182231A8}" srcOrd="0" destOrd="0" parTransId="{AD591B96-58E0-412B-9FEC-4A03AB4622CC}" sibTransId="{96D46D99-1088-45DA-ACD1-DF82461DF6D2}"/>
    <dgm:cxn modelId="{0D96438C-59B0-4577-88B5-614C711983C0}" type="presOf" srcId="{9C785D78-3A27-4F76-80B3-91C1802CD06D}" destId="{23B4F7C2-F431-4185-8985-798D44A052DD}" srcOrd="0" destOrd="0" presId="urn:microsoft.com/office/officeart/2008/layout/AlternatingHexagons"/>
    <dgm:cxn modelId="{1589C50E-64B7-44D0-A40C-A157AD750CC9}" type="presOf" srcId="{F996EC97-D61B-422C-87E3-02B1175FA163}" destId="{2DFBCADB-A79D-41FA-A5BE-7E6B99EA56C0}" srcOrd="0" destOrd="0" presId="urn:microsoft.com/office/officeart/2008/layout/AlternatingHexagons"/>
    <dgm:cxn modelId="{E6F07CB3-DE2F-4671-AAFC-3E79E3FD6C7F}" srcId="{F996EC97-D61B-422C-87E3-02B1175FA163}" destId="{4C86C3DF-2FEB-4CF7-9849-11EDBA76541F}" srcOrd="1" destOrd="0" parTransId="{654E6D2D-6FBF-48C4-9639-FB036561237A}" sibTransId="{206C836C-DFCC-4E43-848F-E3753D1C4580}"/>
    <dgm:cxn modelId="{F67F7F52-E23B-4513-97F5-545643500749}" srcId="{F996EC97-D61B-422C-87E3-02B1175FA163}" destId="{42CC81F6-DF40-44ED-A3EF-6F0D2C187AB8}" srcOrd="0" destOrd="0" parTransId="{311E3B27-5697-40D8-BA13-30061DC84C40}" sibTransId="{53132053-076F-4AF9-BF38-551898814D00}"/>
    <dgm:cxn modelId="{6ED1B2EE-B08F-4BE2-B72C-3B0F3488771E}" type="presOf" srcId="{B107DD4F-A1C7-47BD-B115-6002B56D6E76}" destId="{9385C6CE-396A-41A3-A397-DD2CEC9E353C}" srcOrd="0" destOrd="0" presId="urn:microsoft.com/office/officeart/2008/layout/AlternatingHexagons"/>
    <dgm:cxn modelId="{0F520618-AE03-4F8B-B89F-108EECCA8A21}" type="presOf" srcId="{2C271BB5-CA75-4918-9134-47F6F1A07A78}" destId="{E2D32FE4-8D8A-4F6F-9B37-23342D5DE0C9}" srcOrd="0" destOrd="0" presId="urn:microsoft.com/office/officeart/2008/layout/AlternatingHexagons"/>
    <dgm:cxn modelId="{30ACDFBD-1A6E-454D-8739-B8AEAA586DF4}" type="presParOf" srcId="{2DFBCADB-A79D-41FA-A5BE-7E6B99EA56C0}" destId="{247A80A0-724F-4474-99EB-F2977823737D}" srcOrd="0" destOrd="0" presId="urn:microsoft.com/office/officeart/2008/layout/AlternatingHexagons"/>
    <dgm:cxn modelId="{D8131E64-43F7-4950-8A54-40B4B57CAD01}" type="presParOf" srcId="{247A80A0-724F-4474-99EB-F2977823737D}" destId="{A86E63B0-9DC3-403B-AED0-30B8C64718AA}" srcOrd="0" destOrd="0" presId="urn:microsoft.com/office/officeart/2008/layout/AlternatingHexagons"/>
    <dgm:cxn modelId="{D2FF9136-E09C-4314-94C2-EE8216029BAC}" type="presParOf" srcId="{247A80A0-724F-4474-99EB-F2977823737D}" destId="{9385C6CE-396A-41A3-A397-DD2CEC9E353C}" srcOrd="1" destOrd="0" presId="urn:microsoft.com/office/officeart/2008/layout/AlternatingHexagons"/>
    <dgm:cxn modelId="{A1C56EF1-17B9-49AF-AD37-490405A5B20D}" type="presParOf" srcId="{247A80A0-724F-4474-99EB-F2977823737D}" destId="{EC0BA7E6-D592-45D9-BDFB-22107442C20D}" srcOrd="2" destOrd="0" presId="urn:microsoft.com/office/officeart/2008/layout/AlternatingHexagons"/>
    <dgm:cxn modelId="{EF9F67E9-1A97-46F0-8FB1-0187B1358C9A}" type="presParOf" srcId="{247A80A0-724F-4474-99EB-F2977823737D}" destId="{36721F41-F21F-434F-A571-95458D55EEA9}" srcOrd="3" destOrd="0" presId="urn:microsoft.com/office/officeart/2008/layout/AlternatingHexagons"/>
    <dgm:cxn modelId="{7F54F8D1-DDCC-480B-8A87-56463262C453}" type="presParOf" srcId="{247A80A0-724F-4474-99EB-F2977823737D}" destId="{F25C71F5-2642-472A-9AB6-6A91C91C3CFC}" srcOrd="4" destOrd="0" presId="urn:microsoft.com/office/officeart/2008/layout/AlternatingHexagons"/>
    <dgm:cxn modelId="{0976C149-7BC8-46A3-B34B-7EBEFD56CDBB}" type="presParOf" srcId="{2DFBCADB-A79D-41FA-A5BE-7E6B99EA56C0}" destId="{A5D95DBF-4A80-4F72-A3E8-91AFAB234FE7}" srcOrd="1" destOrd="0" presId="urn:microsoft.com/office/officeart/2008/layout/AlternatingHexagons"/>
    <dgm:cxn modelId="{A47C40E6-54A6-4073-BE99-661F9FA34C01}" type="presParOf" srcId="{2DFBCADB-A79D-41FA-A5BE-7E6B99EA56C0}" destId="{65DA6C9C-061B-4F09-8095-9FADFA3B53D6}" srcOrd="2" destOrd="0" presId="urn:microsoft.com/office/officeart/2008/layout/AlternatingHexagons"/>
    <dgm:cxn modelId="{BD6B71DF-88B2-40AE-A368-012DDF20202F}" type="presParOf" srcId="{65DA6C9C-061B-4F09-8095-9FADFA3B53D6}" destId="{EA5D908B-94FD-4D46-8450-E8FA66D5016D}" srcOrd="0" destOrd="0" presId="urn:microsoft.com/office/officeart/2008/layout/AlternatingHexagons"/>
    <dgm:cxn modelId="{9D3071AE-C766-48A0-AD75-55D7B62ECC6B}" type="presParOf" srcId="{65DA6C9C-061B-4F09-8095-9FADFA3B53D6}" destId="{8251E59A-B898-4330-A0D4-325DDEE4A6E0}" srcOrd="1" destOrd="0" presId="urn:microsoft.com/office/officeart/2008/layout/AlternatingHexagons"/>
    <dgm:cxn modelId="{77386AD5-0743-4E00-BC5F-68845A5188F0}" type="presParOf" srcId="{65DA6C9C-061B-4F09-8095-9FADFA3B53D6}" destId="{D911079A-708E-4967-8A04-E6BDCC4CEE7D}" srcOrd="2" destOrd="0" presId="urn:microsoft.com/office/officeart/2008/layout/AlternatingHexagons"/>
    <dgm:cxn modelId="{1E8AFCCC-E8E2-4AE3-AEE5-BF84F2135434}" type="presParOf" srcId="{65DA6C9C-061B-4F09-8095-9FADFA3B53D6}" destId="{1E8F4CBE-A284-418E-93AB-4D0F4EBFA115}" srcOrd="3" destOrd="0" presId="urn:microsoft.com/office/officeart/2008/layout/AlternatingHexagons"/>
    <dgm:cxn modelId="{B1A2D527-7E94-4069-B79D-DE5EA50F7E89}" type="presParOf" srcId="{65DA6C9C-061B-4F09-8095-9FADFA3B53D6}" destId="{10691E6E-7126-4951-92DF-5CB175095D16}" srcOrd="4" destOrd="0" presId="urn:microsoft.com/office/officeart/2008/layout/AlternatingHexagons"/>
    <dgm:cxn modelId="{B45C7658-FEEF-4EDE-BF8A-5D0B92B62B3A}" type="presParOf" srcId="{2DFBCADB-A79D-41FA-A5BE-7E6B99EA56C0}" destId="{A9D493CA-F7AE-48B4-8EFE-4F626FFB10D4}" srcOrd="3" destOrd="0" presId="urn:microsoft.com/office/officeart/2008/layout/AlternatingHexagons"/>
    <dgm:cxn modelId="{53664BFB-668A-4D5A-A7E8-51B436B6A505}" type="presParOf" srcId="{2DFBCADB-A79D-41FA-A5BE-7E6B99EA56C0}" destId="{6123A89B-20A6-48E1-87B6-E39A5D3720DD}" srcOrd="4" destOrd="0" presId="urn:microsoft.com/office/officeart/2008/layout/AlternatingHexagons"/>
    <dgm:cxn modelId="{5E55B99C-F39C-482A-9D4A-E7C1832C099F}" type="presParOf" srcId="{6123A89B-20A6-48E1-87B6-E39A5D3720DD}" destId="{23B4F7C2-F431-4185-8985-798D44A052DD}" srcOrd="0" destOrd="0" presId="urn:microsoft.com/office/officeart/2008/layout/AlternatingHexagons"/>
    <dgm:cxn modelId="{54C1B39E-19AE-4BD7-987B-B525F7123FD1}" type="presParOf" srcId="{6123A89B-20A6-48E1-87B6-E39A5D3720DD}" destId="{E2D32FE4-8D8A-4F6F-9B37-23342D5DE0C9}" srcOrd="1" destOrd="0" presId="urn:microsoft.com/office/officeart/2008/layout/AlternatingHexagons"/>
    <dgm:cxn modelId="{FE54E829-FE1E-43E2-8D1C-1BAF2897C7B8}" type="presParOf" srcId="{6123A89B-20A6-48E1-87B6-E39A5D3720DD}" destId="{E1C29D82-32C0-42A8-8A1A-20F6C9F1938D}" srcOrd="2" destOrd="0" presId="urn:microsoft.com/office/officeart/2008/layout/AlternatingHexagons"/>
    <dgm:cxn modelId="{19B44A42-5435-4ECC-97D0-E7C64DBB2C9E}" type="presParOf" srcId="{6123A89B-20A6-48E1-87B6-E39A5D3720DD}" destId="{B588338D-7D10-4C2A-BA0C-6BB85DC44E28}" srcOrd="3" destOrd="0" presId="urn:microsoft.com/office/officeart/2008/layout/AlternatingHexagons"/>
    <dgm:cxn modelId="{79BBB9D9-4A08-4F34-90B3-7C4402558D94}" type="presParOf" srcId="{6123A89B-20A6-48E1-87B6-E39A5D3720DD}" destId="{0E1AC697-F283-41C3-BF2F-56913E02330C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74.xml><?xml version="1.0" encoding="utf-8"?>
<dgm:dataModel xmlns:dgm="http://schemas.openxmlformats.org/drawingml/2006/diagram" xmlns:a="http://schemas.openxmlformats.org/drawingml/2006/main">
  <dgm:ptLst>
    <dgm:pt modelId="{3F1F71A7-7B61-45C5-BB80-2DA451A774B4}" type="doc">
      <dgm:prSet loTypeId="urn:microsoft.com/office/officeart/2005/8/layout/default#5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5963B467-6F8C-4EE3-AC09-937B29E127D4}">
      <dgm:prSet phldrT="[Texto]"/>
      <dgm:spPr/>
      <dgm:t>
        <a:bodyPr/>
        <a:lstStyle/>
        <a:p>
          <a:r>
            <a:rPr lang="es-MX" dirty="0" smtClean="0"/>
            <a:t>Organización de las Naciones Unidas para la Alimentación y la Agricultura  (FAO)</a:t>
          </a:r>
          <a:endParaRPr lang="es-EC" dirty="0"/>
        </a:p>
      </dgm:t>
    </dgm:pt>
    <dgm:pt modelId="{214288E1-D7E5-436A-83FF-4BB5971E5C06}" type="parTrans" cxnId="{2848ADCB-1ED6-4F29-9824-B0B317BC442F}">
      <dgm:prSet/>
      <dgm:spPr/>
      <dgm:t>
        <a:bodyPr/>
        <a:lstStyle/>
        <a:p>
          <a:endParaRPr lang="es-EC"/>
        </a:p>
      </dgm:t>
    </dgm:pt>
    <dgm:pt modelId="{D50D0974-37D8-4604-B421-FE2DBBDCB914}" type="sibTrans" cxnId="{2848ADCB-1ED6-4F29-9824-B0B317BC442F}">
      <dgm:prSet/>
      <dgm:spPr/>
      <dgm:t>
        <a:bodyPr/>
        <a:lstStyle/>
        <a:p>
          <a:endParaRPr lang="es-EC"/>
        </a:p>
      </dgm:t>
    </dgm:pt>
    <dgm:pt modelId="{6B470FD0-E926-41DB-A470-FEB054A4FB80}">
      <dgm:prSet phldrT="[Texto]"/>
      <dgm:spPr/>
      <dgm:t>
        <a:bodyPr/>
        <a:lstStyle/>
        <a:p>
          <a:r>
            <a:rPr lang="es-MX" dirty="0" smtClean="0"/>
            <a:t>Norma Internacional para Medidas Fitosanitarias  “NIMF Número 15”</a:t>
          </a:r>
          <a:endParaRPr lang="es-EC" dirty="0"/>
        </a:p>
      </dgm:t>
    </dgm:pt>
    <dgm:pt modelId="{E58D7AC7-26C7-4FB5-B998-2CAF9744BF91}" type="parTrans" cxnId="{33600F45-0F8F-47B6-91FF-E09D135BE458}">
      <dgm:prSet/>
      <dgm:spPr/>
      <dgm:t>
        <a:bodyPr/>
        <a:lstStyle/>
        <a:p>
          <a:endParaRPr lang="es-EC"/>
        </a:p>
      </dgm:t>
    </dgm:pt>
    <dgm:pt modelId="{7A763765-9C13-4704-ADA6-FB7E225D9658}" type="sibTrans" cxnId="{33600F45-0F8F-47B6-91FF-E09D135BE458}">
      <dgm:prSet/>
      <dgm:spPr/>
      <dgm:t>
        <a:bodyPr/>
        <a:lstStyle/>
        <a:p>
          <a:endParaRPr lang="es-EC"/>
        </a:p>
      </dgm:t>
    </dgm:pt>
    <dgm:pt modelId="{0E1ECFE7-E787-46FA-B3D2-903E8D3FFF2B}">
      <dgm:prSet phldrT="[Texto]"/>
      <dgm:spPr/>
      <dgm:t>
        <a:bodyPr/>
        <a:lstStyle/>
        <a:p>
          <a:r>
            <a:rPr lang="es-MX" dirty="0" smtClean="0"/>
            <a:t>Reducir el riesgo de introducción y difusión de plagas y enfermedades forestales, insectos, hongos y nematodos</a:t>
          </a:r>
          <a:endParaRPr lang="es-EC" dirty="0"/>
        </a:p>
      </dgm:t>
    </dgm:pt>
    <dgm:pt modelId="{5E21C080-D638-4C04-BFA7-368AAA3A7559}" type="parTrans" cxnId="{C875881D-6E3F-4EE9-B072-17B552FCDB0C}">
      <dgm:prSet/>
      <dgm:spPr/>
      <dgm:t>
        <a:bodyPr/>
        <a:lstStyle/>
        <a:p>
          <a:endParaRPr lang="es-EC"/>
        </a:p>
      </dgm:t>
    </dgm:pt>
    <dgm:pt modelId="{15394BE8-C39A-443B-B9CD-A74DF78E6028}" type="sibTrans" cxnId="{C875881D-6E3F-4EE9-B072-17B552FCDB0C}">
      <dgm:prSet/>
      <dgm:spPr/>
      <dgm:t>
        <a:bodyPr/>
        <a:lstStyle/>
        <a:p>
          <a:endParaRPr lang="es-EC"/>
        </a:p>
      </dgm:t>
    </dgm:pt>
    <dgm:pt modelId="{FDAE4EFE-98FE-4A58-A459-A7BCFEAA136F}">
      <dgm:prSet phldrT="[Texto]"/>
      <dgm:spPr/>
      <dgm:t>
        <a:bodyPr/>
        <a:lstStyle/>
        <a:p>
          <a:r>
            <a:rPr lang="es-EC" dirty="0" err="1" smtClean="0"/>
            <a:t>Agrocalidad</a:t>
          </a:r>
          <a:r>
            <a:rPr lang="es-EC" dirty="0" smtClean="0"/>
            <a:t>, </a:t>
          </a:r>
          <a:r>
            <a:rPr lang="es-MX" dirty="0" smtClean="0"/>
            <a:t>emite en Ecuador la certificación</a:t>
          </a:r>
          <a:endParaRPr lang="es-EC" dirty="0"/>
        </a:p>
      </dgm:t>
    </dgm:pt>
    <dgm:pt modelId="{8002545C-88A8-4CED-81E8-37A72D87BAB6}" type="parTrans" cxnId="{E1BEFBD1-863B-4375-A332-0E6F4B4D7FA7}">
      <dgm:prSet/>
      <dgm:spPr/>
      <dgm:t>
        <a:bodyPr/>
        <a:lstStyle/>
        <a:p>
          <a:endParaRPr lang="es-EC"/>
        </a:p>
      </dgm:t>
    </dgm:pt>
    <dgm:pt modelId="{76EF7A5C-4820-4299-8D24-E19EE60B0735}" type="sibTrans" cxnId="{E1BEFBD1-863B-4375-A332-0E6F4B4D7FA7}">
      <dgm:prSet/>
      <dgm:spPr/>
      <dgm:t>
        <a:bodyPr/>
        <a:lstStyle/>
        <a:p>
          <a:endParaRPr lang="es-EC"/>
        </a:p>
      </dgm:t>
    </dgm:pt>
    <dgm:pt modelId="{04E8AE60-1392-4B90-81CF-DE779133CAA8}">
      <dgm:prSet phldrT="[Texto]"/>
      <dgm:spPr/>
      <dgm:t>
        <a:bodyPr/>
        <a:lstStyle/>
        <a:p>
          <a:r>
            <a:rPr lang="es-MX" dirty="0" smtClean="0"/>
            <a:t>Convención Internacional de Protección Vegetal (IPPC), autoriza la elaboración y aplicación de embalajes de madera (pallets)  para la exportación</a:t>
          </a:r>
          <a:endParaRPr lang="es-EC" dirty="0"/>
        </a:p>
      </dgm:t>
    </dgm:pt>
    <dgm:pt modelId="{2C3F9A2C-2E92-46C0-8F76-1A2033973A27}" type="parTrans" cxnId="{66306FFA-D18A-4B17-88BD-5A0095377188}">
      <dgm:prSet/>
      <dgm:spPr/>
      <dgm:t>
        <a:bodyPr/>
        <a:lstStyle/>
        <a:p>
          <a:endParaRPr lang="es-EC"/>
        </a:p>
      </dgm:t>
    </dgm:pt>
    <dgm:pt modelId="{D1292142-0682-4446-8AF7-89BF5B0BA9AA}" type="sibTrans" cxnId="{66306FFA-D18A-4B17-88BD-5A0095377188}">
      <dgm:prSet/>
      <dgm:spPr/>
      <dgm:t>
        <a:bodyPr/>
        <a:lstStyle/>
        <a:p>
          <a:endParaRPr lang="es-EC"/>
        </a:p>
      </dgm:t>
    </dgm:pt>
    <dgm:pt modelId="{E5CCC118-549E-4113-A8CC-738FA30436F2}" type="pres">
      <dgm:prSet presAssocID="{3F1F71A7-7B61-45C5-BB80-2DA451A774B4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14EA931E-FB23-4F39-9E90-4125A554F272}" type="pres">
      <dgm:prSet presAssocID="{5963B467-6F8C-4EE3-AC09-937B29E127D4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00C05B3-AF4E-4C5E-8CC3-655A2F79FA7B}" type="pres">
      <dgm:prSet presAssocID="{D50D0974-37D8-4604-B421-FE2DBBDCB914}" presName="sibTrans" presStyleCnt="0"/>
      <dgm:spPr/>
      <dgm:t>
        <a:bodyPr/>
        <a:lstStyle/>
        <a:p>
          <a:endParaRPr lang="es-ES"/>
        </a:p>
      </dgm:t>
    </dgm:pt>
    <dgm:pt modelId="{25B61EE3-2581-4743-BF3C-7244DC57C874}" type="pres">
      <dgm:prSet presAssocID="{6B470FD0-E926-41DB-A470-FEB054A4FB80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D5AA17A-CDF5-4DA3-9A8F-1552F4A960A4}" type="pres">
      <dgm:prSet presAssocID="{7A763765-9C13-4704-ADA6-FB7E225D9658}" presName="sibTrans" presStyleCnt="0"/>
      <dgm:spPr/>
      <dgm:t>
        <a:bodyPr/>
        <a:lstStyle/>
        <a:p>
          <a:endParaRPr lang="es-ES"/>
        </a:p>
      </dgm:t>
    </dgm:pt>
    <dgm:pt modelId="{9C582F3F-8E6D-4AEE-85A1-DC3523A556DE}" type="pres">
      <dgm:prSet presAssocID="{0E1ECFE7-E787-46FA-B3D2-903E8D3FFF2B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52A8388-B60A-4A73-92BB-3379615F3A20}" type="pres">
      <dgm:prSet presAssocID="{15394BE8-C39A-443B-B9CD-A74DF78E6028}" presName="sibTrans" presStyleCnt="0"/>
      <dgm:spPr/>
      <dgm:t>
        <a:bodyPr/>
        <a:lstStyle/>
        <a:p>
          <a:endParaRPr lang="es-ES"/>
        </a:p>
      </dgm:t>
    </dgm:pt>
    <dgm:pt modelId="{28D32B0F-D5FC-496D-91FD-7B771C172843}" type="pres">
      <dgm:prSet presAssocID="{FDAE4EFE-98FE-4A58-A459-A7BCFEAA136F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C366B50-34A2-4093-A676-F7CA1AB34EA2}" type="pres">
      <dgm:prSet presAssocID="{76EF7A5C-4820-4299-8D24-E19EE60B0735}" presName="sibTrans" presStyleCnt="0"/>
      <dgm:spPr/>
      <dgm:t>
        <a:bodyPr/>
        <a:lstStyle/>
        <a:p>
          <a:endParaRPr lang="es-ES"/>
        </a:p>
      </dgm:t>
    </dgm:pt>
    <dgm:pt modelId="{0DE87366-C991-4CDA-B3BB-CE47A5EE8985}" type="pres">
      <dgm:prSet presAssocID="{04E8AE60-1392-4B90-81CF-DE779133CAA8}" presName="node" presStyleLbl="node1" presStyleIdx="4" presStyleCnt="5" custLinFactNeighborX="-55567" custLinFactNeighborY="-479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1F1A2F4-FA56-4A4F-8D42-74DD7E7136AD}" type="presOf" srcId="{04E8AE60-1392-4B90-81CF-DE779133CAA8}" destId="{0DE87366-C991-4CDA-B3BB-CE47A5EE8985}" srcOrd="0" destOrd="0" presId="urn:microsoft.com/office/officeart/2005/8/layout/default#5"/>
    <dgm:cxn modelId="{DC1B2DD7-8081-4EA5-BED4-8C06960DA185}" type="presOf" srcId="{0E1ECFE7-E787-46FA-B3D2-903E8D3FFF2B}" destId="{9C582F3F-8E6D-4AEE-85A1-DC3523A556DE}" srcOrd="0" destOrd="0" presId="urn:microsoft.com/office/officeart/2005/8/layout/default#5"/>
    <dgm:cxn modelId="{38453877-C4EF-48E3-97E8-61C93813D95B}" type="presOf" srcId="{FDAE4EFE-98FE-4A58-A459-A7BCFEAA136F}" destId="{28D32B0F-D5FC-496D-91FD-7B771C172843}" srcOrd="0" destOrd="0" presId="urn:microsoft.com/office/officeart/2005/8/layout/default#5"/>
    <dgm:cxn modelId="{E1BEFBD1-863B-4375-A332-0E6F4B4D7FA7}" srcId="{3F1F71A7-7B61-45C5-BB80-2DA451A774B4}" destId="{FDAE4EFE-98FE-4A58-A459-A7BCFEAA136F}" srcOrd="3" destOrd="0" parTransId="{8002545C-88A8-4CED-81E8-37A72D87BAB6}" sibTransId="{76EF7A5C-4820-4299-8D24-E19EE60B0735}"/>
    <dgm:cxn modelId="{33600F45-0F8F-47B6-91FF-E09D135BE458}" srcId="{3F1F71A7-7B61-45C5-BB80-2DA451A774B4}" destId="{6B470FD0-E926-41DB-A470-FEB054A4FB80}" srcOrd="1" destOrd="0" parTransId="{E58D7AC7-26C7-4FB5-B998-2CAF9744BF91}" sibTransId="{7A763765-9C13-4704-ADA6-FB7E225D9658}"/>
    <dgm:cxn modelId="{2848ADCB-1ED6-4F29-9824-B0B317BC442F}" srcId="{3F1F71A7-7B61-45C5-BB80-2DA451A774B4}" destId="{5963B467-6F8C-4EE3-AC09-937B29E127D4}" srcOrd="0" destOrd="0" parTransId="{214288E1-D7E5-436A-83FF-4BB5971E5C06}" sibTransId="{D50D0974-37D8-4604-B421-FE2DBBDCB914}"/>
    <dgm:cxn modelId="{C875881D-6E3F-4EE9-B072-17B552FCDB0C}" srcId="{3F1F71A7-7B61-45C5-BB80-2DA451A774B4}" destId="{0E1ECFE7-E787-46FA-B3D2-903E8D3FFF2B}" srcOrd="2" destOrd="0" parTransId="{5E21C080-D638-4C04-BFA7-368AAA3A7559}" sibTransId="{15394BE8-C39A-443B-B9CD-A74DF78E6028}"/>
    <dgm:cxn modelId="{656D89C4-6A3E-4466-84DD-0CEC5160AE95}" type="presOf" srcId="{3F1F71A7-7B61-45C5-BB80-2DA451A774B4}" destId="{E5CCC118-549E-4113-A8CC-738FA30436F2}" srcOrd="0" destOrd="0" presId="urn:microsoft.com/office/officeart/2005/8/layout/default#5"/>
    <dgm:cxn modelId="{403A1EE7-F801-4F08-B0C9-81AB8D50BB39}" type="presOf" srcId="{5963B467-6F8C-4EE3-AC09-937B29E127D4}" destId="{14EA931E-FB23-4F39-9E90-4125A554F272}" srcOrd="0" destOrd="0" presId="urn:microsoft.com/office/officeart/2005/8/layout/default#5"/>
    <dgm:cxn modelId="{66306FFA-D18A-4B17-88BD-5A0095377188}" srcId="{3F1F71A7-7B61-45C5-BB80-2DA451A774B4}" destId="{04E8AE60-1392-4B90-81CF-DE779133CAA8}" srcOrd="4" destOrd="0" parTransId="{2C3F9A2C-2E92-46C0-8F76-1A2033973A27}" sibTransId="{D1292142-0682-4446-8AF7-89BF5B0BA9AA}"/>
    <dgm:cxn modelId="{E2E1B76C-326D-4B7C-A1C8-9BB2FB379EAE}" type="presOf" srcId="{6B470FD0-E926-41DB-A470-FEB054A4FB80}" destId="{25B61EE3-2581-4743-BF3C-7244DC57C874}" srcOrd="0" destOrd="0" presId="urn:microsoft.com/office/officeart/2005/8/layout/default#5"/>
    <dgm:cxn modelId="{C4120A12-4DC8-4043-BC29-516F718C4BB1}" type="presParOf" srcId="{E5CCC118-549E-4113-A8CC-738FA30436F2}" destId="{14EA931E-FB23-4F39-9E90-4125A554F272}" srcOrd="0" destOrd="0" presId="urn:microsoft.com/office/officeart/2005/8/layout/default#5"/>
    <dgm:cxn modelId="{E3737F3F-6CC6-442B-A3A3-DAD22D0A8C5B}" type="presParOf" srcId="{E5CCC118-549E-4113-A8CC-738FA30436F2}" destId="{400C05B3-AF4E-4C5E-8CC3-655A2F79FA7B}" srcOrd="1" destOrd="0" presId="urn:microsoft.com/office/officeart/2005/8/layout/default#5"/>
    <dgm:cxn modelId="{79881EE2-664F-45EC-9A31-829E6B854D58}" type="presParOf" srcId="{E5CCC118-549E-4113-A8CC-738FA30436F2}" destId="{25B61EE3-2581-4743-BF3C-7244DC57C874}" srcOrd="2" destOrd="0" presId="urn:microsoft.com/office/officeart/2005/8/layout/default#5"/>
    <dgm:cxn modelId="{731D0A11-4D27-4FDB-9695-89AA6FBB6BD1}" type="presParOf" srcId="{E5CCC118-549E-4113-A8CC-738FA30436F2}" destId="{FD5AA17A-CDF5-4DA3-9A8F-1552F4A960A4}" srcOrd="3" destOrd="0" presId="urn:microsoft.com/office/officeart/2005/8/layout/default#5"/>
    <dgm:cxn modelId="{EF6E0740-9B8D-4A85-AAA5-A7434A647171}" type="presParOf" srcId="{E5CCC118-549E-4113-A8CC-738FA30436F2}" destId="{9C582F3F-8E6D-4AEE-85A1-DC3523A556DE}" srcOrd="4" destOrd="0" presId="urn:microsoft.com/office/officeart/2005/8/layout/default#5"/>
    <dgm:cxn modelId="{C700A9FB-F6D9-4F49-9BE5-85DC92FAF487}" type="presParOf" srcId="{E5CCC118-549E-4113-A8CC-738FA30436F2}" destId="{152A8388-B60A-4A73-92BB-3379615F3A20}" srcOrd="5" destOrd="0" presId="urn:microsoft.com/office/officeart/2005/8/layout/default#5"/>
    <dgm:cxn modelId="{91356AC8-1A15-458A-BCE2-7531FF36B444}" type="presParOf" srcId="{E5CCC118-549E-4113-A8CC-738FA30436F2}" destId="{28D32B0F-D5FC-496D-91FD-7B771C172843}" srcOrd="6" destOrd="0" presId="urn:microsoft.com/office/officeart/2005/8/layout/default#5"/>
    <dgm:cxn modelId="{52306C66-FBC1-4E5C-8856-82816D3B1602}" type="presParOf" srcId="{E5CCC118-549E-4113-A8CC-738FA30436F2}" destId="{6C366B50-34A2-4093-A676-F7CA1AB34EA2}" srcOrd="7" destOrd="0" presId="urn:microsoft.com/office/officeart/2005/8/layout/default#5"/>
    <dgm:cxn modelId="{017A08DE-A6D9-4A7E-9B6B-D9AADF35D554}" type="presParOf" srcId="{E5CCC118-549E-4113-A8CC-738FA30436F2}" destId="{0DE87366-C991-4CDA-B3BB-CE47A5EE8985}" srcOrd="8" destOrd="0" presId="urn:microsoft.com/office/officeart/2005/8/layout/default#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75.xml><?xml version="1.0" encoding="utf-8"?>
<dgm:dataModel xmlns:dgm="http://schemas.openxmlformats.org/drawingml/2006/diagram" xmlns:a="http://schemas.openxmlformats.org/drawingml/2006/main">
  <dgm:ptLst>
    <dgm:pt modelId="{B65F0055-B8E3-4352-AAB5-38AAC3F92050}" type="doc">
      <dgm:prSet loTypeId="urn:microsoft.com/office/officeart/2005/8/layout/chevron2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9D9CCE39-884B-40D5-86E7-FC1B38BF66DA}">
      <dgm:prSet phldrT="[Texto]" custT="1"/>
      <dgm:spPr/>
      <dgm:t>
        <a:bodyPr/>
        <a:lstStyle/>
        <a:p>
          <a:r>
            <a:rPr lang="es-MX" sz="2000" dirty="0" smtClean="0">
              <a:latin typeface="Times New Roman"/>
              <a:ea typeface="Calibri"/>
              <a:cs typeface="Times New Roman"/>
            </a:rPr>
            <a:t>Pago anticipado </a:t>
          </a:r>
          <a:endParaRPr lang="es-EC" sz="2000" dirty="0"/>
        </a:p>
      </dgm:t>
    </dgm:pt>
    <dgm:pt modelId="{970A452B-23FB-476D-A73D-5121EF32FCE8}" type="parTrans" cxnId="{88C3F7B4-27A9-454E-8835-6B6E53E3C1FA}">
      <dgm:prSet/>
      <dgm:spPr/>
      <dgm:t>
        <a:bodyPr/>
        <a:lstStyle/>
        <a:p>
          <a:endParaRPr lang="es-EC"/>
        </a:p>
      </dgm:t>
    </dgm:pt>
    <dgm:pt modelId="{D68B601E-14D8-4879-8842-596056F8F747}" type="sibTrans" cxnId="{88C3F7B4-27A9-454E-8835-6B6E53E3C1FA}">
      <dgm:prSet/>
      <dgm:spPr/>
      <dgm:t>
        <a:bodyPr/>
        <a:lstStyle/>
        <a:p>
          <a:endParaRPr lang="es-EC"/>
        </a:p>
      </dgm:t>
    </dgm:pt>
    <dgm:pt modelId="{6DF7CBA9-A32E-4816-9536-E1AD918E9041}">
      <dgm:prSet phldrT="[Texto]"/>
      <dgm:spPr/>
      <dgm:t>
        <a:bodyPr/>
        <a:lstStyle/>
        <a:p>
          <a:pPr algn="just"/>
          <a:r>
            <a:rPr lang="es-MX" dirty="0" smtClean="0">
              <a:latin typeface="Times New Roman"/>
              <a:ea typeface="Calibri"/>
              <a:cs typeface="Times New Roman"/>
            </a:rPr>
            <a:t>Pago antes del embarque de la mercancía</a:t>
          </a:r>
          <a:endParaRPr lang="es-EC" dirty="0"/>
        </a:p>
      </dgm:t>
    </dgm:pt>
    <dgm:pt modelId="{03DA61CA-1575-47E1-BACB-3E5CDC418D2A}" type="parTrans" cxnId="{DCFF7AB3-50BB-4746-8509-A22761E9B931}">
      <dgm:prSet/>
      <dgm:spPr/>
      <dgm:t>
        <a:bodyPr/>
        <a:lstStyle/>
        <a:p>
          <a:endParaRPr lang="es-EC"/>
        </a:p>
      </dgm:t>
    </dgm:pt>
    <dgm:pt modelId="{7F001E25-D6EF-4641-834B-1025BA3BACD5}" type="sibTrans" cxnId="{DCFF7AB3-50BB-4746-8509-A22761E9B931}">
      <dgm:prSet/>
      <dgm:spPr/>
      <dgm:t>
        <a:bodyPr/>
        <a:lstStyle/>
        <a:p>
          <a:endParaRPr lang="es-EC"/>
        </a:p>
      </dgm:t>
    </dgm:pt>
    <dgm:pt modelId="{50DBC1B6-3C08-480B-AA36-41A400221D27}">
      <dgm:prSet phldrT="[Texto]"/>
      <dgm:spPr/>
      <dgm:t>
        <a:bodyPr/>
        <a:lstStyle/>
        <a:p>
          <a:pPr algn="just"/>
          <a:r>
            <a:rPr lang="es-MX" dirty="0" smtClean="0">
              <a:latin typeface="Times New Roman"/>
              <a:ea typeface="Calibri"/>
              <a:cs typeface="Times New Roman"/>
            </a:rPr>
            <a:t>Vendedor domina un mercado</a:t>
          </a:r>
          <a:endParaRPr lang="es-EC" dirty="0"/>
        </a:p>
      </dgm:t>
    </dgm:pt>
    <dgm:pt modelId="{D5AD3B3F-3F3E-4DAB-8E0C-0C24AD17BA74}" type="parTrans" cxnId="{29B0E9A0-F93B-4011-8A3A-EAE1F5358C21}">
      <dgm:prSet/>
      <dgm:spPr/>
      <dgm:t>
        <a:bodyPr/>
        <a:lstStyle/>
        <a:p>
          <a:endParaRPr lang="es-EC"/>
        </a:p>
      </dgm:t>
    </dgm:pt>
    <dgm:pt modelId="{06ACB5E7-AE29-4531-A9A9-E40B28617779}" type="sibTrans" cxnId="{29B0E9A0-F93B-4011-8A3A-EAE1F5358C21}">
      <dgm:prSet/>
      <dgm:spPr/>
      <dgm:t>
        <a:bodyPr/>
        <a:lstStyle/>
        <a:p>
          <a:endParaRPr lang="es-EC"/>
        </a:p>
      </dgm:t>
    </dgm:pt>
    <dgm:pt modelId="{C6C7CE55-0917-434F-8392-F28D7CEC60F0}">
      <dgm:prSet phldrT="[Texto]" custT="1"/>
      <dgm:spPr/>
      <dgm:t>
        <a:bodyPr/>
        <a:lstStyle/>
        <a:p>
          <a:r>
            <a:rPr lang="es-MX" sz="2000" dirty="0" smtClean="0">
              <a:latin typeface="Times New Roman"/>
              <a:ea typeface="Calibri"/>
              <a:cs typeface="Times New Roman"/>
            </a:rPr>
            <a:t>Pago directo</a:t>
          </a:r>
          <a:endParaRPr lang="es-EC" sz="2000" dirty="0"/>
        </a:p>
      </dgm:t>
    </dgm:pt>
    <dgm:pt modelId="{A762FD63-FDE7-4ED6-8025-F6596296883A}" type="parTrans" cxnId="{35EEF94B-0C6D-453E-ACF7-8B70CF24F3B3}">
      <dgm:prSet/>
      <dgm:spPr/>
      <dgm:t>
        <a:bodyPr/>
        <a:lstStyle/>
        <a:p>
          <a:endParaRPr lang="es-EC"/>
        </a:p>
      </dgm:t>
    </dgm:pt>
    <dgm:pt modelId="{CD245CD6-8304-4CA7-8BA8-633EAAE59523}" type="sibTrans" cxnId="{35EEF94B-0C6D-453E-ACF7-8B70CF24F3B3}">
      <dgm:prSet/>
      <dgm:spPr/>
      <dgm:t>
        <a:bodyPr/>
        <a:lstStyle/>
        <a:p>
          <a:endParaRPr lang="es-EC"/>
        </a:p>
      </dgm:t>
    </dgm:pt>
    <dgm:pt modelId="{713AB042-9DED-4213-BB0E-F0C06E28AD35}">
      <dgm:prSet phldrT="[Texto]"/>
      <dgm:spPr/>
      <dgm:t>
        <a:bodyPr/>
        <a:lstStyle/>
        <a:p>
          <a:pPr algn="just"/>
          <a:r>
            <a:rPr lang="es-MX" dirty="0" smtClean="0">
              <a:latin typeface="Times New Roman"/>
              <a:ea typeface="Calibri"/>
              <a:cs typeface="Times New Roman"/>
            </a:rPr>
            <a:t>Entidad que efectúa el pago </a:t>
          </a:r>
          <a:endParaRPr lang="es-EC" dirty="0"/>
        </a:p>
      </dgm:t>
    </dgm:pt>
    <dgm:pt modelId="{AD59B448-EC6F-4F9E-8CDB-0C6698B17C8E}" type="parTrans" cxnId="{00A1EC51-3876-431D-B1BE-95100F679620}">
      <dgm:prSet/>
      <dgm:spPr/>
      <dgm:t>
        <a:bodyPr/>
        <a:lstStyle/>
        <a:p>
          <a:endParaRPr lang="es-EC"/>
        </a:p>
      </dgm:t>
    </dgm:pt>
    <dgm:pt modelId="{B364F9AF-C518-46E1-95F9-5F2C864B5F24}" type="sibTrans" cxnId="{00A1EC51-3876-431D-B1BE-95100F679620}">
      <dgm:prSet/>
      <dgm:spPr/>
      <dgm:t>
        <a:bodyPr/>
        <a:lstStyle/>
        <a:p>
          <a:endParaRPr lang="es-EC"/>
        </a:p>
      </dgm:t>
    </dgm:pt>
    <dgm:pt modelId="{B9055478-C21E-42C8-9FBD-6923EC0F89C8}">
      <dgm:prSet phldrT="[Texto]"/>
      <dgm:spPr/>
      <dgm:t>
        <a:bodyPr/>
        <a:lstStyle/>
        <a:p>
          <a:pPr algn="just"/>
          <a:r>
            <a:rPr lang="es-MX" dirty="0" smtClean="0">
              <a:latin typeface="Times New Roman"/>
              <a:ea typeface="Calibri"/>
              <a:cs typeface="Times New Roman"/>
            </a:rPr>
            <a:t>Utiliza cheques, órdenes de pago, gira o transferencia directa</a:t>
          </a:r>
          <a:endParaRPr lang="es-EC" dirty="0"/>
        </a:p>
      </dgm:t>
    </dgm:pt>
    <dgm:pt modelId="{5363D811-D35F-482E-ACDA-7B4B9F0A3169}" type="parTrans" cxnId="{03B1486B-8F74-433C-947B-E868A588CA0C}">
      <dgm:prSet/>
      <dgm:spPr/>
      <dgm:t>
        <a:bodyPr/>
        <a:lstStyle/>
        <a:p>
          <a:endParaRPr lang="es-EC"/>
        </a:p>
      </dgm:t>
    </dgm:pt>
    <dgm:pt modelId="{B79FE98D-C5F8-489B-9C85-299F4ED404C0}" type="sibTrans" cxnId="{03B1486B-8F74-433C-947B-E868A588CA0C}">
      <dgm:prSet/>
      <dgm:spPr/>
      <dgm:t>
        <a:bodyPr/>
        <a:lstStyle/>
        <a:p>
          <a:endParaRPr lang="es-EC"/>
        </a:p>
      </dgm:t>
    </dgm:pt>
    <dgm:pt modelId="{B9374BA0-A4E6-435C-955E-CE7299C6C74E}">
      <dgm:prSet phldrT="[Texto]" custT="1"/>
      <dgm:spPr/>
      <dgm:t>
        <a:bodyPr/>
        <a:lstStyle/>
        <a:p>
          <a:r>
            <a:rPr lang="es-MX" sz="2000" dirty="0" smtClean="0">
              <a:latin typeface="Times New Roman"/>
              <a:ea typeface="Calibri"/>
              <a:cs typeface="Times New Roman"/>
            </a:rPr>
            <a:t>Carta de crédito</a:t>
          </a:r>
          <a:endParaRPr lang="es-EC" sz="2000" dirty="0"/>
        </a:p>
      </dgm:t>
    </dgm:pt>
    <dgm:pt modelId="{59A022A7-58CB-4A4E-AA0B-74C54B006B33}" type="parTrans" cxnId="{FC3AF1DE-9549-4CB7-8426-63A5AD5F0DA6}">
      <dgm:prSet/>
      <dgm:spPr/>
      <dgm:t>
        <a:bodyPr/>
        <a:lstStyle/>
        <a:p>
          <a:endParaRPr lang="es-EC"/>
        </a:p>
      </dgm:t>
    </dgm:pt>
    <dgm:pt modelId="{9E6B295B-AB7C-49A7-8E02-091BA755E167}" type="sibTrans" cxnId="{FC3AF1DE-9549-4CB7-8426-63A5AD5F0DA6}">
      <dgm:prSet/>
      <dgm:spPr/>
      <dgm:t>
        <a:bodyPr/>
        <a:lstStyle/>
        <a:p>
          <a:endParaRPr lang="es-EC"/>
        </a:p>
      </dgm:t>
    </dgm:pt>
    <dgm:pt modelId="{ACF49309-9CBE-4F69-9A45-76F87608CC70}">
      <dgm:prSet phldrT="[Texto]"/>
      <dgm:spPr/>
      <dgm:t>
        <a:bodyPr/>
        <a:lstStyle/>
        <a:p>
          <a:pPr algn="just"/>
          <a:r>
            <a:rPr lang="es-MX" dirty="0" smtClean="0">
              <a:latin typeface="Times New Roman"/>
              <a:ea typeface="Calibri"/>
              <a:cs typeface="Times New Roman"/>
            </a:rPr>
            <a:t>Constituye garantía de pago</a:t>
          </a:r>
          <a:endParaRPr lang="es-EC" dirty="0"/>
        </a:p>
      </dgm:t>
    </dgm:pt>
    <dgm:pt modelId="{0798AFFB-FC21-43F1-8141-C8C1B23B9E5A}" type="parTrans" cxnId="{9205E123-BDFA-4580-A7A4-090BCD003CFF}">
      <dgm:prSet/>
      <dgm:spPr/>
      <dgm:t>
        <a:bodyPr/>
        <a:lstStyle/>
        <a:p>
          <a:endParaRPr lang="es-EC"/>
        </a:p>
      </dgm:t>
    </dgm:pt>
    <dgm:pt modelId="{C2EEFEF4-D01E-4072-8200-97F271B6BE96}" type="sibTrans" cxnId="{9205E123-BDFA-4580-A7A4-090BCD003CFF}">
      <dgm:prSet/>
      <dgm:spPr/>
      <dgm:t>
        <a:bodyPr/>
        <a:lstStyle/>
        <a:p>
          <a:endParaRPr lang="es-EC"/>
        </a:p>
      </dgm:t>
    </dgm:pt>
    <dgm:pt modelId="{E3779DBF-8A8E-4836-ADDF-97CB47178BCD}">
      <dgm:prSet phldrT="[Texto]"/>
      <dgm:spPr/>
      <dgm:t>
        <a:bodyPr/>
        <a:lstStyle/>
        <a:p>
          <a:pPr algn="just"/>
          <a:r>
            <a:rPr lang="es-MX" dirty="0" smtClean="0">
              <a:latin typeface="Times New Roman"/>
              <a:ea typeface="Calibri"/>
              <a:cs typeface="Times New Roman"/>
            </a:rPr>
            <a:t>Banco expedidor tiene la obligación legal de cubrir el pago de la mercancía</a:t>
          </a:r>
          <a:endParaRPr lang="es-EC" dirty="0"/>
        </a:p>
      </dgm:t>
    </dgm:pt>
    <dgm:pt modelId="{CB8EEFD6-E38F-4400-A116-A0F4F02D5E8D}" type="parTrans" cxnId="{74D33A21-5058-4BC9-A945-E3B304B38CEE}">
      <dgm:prSet/>
      <dgm:spPr/>
      <dgm:t>
        <a:bodyPr/>
        <a:lstStyle/>
        <a:p>
          <a:endParaRPr lang="es-EC"/>
        </a:p>
      </dgm:t>
    </dgm:pt>
    <dgm:pt modelId="{B9DA1996-8AC4-4FF8-8616-17461401C5B8}" type="sibTrans" cxnId="{74D33A21-5058-4BC9-A945-E3B304B38CEE}">
      <dgm:prSet/>
      <dgm:spPr/>
      <dgm:t>
        <a:bodyPr/>
        <a:lstStyle/>
        <a:p>
          <a:endParaRPr lang="es-EC"/>
        </a:p>
      </dgm:t>
    </dgm:pt>
    <dgm:pt modelId="{B1F2D778-F15E-41FB-B8A2-970412BB1642}" type="pres">
      <dgm:prSet presAssocID="{B65F0055-B8E3-4352-AAB5-38AAC3F92050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2AD0A45-404D-417B-9DDF-F224E7D53F16}" type="pres">
      <dgm:prSet presAssocID="{9D9CCE39-884B-40D5-86E7-FC1B38BF66DA}" presName="composite" presStyleCnt="0"/>
      <dgm:spPr/>
      <dgm:t>
        <a:bodyPr/>
        <a:lstStyle/>
        <a:p>
          <a:endParaRPr lang="es-ES"/>
        </a:p>
      </dgm:t>
    </dgm:pt>
    <dgm:pt modelId="{4D89B65E-39DE-4B52-BE74-18FC1215E998}" type="pres">
      <dgm:prSet presAssocID="{9D9CCE39-884B-40D5-86E7-FC1B38BF66DA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4D432A8-FBC8-44C7-91BE-298883C53B1F}" type="pres">
      <dgm:prSet presAssocID="{9D9CCE39-884B-40D5-86E7-FC1B38BF66DA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739705D-D940-48E1-8E46-2F96B05C6F38}" type="pres">
      <dgm:prSet presAssocID="{D68B601E-14D8-4879-8842-596056F8F747}" presName="sp" presStyleCnt="0"/>
      <dgm:spPr/>
      <dgm:t>
        <a:bodyPr/>
        <a:lstStyle/>
        <a:p>
          <a:endParaRPr lang="es-ES"/>
        </a:p>
      </dgm:t>
    </dgm:pt>
    <dgm:pt modelId="{842920C8-299C-4A21-8377-6D1B319B9FC5}" type="pres">
      <dgm:prSet presAssocID="{C6C7CE55-0917-434F-8392-F28D7CEC60F0}" presName="composite" presStyleCnt="0"/>
      <dgm:spPr/>
      <dgm:t>
        <a:bodyPr/>
        <a:lstStyle/>
        <a:p>
          <a:endParaRPr lang="es-ES"/>
        </a:p>
      </dgm:t>
    </dgm:pt>
    <dgm:pt modelId="{5505E892-B125-427A-9D2D-65040E9A142A}" type="pres">
      <dgm:prSet presAssocID="{C6C7CE55-0917-434F-8392-F28D7CEC60F0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A3B9419-E80F-41AE-8F46-0106EAAB4315}" type="pres">
      <dgm:prSet presAssocID="{C6C7CE55-0917-434F-8392-F28D7CEC60F0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DFED917-B915-472B-B3D9-396B2842F03E}" type="pres">
      <dgm:prSet presAssocID="{CD245CD6-8304-4CA7-8BA8-633EAAE59523}" presName="sp" presStyleCnt="0"/>
      <dgm:spPr/>
      <dgm:t>
        <a:bodyPr/>
        <a:lstStyle/>
        <a:p>
          <a:endParaRPr lang="es-ES"/>
        </a:p>
      </dgm:t>
    </dgm:pt>
    <dgm:pt modelId="{B3CB20C1-A9CA-4705-8C5C-8B82CAC6E210}" type="pres">
      <dgm:prSet presAssocID="{B9374BA0-A4E6-435C-955E-CE7299C6C74E}" presName="composite" presStyleCnt="0"/>
      <dgm:spPr/>
      <dgm:t>
        <a:bodyPr/>
        <a:lstStyle/>
        <a:p>
          <a:endParaRPr lang="es-ES"/>
        </a:p>
      </dgm:t>
    </dgm:pt>
    <dgm:pt modelId="{8940D524-7753-46A9-94BC-39A35707B69B}" type="pres">
      <dgm:prSet presAssocID="{B9374BA0-A4E6-435C-955E-CE7299C6C74E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C87C1C8-8791-421B-9644-E8C3C82811CC}" type="pres">
      <dgm:prSet presAssocID="{B9374BA0-A4E6-435C-955E-CE7299C6C74E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5B14822-F979-4B40-9D57-C05C876DC281}" type="presOf" srcId="{B9055478-C21E-42C8-9FBD-6923EC0F89C8}" destId="{5A3B9419-E80F-41AE-8F46-0106EAAB4315}" srcOrd="0" destOrd="1" presId="urn:microsoft.com/office/officeart/2005/8/layout/chevron2"/>
    <dgm:cxn modelId="{FC3AF1DE-9549-4CB7-8426-63A5AD5F0DA6}" srcId="{B65F0055-B8E3-4352-AAB5-38AAC3F92050}" destId="{B9374BA0-A4E6-435C-955E-CE7299C6C74E}" srcOrd="2" destOrd="0" parTransId="{59A022A7-58CB-4A4E-AA0B-74C54B006B33}" sibTransId="{9E6B295B-AB7C-49A7-8E02-091BA755E167}"/>
    <dgm:cxn modelId="{29B0E9A0-F93B-4011-8A3A-EAE1F5358C21}" srcId="{9D9CCE39-884B-40D5-86E7-FC1B38BF66DA}" destId="{50DBC1B6-3C08-480B-AA36-41A400221D27}" srcOrd="1" destOrd="0" parTransId="{D5AD3B3F-3F3E-4DAB-8E0C-0C24AD17BA74}" sibTransId="{06ACB5E7-AE29-4531-A9A9-E40B28617779}"/>
    <dgm:cxn modelId="{7D160910-25AD-47A2-B547-47BEC55CA790}" type="presOf" srcId="{6DF7CBA9-A32E-4816-9536-E1AD918E9041}" destId="{F4D432A8-FBC8-44C7-91BE-298883C53B1F}" srcOrd="0" destOrd="0" presId="urn:microsoft.com/office/officeart/2005/8/layout/chevron2"/>
    <dgm:cxn modelId="{03B1486B-8F74-433C-947B-E868A588CA0C}" srcId="{C6C7CE55-0917-434F-8392-F28D7CEC60F0}" destId="{B9055478-C21E-42C8-9FBD-6923EC0F89C8}" srcOrd="1" destOrd="0" parTransId="{5363D811-D35F-482E-ACDA-7B4B9F0A3169}" sibTransId="{B79FE98D-C5F8-489B-9C85-299F4ED404C0}"/>
    <dgm:cxn modelId="{9AA79C6D-45A2-4CBA-996C-F16259F75B42}" type="presOf" srcId="{B9374BA0-A4E6-435C-955E-CE7299C6C74E}" destId="{8940D524-7753-46A9-94BC-39A35707B69B}" srcOrd="0" destOrd="0" presId="urn:microsoft.com/office/officeart/2005/8/layout/chevron2"/>
    <dgm:cxn modelId="{00A1EC51-3876-431D-B1BE-95100F679620}" srcId="{C6C7CE55-0917-434F-8392-F28D7CEC60F0}" destId="{713AB042-9DED-4213-BB0E-F0C06E28AD35}" srcOrd="0" destOrd="0" parTransId="{AD59B448-EC6F-4F9E-8CDB-0C6698B17C8E}" sibTransId="{B364F9AF-C518-46E1-95F9-5F2C864B5F24}"/>
    <dgm:cxn modelId="{88C3F7B4-27A9-454E-8835-6B6E53E3C1FA}" srcId="{B65F0055-B8E3-4352-AAB5-38AAC3F92050}" destId="{9D9CCE39-884B-40D5-86E7-FC1B38BF66DA}" srcOrd="0" destOrd="0" parTransId="{970A452B-23FB-476D-A73D-5121EF32FCE8}" sibTransId="{D68B601E-14D8-4879-8842-596056F8F747}"/>
    <dgm:cxn modelId="{18518836-9880-49F8-9C17-132E6D99486E}" type="presOf" srcId="{713AB042-9DED-4213-BB0E-F0C06E28AD35}" destId="{5A3B9419-E80F-41AE-8F46-0106EAAB4315}" srcOrd="0" destOrd="0" presId="urn:microsoft.com/office/officeart/2005/8/layout/chevron2"/>
    <dgm:cxn modelId="{68206226-236A-4808-A347-9FB26866DBDA}" type="presOf" srcId="{ACF49309-9CBE-4F69-9A45-76F87608CC70}" destId="{5C87C1C8-8791-421B-9644-E8C3C82811CC}" srcOrd="0" destOrd="0" presId="urn:microsoft.com/office/officeart/2005/8/layout/chevron2"/>
    <dgm:cxn modelId="{7FFEC1B1-C719-4168-A76C-B21E82740D6D}" type="presOf" srcId="{B65F0055-B8E3-4352-AAB5-38AAC3F92050}" destId="{B1F2D778-F15E-41FB-B8A2-970412BB1642}" srcOrd="0" destOrd="0" presId="urn:microsoft.com/office/officeart/2005/8/layout/chevron2"/>
    <dgm:cxn modelId="{FE113246-0917-4CA1-8A52-C4698B340697}" type="presOf" srcId="{9D9CCE39-884B-40D5-86E7-FC1B38BF66DA}" destId="{4D89B65E-39DE-4B52-BE74-18FC1215E998}" srcOrd="0" destOrd="0" presId="urn:microsoft.com/office/officeart/2005/8/layout/chevron2"/>
    <dgm:cxn modelId="{E921CE75-2E2D-4CC5-B017-081D3E2C9492}" type="presOf" srcId="{E3779DBF-8A8E-4836-ADDF-97CB47178BCD}" destId="{5C87C1C8-8791-421B-9644-E8C3C82811CC}" srcOrd="0" destOrd="1" presId="urn:microsoft.com/office/officeart/2005/8/layout/chevron2"/>
    <dgm:cxn modelId="{0094A259-973F-4A1B-A8F4-6C18AFEE7150}" type="presOf" srcId="{C6C7CE55-0917-434F-8392-F28D7CEC60F0}" destId="{5505E892-B125-427A-9D2D-65040E9A142A}" srcOrd="0" destOrd="0" presId="urn:microsoft.com/office/officeart/2005/8/layout/chevron2"/>
    <dgm:cxn modelId="{35EEF94B-0C6D-453E-ACF7-8B70CF24F3B3}" srcId="{B65F0055-B8E3-4352-AAB5-38AAC3F92050}" destId="{C6C7CE55-0917-434F-8392-F28D7CEC60F0}" srcOrd="1" destOrd="0" parTransId="{A762FD63-FDE7-4ED6-8025-F6596296883A}" sibTransId="{CD245CD6-8304-4CA7-8BA8-633EAAE59523}"/>
    <dgm:cxn modelId="{1CE8245B-3AD4-4961-9EDE-9EFC4639A4DF}" type="presOf" srcId="{50DBC1B6-3C08-480B-AA36-41A400221D27}" destId="{F4D432A8-FBC8-44C7-91BE-298883C53B1F}" srcOrd="0" destOrd="1" presId="urn:microsoft.com/office/officeart/2005/8/layout/chevron2"/>
    <dgm:cxn modelId="{74D33A21-5058-4BC9-A945-E3B304B38CEE}" srcId="{B9374BA0-A4E6-435C-955E-CE7299C6C74E}" destId="{E3779DBF-8A8E-4836-ADDF-97CB47178BCD}" srcOrd="1" destOrd="0" parTransId="{CB8EEFD6-E38F-4400-A116-A0F4F02D5E8D}" sibTransId="{B9DA1996-8AC4-4FF8-8616-17461401C5B8}"/>
    <dgm:cxn modelId="{9205E123-BDFA-4580-A7A4-090BCD003CFF}" srcId="{B9374BA0-A4E6-435C-955E-CE7299C6C74E}" destId="{ACF49309-9CBE-4F69-9A45-76F87608CC70}" srcOrd="0" destOrd="0" parTransId="{0798AFFB-FC21-43F1-8141-C8C1B23B9E5A}" sibTransId="{C2EEFEF4-D01E-4072-8200-97F271B6BE96}"/>
    <dgm:cxn modelId="{DCFF7AB3-50BB-4746-8509-A22761E9B931}" srcId="{9D9CCE39-884B-40D5-86E7-FC1B38BF66DA}" destId="{6DF7CBA9-A32E-4816-9536-E1AD918E9041}" srcOrd="0" destOrd="0" parTransId="{03DA61CA-1575-47E1-BACB-3E5CDC418D2A}" sibTransId="{7F001E25-D6EF-4641-834B-1025BA3BACD5}"/>
    <dgm:cxn modelId="{3B1B4EC4-CE4E-4EB0-90BE-9A35CC0F83C0}" type="presParOf" srcId="{B1F2D778-F15E-41FB-B8A2-970412BB1642}" destId="{92AD0A45-404D-417B-9DDF-F224E7D53F16}" srcOrd="0" destOrd="0" presId="urn:microsoft.com/office/officeart/2005/8/layout/chevron2"/>
    <dgm:cxn modelId="{B646CBA5-E63C-4B13-BDA1-4ABF4E5C5816}" type="presParOf" srcId="{92AD0A45-404D-417B-9DDF-F224E7D53F16}" destId="{4D89B65E-39DE-4B52-BE74-18FC1215E998}" srcOrd="0" destOrd="0" presId="urn:microsoft.com/office/officeart/2005/8/layout/chevron2"/>
    <dgm:cxn modelId="{8A8FA8DB-C897-479E-B3FB-C155C63C9254}" type="presParOf" srcId="{92AD0A45-404D-417B-9DDF-F224E7D53F16}" destId="{F4D432A8-FBC8-44C7-91BE-298883C53B1F}" srcOrd="1" destOrd="0" presId="urn:microsoft.com/office/officeart/2005/8/layout/chevron2"/>
    <dgm:cxn modelId="{095E89A5-9651-4512-B65F-CF519B7AFA14}" type="presParOf" srcId="{B1F2D778-F15E-41FB-B8A2-970412BB1642}" destId="{6739705D-D940-48E1-8E46-2F96B05C6F38}" srcOrd="1" destOrd="0" presId="urn:microsoft.com/office/officeart/2005/8/layout/chevron2"/>
    <dgm:cxn modelId="{1242CB6A-05A3-46BE-B63C-A3F63D2373B1}" type="presParOf" srcId="{B1F2D778-F15E-41FB-B8A2-970412BB1642}" destId="{842920C8-299C-4A21-8377-6D1B319B9FC5}" srcOrd="2" destOrd="0" presId="urn:microsoft.com/office/officeart/2005/8/layout/chevron2"/>
    <dgm:cxn modelId="{CE57C9FC-1770-47C8-ADDF-78EA067B8B91}" type="presParOf" srcId="{842920C8-299C-4A21-8377-6D1B319B9FC5}" destId="{5505E892-B125-427A-9D2D-65040E9A142A}" srcOrd="0" destOrd="0" presId="urn:microsoft.com/office/officeart/2005/8/layout/chevron2"/>
    <dgm:cxn modelId="{2F7244D8-05B6-4EF2-8C42-293D092B445B}" type="presParOf" srcId="{842920C8-299C-4A21-8377-6D1B319B9FC5}" destId="{5A3B9419-E80F-41AE-8F46-0106EAAB4315}" srcOrd="1" destOrd="0" presId="urn:microsoft.com/office/officeart/2005/8/layout/chevron2"/>
    <dgm:cxn modelId="{39AD8D25-14DD-4436-8779-24E364CD6D87}" type="presParOf" srcId="{B1F2D778-F15E-41FB-B8A2-970412BB1642}" destId="{ADFED917-B915-472B-B3D9-396B2842F03E}" srcOrd="3" destOrd="0" presId="urn:microsoft.com/office/officeart/2005/8/layout/chevron2"/>
    <dgm:cxn modelId="{3BED6507-C66F-4433-8C94-6F20E99CF721}" type="presParOf" srcId="{B1F2D778-F15E-41FB-B8A2-970412BB1642}" destId="{B3CB20C1-A9CA-4705-8C5C-8B82CAC6E210}" srcOrd="4" destOrd="0" presId="urn:microsoft.com/office/officeart/2005/8/layout/chevron2"/>
    <dgm:cxn modelId="{9940C5B1-0FBF-46D2-9ADB-0278CBAD950A}" type="presParOf" srcId="{B3CB20C1-A9CA-4705-8C5C-8B82CAC6E210}" destId="{8940D524-7753-46A9-94BC-39A35707B69B}" srcOrd="0" destOrd="0" presId="urn:microsoft.com/office/officeart/2005/8/layout/chevron2"/>
    <dgm:cxn modelId="{90E6F3F1-F070-4D3F-BF00-24D9B598D3B0}" type="presParOf" srcId="{B3CB20C1-A9CA-4705-8C5C-8B82CAC6E210}" destId="{5C87C1C8-8791-421B-9644-E8C3C82811CC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76.xml><?xml version="1.0" encoding="utf-8"?>
<dgm:dataModel xmlns:dgm="http://schemas.openxmlformats.org/drawingml/2006/diagram" xmlns:a="http://schemas.openxmlformats.org/drawingml/2006/main">
  <dgm:ptLst>
    <dgm:pt modelId="{32521206-C9FB-4D87-8CA4-FABBCE7EADDB}" type="doc">
      <dgm:prSet loTypeId="urn:microsoft.com/office/officeart/2005/8/layout/cycle4#1" loCatId="matrix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936FE51D-C6D3-4319-A443-E2817ACA28F4}">
      <dgm:prSet phldrT="[Texto]"/>
      <dgm:spPr/>
      <dgm:t>
        <a:bodyPr/>
        <a:lstStyle/>
        <a:p>
          <a:r>
            <a:rPr lang="es-EC" dirty="0" smtClean="0"/>
            <a:t>Situación Actual del sector Agrícola</a:t>
          </a:r>
          <a:endParaRPr lang="es-EC" dirty="0"/>
        </a:p>
      </dgm:t>
    </dgm:pt>
    <dgm:pt modelId="{BEF87331-9BD5-4461-AEAB-5E820E8F1353}" type="parTrans" cxnId="{747AAC10-E558-4E3B-BD3C-3B4F309E946F}">
      <dgm:prSet/>
      <dgm:spPr/>
      <dgm:t>
        <a:bodyPr/>
        <a:lstStyle/>
        <a:p>
          <a:endParaRPr lang="es-EC"/>
        </a:p>
      </dgm:t>
    </dgm:pt>
    <dgm:pt modelId="{F7743A54-70E0-4DD5-A0C6-23755F17BD7E}" type="sibTrans" cxnId="{747AAC10-E558-4E3B-BD3C-3B4F309E946F}">
      <dgm:prSet/>
      <dgm:spPr/>
      <dgm:t>
        <a:bodyPr/>
        <a:lstStyle/>
        <a:p>
          <a:endParaRPr lang="es-EC"/>
        </a:p>
      </dgm:t>
    </dgm:pt>
    <dgm:pt modelId="{06111673-CC00-44CE-91EE-79F15EE539EE}">
      <dgm:prSet phldrT="[Texto]" custT="1"/>
      <dgm:spPr/>
      <dgm:t>
        <a:bodyPr/>
        <a:lstStyle/>
        <a:p>
          <a:r>
            <a:rPr lang="es-ES" sz="1600" dirty="0" smtClean="0"/>
            <a:t>Ecuador es un país rico en diversidad climas y suelos</a:t>
          </a:r>
          <a:endParaRPr lang="es-EC" sz="1600" dirty="0"/>
        </a:p>
      </dgm:t>
    </dgm:pt>
    <dgm:pt modelId="{86986D32-D7F7-4BAB-BADF-04DA77EAE608}" type="parTrans" cxnId="{26533066-44B1-44A1-9EA3-B5A0C9B9DE2E}">
      <dgm:prSet/>
      <dgm:spPr/>
      <dgm:t>
        <a:bodyPr/>
        <a:lstStyle/>
        <a:p>
          <a:endParaRPr lang="es-EC"/>
        </a:p>
      </dgm:t>
    </dgm:pt>
    <dgm:pt modelId="{4D9C3E89-F2B6-4110-8610-0D7720BB8342}" type="sibTrans" cxnId="{26533066-44B1-44A1-9EA3-B5A0C9B9DE2E}">
      <dgm:prSet/>
      <dgm:spPr/>
      <dgm:t>
        <a:bodyPr/>
        <a:lstStyle/>
        <a:p>
          <a:endParaRPr lang="es-EC"/>
        </a:p>
      </dgm:t>
    </dgm:pt>
    <dgm:pt modelId="{AD70055A-AD81-4169-9A31-30AC1910BC9A}">
      <dgm:prSet phldrT="[Texto]"/>
      <dgm:spPr/>
      <dgm:t>
        <a:bodyPr/>
        <a:lstStyle/>
        <a:p>
          <a:r>
            <a:rPr lang="es-ES" dirty="0" smtClean="0"/>
            <a:t>Falta de incentivos y conocimientos ha limitado la producción frutícola, </a:t>
          </a:r>
          <a:endParaRPr lang="es-EC" dirty="0"/>
        </a:p>
      </dgm:t>
    </dgm:pt>
    <dgm:pt modelId="{6A10E960-8A89-4A1C-A349-3542EA53F6C1}" type="parTrans" cxnId="{C5576725-FEDD-48FE-BE28-0718CADB85B7}">
      <dgm:prSet/>
      <dgm:spPr/>
      <dgm:t>
        <a:bodyPr/>
        <a:lstStyle/>
        <a:p>
          <a:endParaRPr lang="es-EC"/>
        </a:p>
      </dgm:t>
    </dgm:pt>
    <dgm:pt modelId="{A3709DD3-29A5-472D-952F-4A92F2E4CAF7}" type="sibTrans" cxnId="{C5576725-FEDD-48FE-BE28-0718CADB85B7}">
      <dgm:prSet/>
      <dgm:spPr/>
      <dgm:t>
        <a:bodyPr/>
        <a:lstStyle/>
        <a:p>
          <a:endParaRPr lang="es-EC"/>
        </a:p>
      </dgm:t>
    </dgm:pt>
    <dgm:pt modelId="{C7A62C2E-C684-4092-87EA-1296A8FEA9BD}">
      <dgm:prSet phldrT="[Texto]" custT="1"/>
      <dgm:spPr/>
      <dgm:t>
        <a:bodyPr/>
        <a:lstStyle/>
        <a:p>
          <a:r>
            <a:rPr lang="es-ES" sz="1400" dirty="0" smtClean="0"/>
            <a:t>Asociatividad en el Cantón Cevallos permitirá crear un mecanismo de inclusión y colaboración de los habitantes</a:t>
          </a:r>
          <a:endParaRPr lang="es-EC" sz="1400" dirty="0"/>
        </a:p>
      </dgm:t>
    </dgm:pt>
    <dgm:pt modelId="{2C8661E8-2E2E-46F6-9EAD-AB8A36FC0835}" type="parTrans" cxnId="{0D626184-48A2-441D-8EBB-5AC200F3467B}">
      <dgm:prSet/>
      <dgm:spPr/>
      <dgm:t>
        <a:bodyPr/>
        <a:lstStyle/>
        <a:p>
          <a:endParaRPr lang="es-EC"/>
        </a:p>
      </dgm:t>
    </dgm:pt>
    <dgm:pt modelId="{BD56B2C9-90DE-4287-A95F-1CE5A269CA52}" type="sibTrans" cxnId="{0D626184-48A2-441D-8EBB-5AC200F3467B}">
      <dgm:prSet/>
      <dgm:spPr/>
      <dgm:t>
        <a:bodyPr/>
        <a:lstStyle/>
        <a:p>
          <a:endParaRPr lang="es-EC"/>
        </a:p>
      </dgm:t>
    </dgm:pt>
    <dgm:pt modelId="{0BA46B36-2368-486A-938E-913B41444FD9}">
      <dgm:prSet phldrT="[Texto]"/>
      <dgm:spPr/>
      <dgm:t>
        <a:bodyPr/>
        <a:lstStyle/>
        <a:p>
          <a:r>
            <a:rPr lang="es-ES" dirty="0" smtClean="0"/>
            <a:t>Rescatar tradiciones ancestrales</a:t>
          </a:r>
          <a:endParaRPr lang="es-EC" dirty="0"/>
        </a:p>
      </dgm:t>
    </dgm:pt>
    <dgm:pt modelId="{84E8A5BA-20DA-482E-B3B5-1B1264666788}" type="parTrans" cxnId="{637FCA29-6F06-42D0-9770-F389E330A7AF}">
      <dgm:prSet/>
      <dgm:spPr/>
      <dgm:t>
        <a:bodyPr/>
        <a:lstStyle/>
        <a:p>
          <a:endParaRPr lang="es-EC"/>
        </a:p>
      </dgm:t>
    </dgm:pt>
    <dgm:pt modelId="{CCF27FC9-2A09-4699-8E4B-4A01FF8419CD}" type="sibTrans" cxnId="{637FCA29-6F06-42D0-9770-F389E330A7AF}">
      <dgm:prSet/>
      <dgm:spPr/>
      <dgm:t>
        <a:bodyPr/>
        <a:lstStyle/>
        <a:p>
          <a:endParaRPr lang="es-EC"/>
        </a:p>
      </dgm:t>
    </dgm:pt>
    <dgm:pt modelId="{3CEBA0B3-5AFA-4D6E-984D-CCD675279B69}">
      <dgm:prSet phldrT="[Texto]"/>
      <dgm:spPr/>
      <dgm:t>
        <a:bodyPr/>
        <a:lstStyle/>
        <a:p>
          <a:r>
            <a:rPr lang="es-ES" dirty="0" smtClean="0"/>
            <a:t>Creando así un producto artesanal de calidad</a:t>
          </a:r>
          <a:endParaRPr lang="es-EC" dirty="0"/>
        </a:p>
      </dgm:t>
    </dgm:pt>
    <dgm:pt modelId="{733D249E-1662-4716-8D17-DFDDCEA24C91}" type="parTrans" cxnId="{0D306468-92B7-4C71-B61D-765D1FC8E82A}">
      <dgm:prSet/>
      <dgm:spPr/>
      <dgm:t>
        <a:bodyPr/>
        <a:lstStyle/>
        <a:p>
          <a:endParaRPr lang="es-EC"/>
        </a:p>
      </dgm:t>
    </dgm:pt>
    <dgm:pt modelId="{E5DF859F-BC5E-40AB-B196-A4A407E804BD}" type="sibTrans" cxnId="{0D306468-92B7-4C71-B61D-765D1FC8E82A}">
      <dgm:prSet/>
      <dgm:spPr/>
      <dgm:t>
        <a:bodyPr/>
        <a:lstStyle/>
        <a:p>
          <a:endParaRPr lang="es-EC"/>
        </a:p>
      </dgm:t>
    </dgm:pt>
    <dgm:pt modelId="{72999BB0-FDA5-40C4-84C8-5FC7DA0D625A}">
      <dgm:prSet phldrT="[Texto]"/>
      <dgm:spPr/>
      <dgm:t>
        <a:bodyPr/>
        <a:lstStyle/>
        <a:p>
          <a:r>
            <a:rPr lang="es-ES" dirty="0" smtClean="0"/>
            <a:t>Interés de los agricultores para el desarrollo del proyecto </a:t>
          </a:r>
          <a:endParaRPr lang="es-EC" dirty="0"/>
        </a:p>
      </dgm:t>
    </dgm:pt>
    <dgm:pt modelId="{96809E62-3F25-4F72-86A6-7C7A5338B88D}" type="parTrans" cxnId="{C035FFFA-133F-45CF-B4C8-80E751DAC4DD}">
      <dgm:prSet/>
      <dgm:spPr/>
      <dgm:t>
        <a:bodyPr/>
        <a:lstStyle/>
        <a:p>
          <a:endParaRPr lang="es-EC"/>
        </a:p>
      </dgm:t>
    </dgm:pt>
    <dgm:pt modelId="{44551CE2-0292-4ABA-9A72-9FA893A88F97}" type="sibTrans" cxnId="{C035FFFA-133F-45CF-B4C8-80E751DAC4DD}">
      <dgm:prSet/>
      <dgm:spPr/>
      <dgm:t>
        <a:bodyPr/>
        <a:lstStyle/>
        <a:p>
          <a:endParaRPr lang="es-EC"/>
        </a:p>
      </dgm:t>
    </dgm:pt>
    <dgm:pt modelId="{C58A4806-B549-4CC7-A175-545E85B75258}">
      <dgm:prSet phldrT="[Texto]" custT="1"/>
      <dgm:spPr/>
      <dgm:t>
        <a:bodyPr/>
        <a:lstStyle/>
        <a:p>
          <a:r>
            <a:rPr lang="es-EC" sz="1200" dirty="0" smtClean="0"/>
            <a:t>Encuesta: I</a:t>
          </a:r>
          <a:r>
            <a:rPr lang="es-ES" sz="1200" dirty="0" err="1" smtClean="0"/>
            <a:t>ncursionar</a:t>
          </a:r>
          <a:r>
            <a:rPr lang="es-ES" sz="1200" dirty="0" smtClean="0"/>
            <a:t> de manera activa en la industrialización de la fruta</a:t>
          </a:r>
          <a:endParaRPr lang="es-EC" sz="1200" dirty="0"/>
        </a:p>
      </dgm:t>
    </dgm:pt>
    <dgm:pt modelId="{C2037935-CFD0-4218-BB48-C3BBA5FEF5FF}" type="parTrans" cxnId="{7C25D658-84C0-46AD-9C88-6624D49F7843}">
      <dgm:prSet/>
      <dgm:spPr/>
      <dgm:t>
        <a:bodyPr/>
        <a:lstStyle/>
        <a:p>
          <a:endParaRPr lang="es-EC"/>
        </a:p>
      </dgm:t>
    </dgm:pt>
    <dgm:pt modelId="{65DA8D53-DACD-4ECD-91FD-6CD1CC8E8A7C}" type="sibTrans" cxnId="{7C25D658-84C0-46AD-9C88-6624D49F7843}">
      <dgm:prSet/>
      <dgm:spPr/>
      <dgm:t>
        <a:bodyPr/>
        <a:lstStyle/>
        <a:p>
          <a:endParaRPr lang="es-EC"/>
        </a:p>
      </dgm:t>
    </dgm:pt>
    <dgm:pt modelId="{947A1D8A-3CD4-47F9-89DF-7E25F37D4781}" type="pres">
      <dgm:prSet presAssocID="{32521206-C9FB-4D87-8CA4-FABBCE7EADDB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63D5C9EA-B5FB-4A57-9361-53ECC8A6D1E9}" type="pres">
      <dgm:prSet presAssocID="{32521206-C9FB-4D87-8CA4-FABBCE7EADDB}" presName="children" presStyleCnt="0"/>
      <dgm:spPr/>
      <dgm:t>
        <a:bodyPr/>
        <a:lstStyle/>
        <a:p>
          <a:endParaRPr lang="es-ES"/>
        </a:p>
      </dgm:t>
    </dgm:pt>
    <dgm:pt modelId="{B5DBC0A6-4FB7-41E5-82D7-4D01CBC71EEC}" type="pres">
      <dgm:prSet presAssocID="{32521206-C9FB-4D87-8CA4-FABBCE7EADDB}" presName="child1group" presStyleCnt="0"/>
      <dgm:spPr/>
      <dgm:t>
        <a:bodyPr/>
        <a:lstStyle/>
        <a:p>
          <a:endParaRPr lang="es-ES"/>
        </a:p>
      </dgm:t>
    </dgm:pt>
    <dgm:pt modelId="{738D410B-05C4-4843-91F5-55DAA73C9DC2}" type="pres">
      <dgm:prSet presAssocID="{32521206-C9FB-4D87-8CA4-FABBCE7EADDB}" presName="child1" presStyleLbl="bgAcc1" presStyleIdx="0" presStyleCnt="4"/>
      <dgm:spPr/>
      <dgm:t>
        <a:bodyPr/>
        <a:lstStyle/>
        <a:p>
          <a:endParaRPr lang="es-EC"/>
        </a:p>
      </dgm:t>
    </dgm:pt>
    <dgm:pt modelId="{C64F2DEF-0E29-4370-93E4-4D78B8A4EA8B}" type="pres">
      <dgm:prSet presAssocID="{32521206-C9FB-4D87-8CA4-FABBCE7EADDB}" presName="child1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611019D-FE94-48A0-BC18-3860AC16FCF6}" type="pres">
      <dgm:prSet presAssocID="{32521206-C9FB-4D87-8CA4-FABBCE7EADDB}" presName="child2group" presStyleCnt="0"/>
      <dgm:spPr/>
      <dgm:t>
        <a:bodyPr/>
        <a:lstStyle/>
        <a:p>
          <a:endParaRPr lang="es-ES"/>
        </a:p>
      </dgm:t>
    </dgm:pt>
    <dgm:pt modelId="{9CAAE4DB-93F6-442C-B6FB-DFCB19FD139E}" type="pres">
      <dgm:prSet presAssocID="{32521206-C9FB-4D87-8CA4-FABBCE7EADDB}" presName="child2" presStyleLbl="bgAcc1" presStyleIdx="1" presStyleCnt="4" custScaleX="122693" custScaleY="134205" custLinFactNeighborX="20135"/>
      <dgm:spPr/>
      <dgm:t>
        <a:bodyPr/>
        <a:lstStyle/>
        <a:p>
          <a:endParaRPr lang="es-EC"/>
        </a:p>
      </dgm:t>
    </dgm:pt>
    <dgm:pt modelId="{5E96D391-1F60-43D6-801D-C88162FB7019}" type="pres">
      <dgm:prSet presAssocID="{32521206-C9FB-4D87-8CA4-FABBCE7EADDB}" presName="child2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0B4B30D-CBFA-495C-9BE5-382764F20AE1}" type="pres">
      <dgm:prSet presAssocID="{32521206-C9FB-4D87-8CA4-FABBCE7EADDB}" presName="child3group" presStyleCnt="0"/>
      <dgm:spPr/>
      <dgm:t>
        <a:bodyPr/>
        <a:lstStyle/>
        <a:p>
          <a:endParaRPr lang="es-ES"/>
        </a:p>
      </dgm:t>
    </dgm:pt>
    <dgm:pt modelId="{9D99BECA-2343-4195-9C22-011ADA85E142}" type="pres">
      <dgm:prSet presAssocID="{32521206-C9FB-4D87-8CA4-FABBCE7EADDB}" presName="child3" presStyleLbl="bgAcc1" presStyleIdx="2" presStyleCnt="4"/>
      <dgm:spPr/>
      <dgm:t>
        <a:bodyPr/>
        <a:lstStyle/>
        <a:p>
          <a:endParaRPr lang="es-EC"/>
        </a:p>
      </dgm:t>
    </dgm:pt>
    <dgm:pt modelId="{C2FA6E3C-CD5E-45F1-B417-B5D413385611}" type="pres">
      <dgm:prSet presAssocID="{32521206-C9FB-4D87-8CA4-FABBCE7EADDB}" presName="child3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6461FA4-2CDE-4F20-8158-C084738BBD19}" type="pres">
      <dgm:prSet presAssocID="{32521206-C9FB-4D87-8CA4-FABBCE7EADDB}" presName="child4group" presStyleCnt="0"/>
      <dgm:spPr/>
      <dgm:t>
        <a:bodyPr/>
        <a:lstStyle/>
        <a:p>
          <a:endParaRPr lang="es-ES"/>
        </a:p>
      </dgm:t>
    </dgm:pt>
    <dgm:pt modelId="{D7B6B6EC-3902-4C81-BEEF-D71CC5A72BCF}" type="pres">
      <dgm:prSet presAssocID="{32521206-C9FB-4D87-8CA4-FABBCE7EADDB}" presName="child4" presStyleLbl="bgAcc1" presStyleIdx="3" presStyleCnt="4"/>
      <dgm:spPr/>
      <dgm:t>
        <a:bodyPr/>
        <a:lstStyle/>
        <a:p>
          <a:endParaRPr lang="es-EC"/>
        </a:p>
      </dgm:t>
    </dgm:pt>
    <dgm:pt modelId="{610591FA-F8E2-4196-9643-573753E722D5}" type="pres">
      <dgm:prSet presAssocID="{32521206-C9FB-4D87-8CA4-FABBCE7EADDB}" presName="child4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EC652B9-8D2E-4921-81EB-E7A574813B10}" type="pres">
      <dgm:prSet presAssocID="{32521206-C9FB-4D87-8CA4-FABBCE7EADDB}" presName="childPlaceholder" presStyleCnt="0"/>
      <dgm:spPr/>
      <dgm:t>
        <a:bodyPr/>
        <a:lstStyle/>
        <a:p>
          <a:endParaRPr lang="es-ES"/>
        </a:p>
      </dgm:t>
    </dgm:pt>
    <dgm:pt modelId="{6AF143FC-8AD2-4E40-B951-291467DE3199}" type="pres">
      <dgm:prSet presAssocID="{32521206-C9FB-4D87-8CA4-FABBCE7EADDB}" presName="circle" presStyleCnt="0"/>
      <dgm:spPr/>
      <dgm:t>
        <a:bodyPr/>
        <a:lstStyle/>
        <a:p>
          <a:endParaRPr lang="es-ES"/>
        </a:p>
      </dgm:t>
    </dgm:pt>
    <dgm:pt modelId="{4AE23D26-5B00-40E5-A749-5B451202196F}" type="pres">
      <dgm:prSet presAssocID="{32521206-C9FB-4D87-8CA4-FABBCE7EADDB}" presName="quadrant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721B50D-53B3-485E-AE38-C9DCA999C9C1}" type="pres">
      <dgm:prSet presAssocID="{32521206-C9FB-4D87-8CA4-FABBCE7EADDB}" presName="quadrant2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821BE03-3A04-4698-B77F-D9640D405CDA}" type="pres">
      <dgm:prSet presAssocID="{32521206-C9FB-4D87-8CA4-FABBCE7EADDB}" presName="quadrant3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F649C43-875D-46FB-81DE-0C673C2D3E7E}" type="pres">
      <dgm:prSet presAssocID="{32521206-C9FB-4D87-8CA4-FABBCE7EADDB}" presName="quadrant4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88963A6-8C07-4166-A040-2FD906E4E4FF}" type="pres">
      <dgm:prSet presAssocID="{32521206-C9FB-4D87-8CA4-FABBCE7EADDB}" presName="quadrantPlaceholder" presStyleCnt="0"/>
      <dgm:spPr/>
      <dgm:t>
        <a:bodyPr/>
        <a:lstStyle/>
        <a:p>
          <a:endParaRPr lang="es-ES"/>
        </a:p>
      </dgm:t>
    </dgm:pt>
    <dgm:pt modelId="{4F0F94AF-AC99-4B29-BB6E-460DB8D199BC}" type="pres">
      <dgm:prSet presAssocID="{32521206-C9FB-4D87-8CA4-FABBCE7EADDB}" presName="center1" presStyleLbl="fgShp" presStyleIdx="0" presStyleCnt="2"/>
      <dgm:spPr/>
      <dgm:t>
        <a:bodyPr/>
        <a:lstStyle/>
        <a:p>
          <a:endParaRPr lang="es-ES"/>
        </a:p>
      </dgm:t>
    </dgm:pt>
    <dgm:pt modelId="{0A974418-E878-46B0-89AC-E4D6B2BDAB1F}" type="pres">
      <dgm:prSet presAssocID="{32521206-C9FB-4D87-8CA4-FABBCE7EADDB}" presName="center2" presStyleLbl="fgShp" presStyleIdx="1" presStyleCnt="2"/>
      <dgm:spPr/>
      <dgm:t>
        <a:bodyPr/>
        <a:lstStyle/>
        <a:p>
          <a:endParaRPr lang="es-ES"/>
        </a:p>
      </dgm:t>
    </dgm:pt>
  </dgm:ptLst>
  <dgm:cxnLst>
    <dgm:cxn modelId="{1581DEA5-304F-48A3-97D4-547621EE18A1}" type="presOf" srcId="{3CEBA0B3-5AFA-4D6E-984D-CCD675279B69}" destId="{9D99BECA-2343-4195-9C22-011ADA85E142}" srcOrd="0" destOrd="0" presId="urn:microsoft.com/office/officeart/2005/8/layout/cycle4#1"/>
    <dgm:cxn modelId="{0D306468-92B7-4C71-B61D-765D1FC8E82A}" srcId="{0BA46B36-2368-486A-938E-913B41444FD9}" destId="{3CEBA0B3-5AFA-4D6E-984D-CCD675279B69}" srcOrd="0" destOrd="0" parTransId="{733D249E-1662-4716-8D17-DFDDCEA24C91}" sibTransId="{E5DF859F-BC5E-40AB-B196-A4A407E804BD}"/>
    <dgm:cxn modelId="{C5576725-FEDD-48FE-BE28-0718CADB85B7}" srcId="{32521206-C9FB-4D87-8CA4-FABBCE7EADDB}" destId="{AD70055A-AD81-4169-9A31-30AC1910BC9A}" srcOrd="1" destOrd="0" parTransId="{6A10E960-8A89-4A1C-A349-3542EA53F6C1}" sibTransId="{A3709DD3-29A5-472D-952F-4A92F2E4CAF7}"/>
    <dgm:cxn modelId="{1DFD53E1-CAF4-4E8E-8E8E-67DE7A1E08E9}" type="presOf" srcId="{C58A4806-B549-4CC7-A175-545E85B75258}" destId="{610591FA-F8E2-4196-9643-573753E722D5}" srcOrd="1" destOrd="0" presId="urn:microsoft.com/office/officeart/2005/8/layout/cycle4#1"/>
    <dgm:cxn modelId="{747AAC10-E558-4E3B-BD3C-3B4F309E946F}" srcId="{32521206-C9FB-4D87-8CA4-FABBCE7EADDB}" destId="{936FE51D-C6D3-4319-A443-E2817ACA28F4}" srcOrd="0" destOrd="0" parTransId="{BEF87331-9BD5-4461-AEAB-5E820E8F1353}" sibTransId="{F7743A54-70E0-4DD5-A0C6-23755F17BD7E}"/>
    <dgm:cxn modelId="{87C535D2-6B2D-4A5A-9141-A3B3DA38DA25}" type="presOf" srcId="{AD70055A-AD81-4169-9A31-30AC1910BC9A}" destId="{C721B50D-53B3-485E-AE38-C9DCA999C9C1}" srcOrd="0" destOrd="0" presId="urn:microsoft.com/office/officeart/2005/8/layout/cycle4#1"/>
    <dgm:cxn modelId="{558E0B7E-48F1-4264-B6BC-56B7990F41C1}" type="presOf" srcId="{C7A62C2E-C684-4092-87EA-1296A8FEA9BD}" destId="{5E96D391-1F60-43D6-801D-C88162FB7019}" srcOrd="1" destOrd="0" presId="urn:microsoft.com/office/officeart/2005/8/layout/cycle4#1"/>
    <dgm:cxn modelId="{27A2F909-C09B-4109-8BF9-B5E817E7C659}" type="presOf" srcId="{936FE51D-C6D3-4319-A443-E2817ACA28F4}" destId="{4AE23D26-5B00-40E5-A749-5B451202196F}" srcOrd="0" destOrd="0" presId="urn:microsoft.com/office/officeart/2005/8/layout/cycle4#1"/>
    <dgm:cxn modelId="{BE9269BC-2006-4BF4-AD58-B9FC6BF2C8FC}" type="presOf" srcId="{06111673-CC00-44CE-91EE-79F15EE539EE}" destId="{C64F2DEF-0E29-4370-93E4-4D78B8A4EA8B}" srcOrd="1" destOrd="0" presId="urn:microsoft.com/office/officeart/2005/8/layout/cycle4#1"/>
    <dgm:cxn modelId="{26533066-44B1-44A1-9EA3-B5A0C9B9DE2E}" srcId="{936FE51D-C6D3-4319-A443-E2817ACA28F4}" destId="{06111673-CC00-44CE-91EE-79F15EE539EE}" srcOrd="0" destOrd="0" parTransId="{86986D32-D7F7-4BAB-BADF-04DA77EAE608}" sibTransId="{4D9C3E89-F2B6-4110-8610-0D7720BB8342}"/>
    <dgm:cxn modelId="{7079F26C-0730-41F2-A30C-D9AF5E0276F3}" type="presOf" srcId="{0BA46B36-2368-486A-938E-913B41444FD9}" destId="{2821BE03-3A04-4698-B77F-D9640D405CDA}" srcOrd="0" destOrd="0" presId="urn:microsoft.com/office/officeart/2005/8/layout/cycle4#1"/>
    <dgm:cxn modelId="{C035FFFA-133F-45CF-B4C8-80E751DAC4DD}" srcId="{32521206-C9FB-4D87-8CA4-FABBCE7EADDB}" destId="{72999BB0-FDA5-40C4-84C8-5FC7DA0D625A}" srcOrd="3" destOrd="0" parTransId="{96809E62-3F25-4F72-86A6-7C7A5338B88D}" sibTransId="{44551CE2-0292-4ABA-9A72-9FA893A88F97}"/>
    <dgm:cxn modelId="{4800320A-BD60-428B-886D-5226078B0DFC}" type="presOf" srcId="{3CEBA0B3-5AFA-4D6E-984D-CCD675279B69}" destId="{C2FA6E3C-CD5E-45F1-B417-B5D413385611}" srcOrd="1" destOrd="0" presId="urn:microsoft.com/office/officeart/2005/8/layout/cycle4#1"/>
    <dgm:cxn modelId="{637FCA29-6F06-42D0-9770-F389E330A7AF}" srcId="{32521206-C9FB-4D87-8CA4-FABBCE7EADDB}" destId="{0BA46B36-2368-486A-938E-913B41444FD9}" srcOrd="2" destOrd="0" parTransId="{84E8A5BA-20DA-482E-B3B5-1B1264666788}" sibTransId="{CCF27FC9-2A09-4699-8E4B-4A01FF8419CD}"/>
    <dgm:cxn modelId="{30839CDE-88B9-46A5-AA95-B67F9105DD3E}" type="presOf" srcId="{C58A4806-B549-4CC7-A175-545E85B75258}" destId="{D7B6B6EC-3902-4C81-BEEF-D71CC5A72BCF}" srcOrd="0" destOrd="0" presId="urn:microsoft.com/office/officeart/2005/8/layout/cycle4#1"/>
    <dgm:cxn modelId="{E61776FE-9A14-44A9-89E4-749C7D0F184B}" type="presOf" srcId="{C7A62C2E-C684-4092-87EA-1296A8FEA9BD}" destId="{9CAAE4DB-93F6-442C-B6FB-DFCB19FD139E}" srcOrd="0" destOrd="0" presId="urn:microsoft.com/office/officeart/2005/8/layout/cycle4#1"/>
    <dgm:cxn modelId="{55C078D1-12D9-465D-80B9-63DA6939A914}" type="presOf" srcId="{72999BB0-FDA5-40C4-84C8-5FC7DA0D625A}" destId="{DF649C43-875D-46FB-81DE-0C673C2D3E7E}" srcOrd="0" destOrd="0" presId="urn:microsoft.com/office/officeart/2005/8/layout/cycle4#1"/>
    <dgm:cxn modelId="{F999D0C5-4396-44E8-A10B-D1BECCCF52EE}" type="presOf" srcId="{06111673-CC00-44CE-91EE-79F15EE539EE}" destId="{738D410B-05C4-4843-91F5-55DAA73C9DC2}" srcOrd="0" destOrd="0" presId="urn:microsoft.com/office/officeart/2005/8/layout/cycle4#1"/>
    <dgm:cxn modelId="{36B792A1-731F-4DDB-A8AD-66B6C084AACC}" type="presOf" srcId="{32521206-C9FB-4D87-8CA4-FABBCE7EADDB}" destId="{947A1D8A-3CD4-47F9-89DF-7E25F37D4781}" srcOrd="0" destOrd="0" presId="urn:microsoft.com/office/officeart/2005/8/layout/cycle4#1"/>
    <dgm:cxn modelId="{0D626184-48A2-441D-8EBB-5AC200F3467B}" srcId="{AD70055A-AD81-4169-9A31-30AC1910BC9A}" destId="{C7A62C2E-C684-4092-87EA-1296A8FEA9BD}" srcOrd="0" destOrd="0" parTransId="{2C8661E8-2E2E-46F6-9EAD-AB8A36FC0835}" sibTransId="{BD56B2C9-90DE-4287-A95F-1CE5A269CA52}"/>
    <dgm:cxn modelId="{7C25D658-84C0-46AD-9C88-6624D49F7843}" srcId="{72999BB0-FDA5-40C4-84C8-5FC7DA0D625A}" destId="{C58A4806-B549-4CC7-A175-545E85B75258}" srcOrd="0" destOrd="0" parTransId="{C2037935-CFD0-4218-BB48-C3BBA5FEF5FF}" sibTransId="{65DA8D53-DACD-4ECD-91FD-6CD1CC8E8A7C}"/>
    <dgm:cxn modelId="{BC6711C8-67FF-44B5-9243-A4757A6A2456}" type="presParOf" srcId="{947A1D8A-3CD4-47F9-89DF-7E25F37D4781}" destId="{63D5C9EA-B5FB-4A57-9361-53ECC8A6D1E9}" srcOrd="0" destOrd="0" presId="urn:microsoft.com/office/officeart/2005/8/layout/cycle4#1"/>
    <dgm:cxn modelId="{32CE30D3-CB53-4417-B2E8-5DCC8CBD7BE5}" type="presParOf" srcId="{63D5C9EA-B5FB-4A57-9361-53ECC8A6D1E9}" destId="{B5DBC0A6-4FB7-41E5-82D7-4D01CBC71EEC}" srcOrd="0" destOrd="0" presId="urn:microsoft.com/office/officeart/2005/8/layout/cycle4#1"/>
    <dgm:cxn modelId="{147F904C-EB65-4F96-8B7B-EF0A23D4FC5D}" type="presParOf" srcId="{B5DBC0A6-4FB7-41E5-82D7-4D01CBC71EEC}" destId="{738D410B-05C4-4843-91F5-55DAA73C9DC2}" srcOrd="0" destOrd="0" presId="urn:microsoft.com/office/officeart/2005/8/layout/cycle4#1"/>
    <dgm:cxn modelId="{D05A77B3-B07D-4FD1-84A8-44B7FABCDBE4}" type="presParOf" srcId="{B5DBC0A6-4FB7-41E5-82D7-4D01CBC71EEC}" destId="{C64F2DEF-0E29-4370-93E4-4D78B8A4EA8B}" srcOrd="1" destOrd="0" presId="urn:microsoft.com/office/officeart/2005/8/layout/cycle4#1"/>
    <dgm:cxn modelId="{A3D362EB-1007-43F7-B620-5F14825404FD}" type="presParOf" srcId="{63D5C9EA-B5FB-4A57-9361-53ECC8A6D1E9}" destId="{0611019D-FE94-48A0-BC18-3860AC16FCF6}" srcOrd="1" destOrd="0" presId="urn:microsoft.com/office/officeart/2005/8/layout/cycle4#1"/>
    <dgm:cxn modelId="{88C58B2C-1EBF-48A7-B5E7-11311F96EE33}" type="presParOf" srcId="{0611019D-FE94-48A0-BC18-3860AC16FCF6}" destId="{9CAAE4DB-93F6-442C-B6FB-DFCB19FD139E}" srcOrd="0" destOrd="0" presId="urn:microsoft.com/office/officeart/2005/8/layout/cycle4#1"/>
    <dgm:cxn modelId="{E04A72DF-A571-4C6E-BCC5-E3D6282FEE3F}" type="presParOf" srcId="{0611019D-FE94-48A0-BC18-3860AC16FCF6}" destId="{5E96D391-1F60-43D6-801D-C88162FB7019}" srcOrd="1" destOrd="0" presId="urn:microsoft.com/office/officeart/2005/8/layout/cycle4#1"/>
    <dgm:cxn modelId="{E7EFAB86-2B92-4FDE-BBE6-8A4C204E67FC}" type="presParOf" srcId="{63D5C9EA-B5FB-4A57-9361-53ECC8A6D1E9}" destId="{20B4B30D-CBFA-495C-9BE5-382764F20AE1}" srcOrd="2" destOrd="0" presId="urn:microsoft.com/office/officeart/2005/8/layout/cycle4#1"/>
    <dgm:cxn modelId="{2D45E745-445F-4601-85E3-A43A6E762624}" type="presParOf" srcId="{20B4B30D-CBFA-495C-9BE5-382764F20AE1}" destId="{9D99BECA-2343-4195-9C22-011ADA85E142}" srcOrd="0" destOrd="0" presId="urn:microsoft.com/office/officeart/2005/8/layout/cycle4#1"/>
    <dgm:cxn modelId="{AB80681D-1C74-4C66-85F5-2587A97C3AD2}" type="presParOf" srcId="{20B4B30D-CBFA-495C-9BE5-382764F20AE1}" destId="{C2FA6E3C-CD5E-45F1-B417-B5D413385611}" srcOrd="1" destOrd="0" presId="urn:microsoft.com/office/officeart/2005/8/layout/cycle4#1"/>
    <dgm:cxn modelId="{CB697795-5E83-4360-8EFC-B9236D139D7A}" type="presParOf" srcId="{63D5C9EA-B5FB-4A57-9361-53ECC8A6D1E9}" destId="{F6461FA4-2CDE-4F20-8158-C084738BBD19}" srcOrd="3" destOrd="0" presId="urn:microsoft.com/office/officeart/2005/8/layout/cycle4#1"/>
    <dgm:cxn modelId="{461D4A6F-3F10-4BF8-8642-3E22309878EE}" type="presParOf" srcId="{F6461FA4-2CDE-4F20-8158-C084738BBD19}" destId="{D7B6B6EC-3902-4C81-BEEF-D71CC5A72BCF}" srcOrd="0" destOrd="0" presId="urn:microsoft.com/office/officeart/2005/8/layout/cycle4#1"/>
    <dgm:cxn modelId="{9D1C413C-98D1-470B-8612-FB36C9E207ED}" type="presParOf" srcId="{F6461FA4-2CDE-4F20-8158-C084738BBD19}" destId="{610591FA-F8E2-4196-9643-573753E722D5}" srcOrd="1" destOrd="0" presId="urn:microsoft.com/office/officeart/2005/8/layout/cycle4#1"/>
    <dgm:cxn modelId="{F40ABDCF-58BC-49EB-988C-A461317E7B9A}" type="presParOf" srcId="{63D5C9EA-B5FB-4A57-9361-53ECC8A6D1E9}" destId="{9EC652B9-8D2E-4921-81EB-E7A574813B10}" srcOrd="4" destOrd="0" presId="urn:microsoft.com/office/officeart/2005/8/layout/cycle4#1"/>
    <dgm:cxn modelId="{28976A06-174C-42CE-9123-980D19E69685}" type="presParOf" srcId="{947A1D8A-3CD4-47F9-89DF-7E25F37D4781}" destId="{6AF143FC-8AD2-4E40-B951-291467DE3199}" srcOrd="1" destOrd="0" presId="urn:microsoft.com/office/officeart/2005/8/layout/cycle4#1"/>
    <dgm:cxn modelId="{8D0CADAE-1E36-4F2D-966E-71233A145716}" type="presParOf" srcId="{6AF143FC-8AD2-4E40-B951-291467DE3199}" destId="{4AE23D26-5B00-40E5-A749-5B451202196F}" srcOrd="0" destOrd="0" presId="urn:microsoft.com/office/officeart/2005/8/layout/cycle4#1"/>
    <dgm:cxn modelId="{A817EBC8-98B3-4D70-80B0-D6ABB827E519}" type="presParOf" srcId="{6AF143FC-8AD2-4E40-B951-291467DE3199}" destId="{C721B50D-53B3-485E-AE38-C9DCA999C9C1}" srcOrd="1" destOrd="0" presId="urn:microsoft.com/office/officeart/2005/8/layout/cycle4#1"/>
    <dgm:cxn modelId="{50AEF627-24E1-44F1-8288-185E09581990}" type="presParOf" srcId="{6AF143FC-8AD2-4E40-B951-291467DE3199}" destId="{2821BE03-3A04-4698-B77F-D9640D405CDA}" srcOrd="2" destOrd="0" presId="urn:microsoft.com/office/officeart/2005/8/layout/cycle4#1"/>
    <dgm:cxn modelId="{D15FE3FC-C2E0-4BB3-8C0D-56C3B7BBEB9A}" type="presParOf" srcId="{6AF143FC-8AD2-4E40-B951-291467DE3199}" destId="{DF649C43-875D-46FB-81DE-0C673C2D3E7E}" srcOrd="3" destOrd="0" presId="urn:microsoft.com/office/officeart/2005/8/layout/cycle4#1"/>
    <dgm:cxn modelId="{DB2689F4-6C94-4D78-8649-8FBB899DFFB0}" type="presParOf" srcId="{6AF143FC-8AD2-4E40-B951-291467DE3199}" destId="{388963A6-8C07-4166-A040-2FD906E4E4FF}" srcOrd="4" destOrd="0" presId="urn:microsoft.com/office/officeart/2005/8/layout/cycle4#1"/>
    <dgm:cxn modelId="{3CE29587-F186-44A3-A3B0-E85465B3692D}" type="presParOf" srcId="{947A1D8A-3CD4-47F9-89DF-7E25F37D4781}" destId="{4F0F94AF-AC99-4B29-BB6E-460DB8D199BC}" srcOrd="2" destOrd="0" presId="urn:microsoft.com/office/officeart/2005/8/layout/cycle4#1"/>
    <dgm:cxn modelId="{48A7C782-AB29-47B7-B914-BDF6629AD3A0}" type="presParOf" srcId="{947A1D8A-3CD4-47F9-89DF-7E25F37D4781}" destId="{0A974418-E878-46B0-89AC-E4D6B2BDAB1F}" srcOrd="3" destOrd="0" presId="urn:microsoft.com/office/officeart/2005/8/layout/cycle4#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77.xml><?xml version="1.0" encoding="utf-8"?>
<dgm:dataModel xmlns:dgm="http://schemas.openxmlformats.org/drawingml/2006/diagram" xmlns:a="http://schemas.openxmlformats.org/drawingml/2006/main">
  <dgm:ptLst>
    <dgm:pt modelId="{0B5ADCCA-29FF-4BE0-8781-CAC907C9884C}" type="doc">
      <dgm:prSet loTypeId="urn:microsoft.com/office/officeart/2005/8/layout/StepDownProcess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2C3AF4E7-D402-4EDF-AACE-3705FBC1065B}">
      <dgm:prSet phldrT="[Texto]"/>
      <dgm:spPr/>
      <dgm:t>
        <a:bodyPr/>
        <a:lstStyle/>
        <a:p>
          <a:r>
            <a:rPr lang="es-ES" dirty="0" smtClean="0"/>
            <a:t>Bolivia guía para la exportación de sidra </a:t>
          </a:r>
          <a:endParaRPr lang="es-EC" dirty="0"/>
        </a:p>
      </dgm:t>
    </dgm:pt>
    <dgm:pt modelId="{5ABFCD6A-2EC4-4276-A8C8-B559B74F9E32}" type="parTrans" cxnId="{6AB93370-70B4-4936-9D59-9F80B4D0F7E0}">
      <dgm:prSet/>
      <dgm:spPr/>
      <dgm:t>
        <a:bodyPr/>
        <a:lstStyle/>
        <a:p>
          <a:endParaRPr lang="es-EC"/>
        </a:p>
      </dgm:t>
    </dgm:pt>
    <dgm:pt modelId="{14F32298-8778-42E1-9C40-A5F7FD512FDD}" type="sibTrans" cxnId="{6AB93370-70B4-4936-9D59-9F80B4D0F7E0}">
      <dgm:prSet/>
      <dgm:spPr/>
      <dgm:t>
        <a:bodyPr/>
        <a:lstStyle/>
        <a:p>
          <a:endParaRPr lang="es-EC"/>
        </a:p>
      </dgm:t>
    </dgm:pt>
    <dgm:pt modelId="{EDA970FA-7329-4F2B-AFC7-9ECD03AF8C7B}">
      <dgm:prSet phldrT="[Texto]"/>
      <dgm:spPr/>
      <dgm:t>
        <a:bodyPr/>
        <a:lstStyle/>
        <a:p>
          <a:r>
            <a:rPr lang="es-ES" dirty="0" smtClean="0"/>
            <a:t>Demanda de bebidas  fermentas de manera natural </a:t>
          </a:r>
          <a:endParaRPr lang="es-EC" dirty="0"/>
        </a:p>
      </dgm:t>
    </dgm:pt>
    <dgm:pt modelId="{CFA4DABC-44B6-40AE-BCBD-2148986B89B8}" type="parTrans" cxnId="{E1EC1ECA-93E3-4C5A-B7CA-C514A726666B}">
      <dgm:prSet/>
      <dgm:spPr/>
      <dgm:t>
        <a:bodyPr/>
        <a:lstStyle/>
        <a:p>
          <a:endParaRPr lang="es-EC"/>
        </a:p>
      </dgm:t>
    </dgm:pt>
    <dgm:pt modelId="{443BE301-E2D3-4B1A-8AE8-5CC8255A6625}" type="sibTrans" cxnId="{E1EC1ECA-93E3-4C5A-B7CA-C514A726666B}">
      <dgm:prSet/>
      <dgm:spPr/>
      <dgm:t>
        <a:bodyPr/>
        <a:lstStyle/>
        <a:p>
          <a:endParaRPr lang="es-EC"/>
        </a:p>
      </dgm:t>
    </dgm:pt>
    <dgm:pt modelId="{AB389C80-8646-4BC8-987E-602E1ED63B34}">
      <dgm:prSet phldrT="[Texto]"/>
      <dgm:spPr/>
      <dgm:t>
        <a:bodyPr/>
        <a:lstStyle/>
        <a:p>
          <a:r>
            <a:rPr lang="es-ES" dirty="0" smtClean="0"/>
            <a:t>Volcán Tungurahua</a:t>
          </a:r>
          <a:endParaRPr lang="es-EC" dirty="0"/>
        </a:p>
      </dgm:t>
    </dgm:pt>
    <dgm:pt modelId="{F8797C50-8F12-4BA0-B115-9A9313C82299}" type="parTrans" cxnId="{5E9F3F75-8701-4212-85B3-603A8BFA3A70}">
      <dgm:prSet/>
      <dgm:spPr/>
      <dgm:t>
        <a:bodyPr/>
        <a:lstStyle/>
        <a:p>
          <a:endParaRPr lang="es-EC"/>
        </a:p>
      </dgm:t>
    </dgm:pt>
    <dgm:pt modelId="{06B7CE6E-A5E3-41D1-A8E4-ECD46207DB05}" type="sibTrans" cxnId="{5E9F3F75-8701-4212-85B3-603A8BFA3A70}">
      <dgm:prSet/>
      <dgm:spPr/>
      <dgm:t>
        <a:bodyPr/>
        <a:lstStyle/>
        <a:p>
          <a:endParaRPr lang="es-EC"/>
        </a:p>
      </dgm:t>
    </dgm:pt>
    <dgm:pt modelId="{418BD80F-2390-4207-8BCD-7F4D3BEB225D}">
      <dgm:prSet phldrT="[Texto]"/>
      <dgm:spPr/>
      <dgm:t>
        <a:bodyPr/>
        <a:lstStyle/>
        <a:p>
          <a:r>
            <a:rPr lang="es-ES" dirty="0" smtClean="0"/>
            <a:t>Fruta puede verse afectada limitando la calidad y cantidad de la  misma</a:t>
          </a:r>
          <a:endParaRPr lang="es-EC" dirty="0"/>
        </a:p>
      </dgm:t>
    </dgm:pt>
    <dgm:pt modelId="{D1E8CE0C-B417-461C-9909-18CCE8BBA401}" type="parTrans" cxnId="{EAAD00D6-F39E-4441-A8D1-9B92357BA428}">
      <dgm:prSet/>
      <dgm:spPr/>
      <dgm:t>
        <a:bodyPr/>
        <a:lstStyle/>
        <a:p>
          <a:endParaRPr lang="es-EC"/>
        </a:p>
      </dgm:t>
    </dgm:pt>
    <dgm:pt modelId="{C24A5CC7-5574-4E05-8B00-D6DB6B0DE0B2}" type="sibTrans" cxnId="{EAAD00D6-F39E-4441-A8D1-9B92357BA428}">
      <dgm:prSet/>
      <dgm:spPr/>
      <dgm:t>
        <a:bodyPr/>
        <a:lstStyle/>
        <a:p>
          <a:endParaRPr lang="es-EC"/>
        </a:p>
      </dgm:t>
    </dgm:pt>
    <dgm:pt modelId="{519F71D2-B658-42DC-9CCA-8CF87B24E3E9}">
      <dgm:prSet phldrT="[Texto]"/>
      <dgm:spPr/>
      <dgm:t>
        <a:bodyPr/>
        <a:lstStyle/>
        <a:p>
          <a:r>
            <a:rPr lang="es-ES" dirty="0" smtClean="0"/>
            <a:t>Modelo asociativo mantendrá su ubicación</a:t>
          </a:r>
          <a:endParaRPr lang="es-EC" dirty="0"/>
        </a:p>
      </dgm:t>
    </dgm:pt>
    <dgm:pt modelId="{328DD436-C81E-4DB6-A5DF-6DD813AB2E60}" type="parTrans" cxnId="{0B2AD98C-4C5B-40F3-8B47-10A20B4A05A2}">
      <dgm:prSet/>
      <dgm:spPr/>
      <dgm:t>
        <a:bodyPr/>
        <a:lstStyle/>
        <a:p>
          <a:endParaRPr lang="es-EC"/>
        </a:p>
      </dgm:t>
    </dgm:pt>
    <dgm:pt modelId="{3561745A-54CF-4CC3-ACED-C0A65ED8E3DA}" type="sibTrans" cxnId="{0B2AD98C-4C5B-40F3-8B47-10A20B4A05A2}">
      <dgm:prSet/>
      <dgm:spPr/>
      <dgm:t>
        <a:bodyPr/>
        <a:lstStyle/>
        <a:p>
          <a:endParaRPr lang="es-EC"/>
        </a:p>
      </dgm:t>
    </dgm:pt>
    <dgm:pt modelId="{708BF28D-3D79-49AD-B208-92C40A9846C3}">
      <dgm:prSet phldrT="[Texto]"/>
      <dgm:spPr/>
      <dgm:t>
        <a:bodyPr/>
        <a:lstStyle/>
        <a:p>
          <a:r>
            <a:rPr lang="es-ES" dirty="0" smtClean="0"/>
            <a:t>abasteciéndose de fruta nacional </a:t>
          </a:r>
          <a:endParaRPr lang="es-EC" dirty="0"/>
        </a:p>
      </dgm:t>
    </dgm:pt>
    <dgm:pt modelId="{991907C6-8A9F-4AAB-A2D6-E931EDD58629}" type="parTrans" cxnId="{9177516A-BC41-44DE-9483-BA0108722964}">
      <dgm:prSet/>
      <dgm:spPr/>
      <dgm:t>
        <a:bodyPr/>
        <a:lstStyle/>
        <a:p>
          <a:endParaRPr lang="es-EC"/>
        </a:p>
      </dgm:t>
    </dgm:pt>
    <dgm:pt modelId="{10637BD8-7604-41B9-BF63-E8199AFC8E21}" type="sibTrans" cxnId="{9177516A-BC41-44DE-9483-BA0108722964}">
      <dgm:prSet/>
      <dgm:spPr/>
      <dgm:t>
        <a:bodyPr/>
        <a:lstStyle/>
        <a:p>
          <a:endParaRPr lang="es-EC"/>
        </a:p>
      </dgm:t>
    </dgm:pt>
    <dgm:pt modelId="{8671C782-F192-452C-BB4D-327D7E03CC68}">
      <dgm:prSet phldrT="[Texto]"/>
      <dgm:spPr/>
      <dgm:t>
        <a:bodyPr/>
        <a:lstStyle/>
        <a:p>
          <a:r>
            <a:rPr lang="es-ES" dirty="0" smtClean="0"/>
            <a:t>Preferencias arancelarias</a:t>
          </a:r>
          <a:endParaRPr lang="es-EC" dirty="0"/>
        </a:p>
      </dgm:t>
    </dgm:pt>
    <dgm:pt modelId="{9D18C68C-3265-427F-8C70-F9C10E502E74}" type="parTrans" cxnId="{62E09553-5F67-4448-A3FE-13DF78D63B53}">
      <dgm:prSet/>
      <dgm:spPr/>
      <dgm:t>
        <a:bodyPr/>
        <a:lstStyle/>
        <a:p>
          <a:endParaRPr lang="es-EC"/>
        </a:p>
      </dgm:t>
    </dgm:pt>
    <dgm:pt modelId="{66E10DD3-B6B1-471C-BF07-1E8110BB3578}" type="sibTrans" cxnId="{62E09553-5F67-4448-A3FE-13DF78D63B53}">
      <dgm:prSet/>
      <dgm:spPr/>
      <dgm:t>
        <a:bodyPr/>
        <a:lstStyle/>
        <a:p>
          <a:endParaRPr lang="es-EC"/>
        </a:p>
      </dgm:t>
    </dgm:pt>
    <dgm:pt modelId="{540D057E-EC89-4AC6-8A3B-E35E8216160E}" type="pres">
      <dgm:prSet presAssocID="{0B5ADCCA-29FF-4BE0-8781-CAC907C9884C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S"/>
        </a:p>
      </dgm:t>
    </dgm:pt>
    <dgm:pt modelId="{7B2B7014-D924-440E-B7E2-6E35FBFD938E}" type="pres">
      <dgm:prSet presAssocID="{2C3AF4E7-D402-4EDF-AACE-3705FBC1065B}" presName="composite" presStyleCnt="0"/>
      <dgm:spPr/>
      <dgm:t>
        <a:bodyPr/>
        <a:lstStyle/>
        <a:p>
          <a:endParaRPr lang="es-ES"/>
        </a:p>
      </dgm:t>
    </dgm:pt>
    <dgm:pt modelId="{251A40D3-D5E1-43AB-81E5-1F856EBB08B3}" type="pres">
      <dgm:prSet presAssocID="{2C3AF4E7-D402-4EDF-AACE-3705FBC1065B}" presName="bentUpArrow1" presStyleLbl="alignImgPlace1" presStyleIdx="0" presStyleCnt="2"/>
      <dgm:spPr/>
      <dgm:t>
        <a:bodyPr/>
        <a:lstStyle/>
        <a:p>
          <a:endParaRPr lang="es-ES"/>
        </a:p>
      </dgm:t>
    </dgm:pt>
    <dgm:pt modelId="{60C945D0-54C5-4A02-B28C-2B04DDB1F46C}" type="pres">
      <dgm:prSet presAssocID="{2C3AF4E7-D402-4EDF-AACE-3705FBC1065B}" presName="ParentText" presStyleLbl="node1" presStyleIdx="0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4AA0201-76F7-4E33-B823-79182A0DD5EA}" type="pres">
      <dgm:prSet presAssocID="{2C3AF4E7-D402-4EDF-AACE-3705FBC1065B}" presName="ChildText" presStyleLbl="revTx" presStyleIdx="0" presStyleCnt="3" custScaleX="139921" custLinFactNeighborX="2792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134711C-C839-42E3-823D-04D65112FDA8}" type="pres">
      <dgm:prSet presAssocID="{14F32298-8778-42E1-9C40-A5F7FD512FDD}" presName="sibTrans" presStyleCnt="0"/>
      <dgm:spPr/>
      <dgm:t>
        <a:bodyPr/>
        <a:lstStyle/>
        <a:p>
          <a:endParaRPr lang="es-ES"/>
        </a:p>
      </dgm:t>
    </dgm:pt>
    <dgm:pt modelId="{31C742C5-7262-4A69-ABD8-7D04D334F1C5}" type="pres">
      <dgm:prSet presAssocID="{AB389C80-8646-4BC8-987E-602E1ED63B34}" presName="composite" presStyleCnt="0"/>
      <dgm:spPr/>
      <dgm:t>
        <a:bodyPr/>
        <a:lstStyle/>
        <a:p>
          <a:endParaRPr lang="es-ES"/>
        </a:p>
      </dgm:t>
    </dgm:pt>
    <dgm:pt modelId="{B1E3D346-EA99-4102-A45F-B149A902EF9E}" type="pres">
      <dgm:prSet presAssocID="{AB389C80-8646-4BC8-987E-602E1ED63B34}" presName="bentUpArrow1" presStyleLbl="alignImgPlace1" presStyleIdx="1" presStyleCnt="2"/>
      <dgm:spPr/>
      <dgm:t>
        <a:bodyPr/>
        <a:lstStyle/>
        <a:p>
          <a:endParaRPr lang="es-ES"/>
        </a:p>
      </dgm:t>
    </dgm:pt>
    <dgm:pt modelId="{E2D8B303-38D8-4D96-AC96-5E9109FA3289}" type="pres">
      <dgm:prSet presAssocID="{AB389C80-8646-4BC8-987E-602E1ED63B34}" presName="ParentText" presStyleLbl="node1" presStyleIdx="1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E7E71F4-F815-48F1-AE31-7B87EA99B7F9}" type="pres">
      <dgm:prSet presAssocID="{AB389C80-8646-4BC8-987E-602E1ED63B34}" presName="ChildText" presStyleLbl="revTx" presStyleIdx="1" presStyleCnt="3" custScaleX="127174" custLinFactNeighborX="1403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EC633F2-0547-4240-AA2B-E9F22E0B11C7}" type="pres">
      <dgm:prSet presAssocID="{06B7CE6E-A5E3-41D1-A8E4-ECD46207DB05}" presName="sibTrans" presStyleCnt="0"/>
      <dgm:spPr/>
      <dgm:t>
        <a:bodyPr/>
        <a:lstStyle/>
        <a:p>
          <a:endParaRPr lang="es-ES"/>
        </a:p>
      </dgm:t>
    </dgm:pt>
    <dgm:pt modelId="{A0051FC1-AEF6-4DFA-94DD-63A84D38EC76}" type="pres">
      <dgm:prSet presAssocID="{519F71D2-B658-42DC-9CCA-8CF87B24E3E9}" presName="composite" presStyleCnt="0"/>
      <dgm:spPr/>
      <dgm:t>
        <a:bodyPr/>
        <a:lstStyle/>
        <a:p>
          <a:endParaRPr lang="es-ES"/>
        </a:p>
      </dgm:t>
    </dgm:pt>
    <dgm:pt modelId="{3D3365EF-1EEC-4AA4-B7A6-C2BA3EE1F3E6}" type="pres">
      <dgm:prSet presAssocID="{519F71D2-B658-42DC-9CCA-8CF87B24E3E9}" presName="ParentText" presStyleLbl="node1" presStyleIdx="2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78B1B9F-3DA5-4DE6-914A-8AEE8D882BE0}" type="pres">
      <dgm:prSet presAssocID="{519F71D2-B658-42DC-9CCA-8CF87B24E3E9}" presName="FinalChildText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BF727AF-3BBB-4A45-86EB-A38679B5A3B2}" type="presOf" srcId="{708BF28D-3D79-49AD-B208-92C40A9846C3}" destId="{A78B1B9F-3DA5-4DE6-914A-8AEE8D882BE0}" srcOrd="0" destOrd="0" presId="urn:microsoft.com/office/officeart/2005/8/layout/StepDownProcess"/>
    <dgm:cxn modelId="{0B2AD98C-4C5B-40F3-8B47-10A20B4A05A2}" srcId="{0B5ADCCA-29FF-4BE0-8781-CAC907C9884C}" destId="{519F71D2-B658-42DC-9CCA-8CF87B24E3E9}" srcOrd="2" destOrd="0" parTransId="{328DD436-C81E-4DB6-A5DF-6DD813AB2E60}" sibTransId="{3561745A-54CF-4CC3-ACED-C0A65ED8E3DA}"/>
    <dgm:cxn modelId="{D78CB0F1-AF67-4A72-A2AD-F8182018E22C}" type="presOf" srcId="{EDA970FA-7329-4F2B-AFC7-9ECD03AF8C7B}" destId="{84AA0201-76F7-4E33-B823-79182A0DD5EA}" srcOrd="0" destOrd="0" presId="urn:microsoft.com/office/officeart/2005/8/layout/StepDownProcess"/>
    <dgm:cxn modelId="{9177516A-BC41-44DE-9483-BA0108722964}" srcId="{519F71D2-B658-42DC-9CCA-8CF87B24E3E9}" destId="{708BF28D-3D79-49AD-B208-92C40A9846C3}" srcOrd="0" destOrd="0" parTransId="{991907C6-8A9F-4AAB-A2D6-E931EDD58629}" sibTransId="{10637BD8-7604-41B9-BF63-E8199AFC8E21}"/>
    <dgm:cxn modelId="{CFC9BAF9-484A-45E6-9140-0DCB7311F11E}" type="presOf" srcId="{0B5ADCCA-29FF-4BE0-8781-CAC907C9884C}" destId="{540D057E-EC89-4AC6-8A3B-E35E8216160E}" srcOrd="0" destOrd="0" presId="urn:microsoft.com/office/officeart/2005/8/layout/StepDownProcess"/>
    <dgm:cxn modelId="{EAAD00D6-F39E-4441-A8D1-9B92357BA428}" srcId="{AB389C80-8646-4BC8-987E-602E1ED63B34}" destId="{418BD80F-2390-4207-8BCD-7F4D3BEB225D}" srcOrd="0" destOrd="0" parTransId="{D1E8CE0C-B417-461C-9909-18CCE8BBA401}" sibTransId="{C24A5CC7-5574-4E05-8B00-D6DB6B0DE0B2}"/>
    <dgm:cxn modelId="{24822FF3-6477-4775-A287-D9B2262C8FF9}" type="presOf" srcId="{2C3AF4E7-D402-4EDF-AACE-3705FBC1065B}" destId="{60C945D0-54C5-4A02-B28C-2B04DDB1F46C}" srcOrd="0" destOrd="0" presId="urn:microsoft.com/office/officeart/2005/8/layout/StepDownProcess"/>
    <dgm:cxn modelId="{E1EC1ECA-93E3-4C5A-B7CA-C514A726666B}" srcId="{2C3AF4E7-D402-4EDF-AACE-3705FBC1065B}" destId="{EDA970FA-7329-4F2B-AFC7-9ECD03AF8C7B}" srcOrd="0" destOrd="0" parTransId="{CFA4DABC-44B6-40AE-BCBD-2148986B89B8}" sibTransId="{443BE301-E2D3-4B1A-8AE8-5CC8255A6625}"/>
    <dgm:cxn modelId="{B0F522FB-6AF6-4A3A-8837-53839646D769}" type="presOf" srcId="{418BD80F-2390-4207-8BCD-7F4D3BEB225D}" destId="{DE7E71F4-F815-48F1-AE31-7B87EA99B7F9}" srcOrd="0" destOrd="0" presId="urn:microsoft.com/office/officeart/2005/8/layout/StepDownProcess"/>
    <dgm:cxn modelId="{F58204F8-5D33-42DB-AF05-31240C5DCE9B}" type="presOf" srcId="{AB389C80-8646-4BC8-987E-602E1ED63B34}" destId="{E2D8B303-38D8-4D96-AC96-5E9109FA3289}" srcOrd="0" destOrd="0" presId="urn:microsoft.com/office/officeart/2005/8/layout/StepDownProcess"/>
    <dgm:cxn modelId="{5E9F3F75-8701-4212-85B3-603A8BFA3A70}" srcId="{0B5ADCCA-29FF-4BE0-8781-CAC907C9884C}" destId="{AB389C80-8646-4BC8-987E-602E1ED63B34}" srcOrd="1" destOrd="0" parTransId="{F8797C50-8F12-4BA0-B115-9A9313C82299}" sibTransId="{06B7CE6E-A5E3-41D1-A8E4-ECD46207DB05}"/>
    <dgm:cxn modelId="{6AB93370-70B4-4936-9D59-9F80B4D0F7E0}" srcId="{0B5ADCCA-29FF-4BE0-8781-CAC907C9884C}" destId="{2C3AF4E7-D402-4EDF-AACE-3705FBC1065B}" srcOrd="0" destOrd="0" parTransId="{5ABFCD6A-2EC4-4276-A8C8-B559B74F9E32}" sibTransId="{14F32298-8778-42E1-9C40-A5F7FD512FDD}"/>
    <dgm:cxn modelId="{A1D93A6A-36F5-4F21-A2C1-11473B49EC35}" type="presOf" srcId="{519F71D2-B658-42DC-9CCA-8CF87B24E3E9}" destId="{3D3365EF-1EEC-4AA4-B7A6-C2BA3EE1F3E6}" srcOrd="0" destOrd="0" presId="urn:microsoft.com/office/officeart/2005/8/layout/StepDownProcess"/>
    <dgm:cxn modelId="{9B9A2EB9-996C-4C78-8477-FB1E9F8DAF19}" type="presOf" srcId="{8671C782-F192-452C-BB4D-327D7E03CC68}" destId="{84AA0201-76F7-4E33-B823-79182A0DD5EA}" srcOrd="0" destOrd="1" presId="urn:microsoft.com/office/officeart/2005/8/layout/StepDownProcess"/>
    <dgm:cxn modelId="{62E09553-5F67-4448-A3FE-13DF78D63B53}" srcId="{2C3AF4E7-D402-4EDF-AACE-3705FBC1065B}" destId="{8671C782-F192-452C-BB4D-327D7E03CC68}" srcOrd="1" destOrd="0" parTransId="{9D18C68C-3265-427F-8C70-F9C10E502E74}" sibTransId="{66E10DD3-B6B1-471C-BF07-1E8110BB3578}"/>
    <dgm:cxn modelId="{91A33B54-2DB9-42D3-9CFA-E4B2F717BAAC}" type="presParOf" srcId="{540D057E-EC89-4AC6-8A3B-E35E8216160E}" destId="{7B2B7014-D924-440E-B7E2-6E35FBFD938E}" srcOrd="0" destOrd="0" presId="urn:microsoft.com/office/officeart/2005/8/layout/StepDownProcess"/>
    <dgm:cxn modelId="{53FC876F-0C06-40C3-966D-7C029430D7C1}" type="presParOf" srcId="{7B2B7014-D924-440E-B7E2-6E35FBFD938E}" destId="{251A40D3-D5E1-43AB-81E5-1F856EBB08B3}" srcOrd="0" destOrd="0" presId="urn:microsoft.com/office/officeart/2005/8/layout/StepDownProcess"/>
    <dgm:cxn modelId="{9383A58E-904E-41BA-BD4B-B5D41C47E4A6}" type="presParOf" srcId="{7B2B7014-D924-440E-B7E2-6E35FBFD938E}" destId="{60C945D0-54C5-4A02-B28C-2B04DDB1F46C}" srcOrd="1" destOrd="0" presId="urn:microsoft.com/office/officeart/2005/8/layout/StepDownProcess"/>
    <dgm:cxn modelId="{571B8010-92C4-4EC9-BD8E-3E19E200C7C0}" type="presParOf" srcId="{7B2B7014-D924-440E-B7E2-6E35FBFD938E}" destId="{84AA0201-76F7-4E33-B823-79182A0DD5EA}" srcOrd="2" destOrd="0" presId="urn:microsoft.com/office/officeart/2005/8/layout/StepDownProcess"/>
    <dgm:cxn modelId="{52CF4820-A213-4FD2-8958-317ED4296CDD}" type="presParOf" srcId="{540D057E-EC89-4AC6-8A3B-E35E8216160E}" destId="{7134711C-C839-42E3-823D-04D65112FDA8}" srcOrd="1" destOrd="0" presId="urn:microsoft.com/office/officeart/2005/8/layout/StepDownProcess"/>
    <dgm:cxn modelId="{98479ACA-FB91-4B61-BD7A-2DC7C4354A41}" type="presParOf" srcId="{540D057E-EC89-4AC6-8A3B-E35E8216160E}" destId="{31C742C5-7262-4A69-ABD8-7D04D334F1C5}" srcOrd="2" destOrd="0" presId="urn:microsoft.com/office/officeart/2005/8/layout/StepDownProcess"/>
    <dgm:cxn modelId="{59BFC04A-778E-4E81-9CFE-0462E06A5FC5}" type="presParOf" srcId="{31C742C5-7262-4A69-ABD8-7D04D334F1C5}" destId="{B1E3D346-EA99-4102-A45F-B149A902EF9E}" srcOrd="0" destOrd="0" presId="urn:microsoft.com/office/officeart/2005/8/layout/StepDownProcess"/>
    <dgm:cxn modelId="{1A498A8C-5CBE-49B7-9D98-B5B9D361C316}" type="presParOf" srcId="{31C742C5-7262-4A69-ABD8-7D04D334F1C5}" destId="{E2D8B303-38D8-4D96-AC96-5E9109FA3289}" srcOrd="1" destOrd="0" presId="urn:microsoft.com/office/officeart/2005/8/layout/StepDownProcess"/>
    <dgm:cxn modelId="{84AD4A0E-2F22-43B5-A478-B3823536208C}" type="presParOf" srcId="{31C742C5-7262-4A69-ABD8-7D04D334F1C5}" destId="{DE7E71F4-F815-48F1-AE31-7B87EA99B7F9}" srcOrd="2" destOrd="0" presId="urn:microsoft.com/office/officeart/2005/8/layout/StepDownProcess"/>
    <dgm:cxn modelId="{ED5102DE-E2DD-4AAA-B506-8A33E94225A1}" type="presParOf" srcId="{540D057E-EC89-4AC6-8A3B-E35E8216160E}" destId="{2EC633F2-0547-4240-AA2B-E9F22E0B11C7}" srcOrd="3" destOrd="0" presId="urn:microsoft.com/office/officeart/2005/8/layout/StepDownProcess"/>
    <dgm:cxn modelId="{C480580E-E73F-4C67-998C-1BCA8B338565}" type="presParOf" srcId="{540D057E-EC89-4AC6-8A3B-E35E8216160E}" destId="{A0051FC1-AEF6-4DFA-94DD-63A84D38EC76}" srcOrd="4" destOrd="0" presId="urn:microsoft.com/office/officeart/2005/8/layout/StepDownProcess"/>
    <dgm:cxn modelId="{39FCCF02-9CAF-435A-9231-73E77EDA9398}" type="presParOf" srcId="{A0051FC1-AEF6-4DFA-94DD-63A84D38EC76}" destId="{3D3365EF-1EEC-4AA4-B7A6-C2BA3EE1F3E6}" srcOrd="0" destOrd="0" presId="urn:microsoft.com/office/officeart/2005/8/layout/StepDownProcess"/>
    <dgm:cxn modelId="{DC907CC3-F007-4F71-9F46-9E50D1779598}" type="presParOf" srcId="{A0051FC1-AEF6-4DFA-94DD-63A84D38EC76}" destId="{A78B1B9F-3DA5-4DE6-914A-8AEE8D882BE0}" srcOrd="1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FBB13204-6B51-4D92-B755-591B9AB253B7}" type="doc">
      <dgm:prSet loTypeId="urn:microsoft.com/office/officeart/2005/8/layout/process5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E7BEC9EB-5636-4162-9567-36D000FF0F7B}">
      <dgm:prSet phldrT="[Texto]"/>
      <dgm:spPr/>
      <dgm:t>
        <a:bodyPr/>
        <a:lstStyle/>
        <a:p>
          <a:r>
            <a:rPr lang="es-MX" dirty="0" smtClean="0"/>
            <a:t>Teoría G</a:t>
          </a:r>
          <a:r>
            <a:rPr lang="es-MX" baseline="0" dirty="0" smtClean="0"/>
            <a:t>eneral de Sistemas o TGS </a:t>
          </a:r>
          <a:endParaRPr lang="es-ES" dirty="0"/>
        </a:p>
      </dgm:t>
    </dgm:pt>
    <dgm:pt modelId="{63143787-36A9-4038-BA95-1C4490B01EC3}" type="parTrans" cxnId="{B6616E4A-227D-46A6-BD62-F27E8AC1E955}">
      <dgm:prSet/>
      <dgm:spPr/>
      <dgm:t>
        <a:bodyPr/>
        <a:lstStyle/>
        <a:p>
          <a:endParaRPr lang="es-ES"/>
        </a:p>
      </dgm:t>
    </dgm:pt>
    <dgm:pt modelId="{0642FA22-FE38-40C9-A4E4-A2872A8567F2}" type="sibTrans" cxnId="{B6616E4A-227D-46A6-BD62-F27E8AC1E955}">
      <dgm:prSet/>
      <dgm:spPr/>
      <dgm:t>
        <a:bodyPr/>
        <a:lstStyle/>
        <a:p>
          <a:endParaRPr lang="es-ES"/>
        </a:p>
      </dgm:t>
    </dgm:pt>
    <dgm:pt modelId="{3BE1BAAA-38E2-4353-A890-FF9A250DE45B}">
      <dgm:prSet phldrT="[Texto]"/>
      <dgm:spPr/>
      <dgm:t>
        <a:bodyPr/>
        <a:lstStyle/>
        <a:p>
          <a:r>
            <a:rPr lang="es-MX" dirty="0" smtClean="0"/>
            <a:t>observación de fenómenos nuevos y estructuras complejas </a:t>
          </a:r>
          <a:endParaRPr lang="es-ES" dirty="0"/>
        </a:p>
      </dgm:t>
    </dgm:pt>
    <dgm:pt modelId="{9E1A80AB-5288-4446-9BC4-9658D2F3C90E}" type="parTrans" cxnId="{C6533455-881E-47CB-B458-99A8B40D08F7}">
      <dgm:prSet/>
      <dgm:spPr/>
      <dgm:t>
        <a:bodyPr/>
        <a:lstStyle/>
        <a:p>
          <a:endParaRPr lang="es-ES"/>
        </a:p>
      </dgm:t>
    </dgm:pt>
    <dgm:pt modelId="{EC594001-C747-4742-B1BE-9F8E4866ACA4}" type="sibTrans" cxnId="{C6533455-881E-47CB-B458-99A8B40D08F7}">
      <dgm:prSet/>
      <dgm:spPr/>
      <dgm:t>
        <a:bodyPr/>
        <a:lstStyle/>
        <a:p>
          <a:endParaRPr lang="es-ES"/>
        </a:p>
      </dgm:t>
    </dgm:pt>
    <dgm:pt modelId="{D2FCA451-9489-4FC6-AE6F-9D41BAD54E8A}">
      <dgm:prSet phldrT="[Texto]"/>
      <dgm:spPr/>
      <dgm:t>
        <a:bodyPr/>
        <a:lstStyle/>
        <a:p>
          <a:r>
            <a:rPr lang="es-MX" dirty="0" smtClean="0"/>
            <a:t>Perspectiva integradora </a:t>
          </a:r>
          <a:endParaRPr lang="es-ES" dirty="0"/>
        </a:p>
      </dgm:t>
    </dgm:pt>
    <dgm:pt modelId="{2E43CCBA-1249-4697-8B13-6D459E688764}" type="parTrans" cxnId="{5E51BA5B-B146-44F4-89B8-0124A357F83B}">
      <dgm:prSet/>
      <dgm:spPr/>
      <dgm:t>
        <a:bodyPr/>
        <a:lstStyle/>
        <a:p>
          <a:endParaRPr lang="es-ES"/>
        </a:p>
      </dgm:t>
    </dgm:pt>
    <dgm:pt modelId="{C863706A-F788-4136-8D4F-1B2FE1D455E7}" type="sibTrans" cxnId="{5E51BA5B-B146-44F4-89B8-0124A357F83B}">
      <dgm:prSet/>
      <dgm:spPr/>
      <dgm:t>
        <a:bodyPr/>
        <a:lstStyle/>
        <a:p>
          <a:endParaRPr lang="es-ES"/>
        </a:p>
      </dgm:t>
    </dgm:pt>
    <dgm:pt modelId="{AD46499E-589E-4636-B209-F305F361476C}">
      <dgm:prSet phldrT="[Texto]"/>
      <dgm:spPr/>
      <dgm:t>
        <a:bodyPr/>
        <a:lstStyle/>
        <a:p>
          <a:r>
            <a:rPr lang="es-MX" b="1" dirty="0" smtClean="0"/>
            <a:t>Enfoque: </a:t>
          </a:r>
          <a:r>
            <a:rPr lang="es-MX" dirty="0" smtClean="0"/>
            <a:t>multidisciplinario, dinámico y multidimensional </a:t>
          </a:r>
        </a:p>
      </dgm:t>
    </dgm:pt>
    <dgm:pt modelId="{B896525A-1A91-4A09-9625-0543E3467D6B}" type="parTrans" cxnId="{D2F7369B-D74C-485A-A671-6DCE2933F997}">
      <dgm:prSet/>
      <dgm:spPr/>
      <dgm:t>
        <a:bodyPr/>
        <a:lstStyle/>
        <a:p>
          <a:endParaRPr lang="es-ES"/>
        </a:p>
      </dgm:t>
    </dgm:pt>
    <dgm:pt modelId="{7849E63F-1F99-4667-9162-3EE2F28F35DD}" type="sibTrans" cxnId="{D2F7369B-D74C-485A-A671-6DCE2933F997}">
      <dgm:prSet/>
      <dgm:spPr/>
      <dgm:t>
        <a:bodyPr/>
        <a:lstStyle/>
        <a:p>
          <a:endParaRPr lang="es-ES"/>
        </a:p>
      </dgm:t>
    </dgm:pt>
    <dgm:pt modelId="{51F592F6-2DC0-45AC-B517-A27AE9FEF4BD}">
      <dgm:prSet phldrT="[Texto]"/>
      <dgm:spPr/>
      <dgm:t>
        <a:bodyPr/>
        <a:lstStyle/>
        <a:p>
          <a:r>
            <a:rPr lang="es-MX" dirty="0" smtClean="0"/>
            <a:t>Organismos, máquina, hombre y  organización social</a:t>
          </a:r>
          <a:endParaRPr lang="es-ES" dirty="0"/>
        </a:p>
      </dgm:t>
    </dgm:pt>
    <dgm:pt modelId="{83F0C154-9CA9-4C95-9FF8-78B7E72F004D}" type="parTrans" cxnId="{173BF2FA-CC06-4352-BFB1-3B86A6747436}">
      <dgm:prSet/>
      <dgm:spPr/>
      <dgm:t>
        <a:bodyPr/>
        <a:lstStyle/>
        <a:p>
          <a:endParaRPr lang="es-ES"/>
        </a:p>
      </dgm:t>
    </dgm:pt>
    <dgm:pt modelId="{A4AE5AA4-18F7-4EC9-9711-9295C3EA2899}" type="sibTrans" cxnId="{173BF2FA-CC06-4352-BFB1-3B86A6747436}">
      <dgm:prSet/>
      <dgm:spPr/>
      <dgm:t>
        <a:bodyPr/>
        <a:lstStyle/>
        <a:p>
          <a:endParaRPr lang="es-ES"/>
        </a:p>
      </dgm:t>
    </dgm:pt>
    <dgm:pt modelId="{A7856E8B-8078-4A9E-86B3-ADA57242A839}">
      <dgm:prSet phldrT="[Texto]"/>
      <dgm:spPr/>
      <dgm:t>
        <a:bodyPr/>
        <a:lstStyle/>
        <a:p>
          <a:r>
            <a:rPr lang="es-MX" dirty="0" smtClean="0"/>
            <a:t>Empresa= sistemas creado por el hombre + objetivo común</a:t>
          </a:r>
          <a:endParaRPr lang="es-ES" dirty="0"/>
        </a:p>
      </dgm:t>
    </dgm:pt>
    <dgm:pt modelId="{53F0E36C-E3BD-4083-832C-A986B8E2FE5F}" type="parTrans" cxnId="{AA20BD7F-5866-49AF-BBEE-8E27C0AD114C}">
      <dgm:prSet/>
      <dgm:spPr/>
      <dgm:t>
        <a:bodyPr/>
        <a:lstStyle/>
        <a:p>
          <a:endParaRPr lang="es-ES"/>
        </a:p>
      </dgm:t>
    </dgm:pt>
    <dgm:pt modelId="{858FFD9C-B9CC-4223-BAA2-275643F14CBF}" type="sibTrans" cxnId="{AA20BD7F-5866-49AF-BBEE-8E27C0AD114C}">
      <dgm:prSet/>
      <dgm:spPr/>
      <dgm:t>
        <a:bodyPr/>
        <a:lstStyle/>
        <a:p>
          <a:endParaRPr lang="es-ES"/>
        </a:p>
      </dgm:t>
    </dgm:pt>
    <dgm:pt modelId="{89541E45-39D2-415A-A5D1-1EEC72DA37F9}">
      <dgm:prSet phldrT="[Texto]"/>
      <dgm:spPr/>
      <dgm:t>
        <a:bodyPr/>
        <a:lstStyle/>
        <a:p>
          <a:r>
            <a:rPr lang="es-MX" dirty="0" smtClean="0"/>
            <a:t>Aplicable al proyecto</a:t>
          </a:r>
          <a:endParaRPr lang="es-ES" dirty="0"/>
        </a:p>
      </dgm:t>
    </dgm:pt>
    <dgm:pt modelId="{147270A9-F37B-481D-A212-89C36D7585CA}" type="parTrans" cxnId="{B5D7A7FB-ECB1-4A43-BF65-E316D4A95200}">
      <dgm:prSet/>
      <dgm:spPr/>
      <dgm:t>
        <a:bodyPr/>
        <a:lstStyle/>
        <a:p>
          <a:endParaRPr lang="es-ES"/>
        </a:p>
      </dgm:t>
    </dgm:pt>
    <dgm:pt modelId="{B84C3965-69BF-4291-A867-0C72C97F3F47}" type="sibTrans" cxnId="{B5D7A7FB-ECB1-4A43-BF65-E316D4A95200}">
      <dgm:prSet/>
      <dgm:spPr/>
      <dgm:t>
        <a:bodyPr/>
        <a:lstStyle/>
        <a:p>
          <a:endParaRPr lang="es-ES"/>
        </a:p>
      </dgm:t>
    </dgm:pt>
    <dgm:pt modelId="{78955279-7A90-4C00-A1DF-9C47B0D58CCD}">
      <dgm:prSet phldrT="[Texto]"/>
      <dgm:spPr/>
      <dgm:t>
        <a:bodyPr/>
        <a:lstStyle/>
        <a:p>
          <a:r>
            <a:rPr lang="es-MX" dirty="0" smtClean="0"/>
            <a:t>Sistemas que integra pequeños productores</a:t>
          </a:r>
          <a:endParaRPr lang="es-ES" dirty="0"/>
        </a:p>
      </dgm:t>
    </dgm:pt>
    <dgm:pt modelId="{F460E4F0-8223-4B08-9031-C68680B7E089}" type="parTrans" cxnId="{EA2EAF34-E748-48B4-A3EB-94D794B74BFC}">
      <dgm:prSet/>
      <dgm:spPr/>
      <dgm:t>
        <a:bodyPr/>
        <a:lstStyle/>
        <a:p>
          <a:endParaRPr lang="es-ES"/>
        </a:p>
      </dgm:t>
    </dgm:pt>
    <dgm:pt modelId="{F7CFFB5B-A5BE-4535-93BE-89ECC6F73CFE}" type="sibTrans" cxnId="{EA2EAF34-E748-48B4-A3EB-94D794B74BFC}">
      <dgm:prSet/>
      <dgm:spPr/>
      <dgm:t>
        <a:bodyPr/>
        <a:lstStyle/>
        <a:p>
          <a:endParaRPr lang="es-ES"/>
        </a:p>
      </dgm:t>
    </dgm:pt>
    <dgm:pt modelId="{5956311B-E53C-452B-9275-342B6E3F1FF0}">
      <dgm:prSet phldrT="[Texto]"/>
      <dgm:spPr/>
      <dgm:t>
        <a:bodyPr/>
        <a:lstStyle/>
        <a:p>
          <a:r>
            <a:rPr lang="es-MX" dirty="0" smtClean="0"/>
            <a:t>Mediante una alianza estratégica </a:t>
          </a:r>
          <a:endParaRPr lang="es-ES" dirty="0"/>
        </a:p>
      </dgm:t>
    </dgm:pt>
    <dgm:pt modelId="{C2337F8C-EC29-4C8F-AE07-5FEF4D8F279A}" type="parTrans" cxnId="{A1DFE19F-394A-4F29-8FA1-86B3421C1009}">
      <dgm:prSet/>
      <dgm:spPr/>
      <dgm:t>
        <a:bodyPr/>
        <a:lstStyle/>
        <a:p>
          <a:endParaRPr lang="es-ES"/>
        </a:p>
      </dgm:t>
    </dgm:pt>
    <dgm:pt modelId="{13BF3667-35A4-4805-B261-53160F1DB345}" type="sibTrans" cxnId="{A1DFE19F-394A-4F29-8FA1-86B3421C1009}">
      <dgm:prSet/>
      <dgm:spPr/>
      <dgm:t>
        <a:bodyPr/>
        <a:lstStyle/>
        <a:p>
          <a:endParaRPr lang="es-ES"/>
        </a:p>
      </dgm:t>
    </dgm:pt>
    <dgm:pt modelId="{D99B98C9-D27F-4B48-8E39-B866C4306E6F}" type="pres">
      <dgm:prSet presAssocID="{FBB13204-6B51-4D92-B755-591B9AB253B7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C322101C-4B5E-4371-B956-4244B9BE68EC}" type="pres">
      <dgm:prSet presAssocID="{E7BEC9EB-5636-4162-9567-36D000FF0F7B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F1BEEE7-2856-4F07-8D74-31A7FB6389D8}" type="pres">
      <dgm:prSet presAssocID="{0642FA22-FE38-40C9-A4E4-A2872A8567F2}" presName="sibTrans" presStyleLbl="sibTrans2D1" presStyleIdx="0" presStyleCnt="8"/>
      <dgm:spPr/>
      <dgm:t>
        <a:bodyPr/>
        <a:lstStyle/>
        <a:p>
          <a:endParaRPr lang="es-ES"/>
        </a:p>
      </dgm:t>
    </dgm:pt>
    <dgm:pt modelId="{B0B6300B-26FE-43DA-A6F9-CF44DABCE12B}" type="pres">
      <dgm:prSet presAssocID="{0642FA22-FE38-40C9-A4E4-A2872A8567F2}" presName="connectorText" presStyleLbl="sibTrans2D1" presStyleIdx="0" presStyleCnt="8"/>
      <dgm:spPr/>
      <dgm:t>
        <a:bodyPr/>
        <a:lstStyle/>
        <a:p>
          <a:endParaRPr lang="es-ES"/>
        </a:p>
      </dgm:t>
    </dgm:pt>
    <dgm:pt modelId="{BD8C8E9B-0122-4174-9BFD-FF34B7B484DF}" type="pres">
      <dgm:prSet presAssocID="{AD46499E-589E-4636-B209-F305F361476C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A0ADEA3-09A9-4FDC-9C42-2F5BAFEACF2A}" type="pres">
      <dgm:prSet presAssocID="{7849E63F-1F99-4667-9162-3EE2F28F35DD}" presName="sibTrans" presStyleLbl="sibTrans2D1" presStyleIdx="1" presStyleCnt="8"/>
      <dgm:spPr/>
      <dgm:t>
        <a:bodyPr/>
        <a:lstStyle/>
        <a:p>
          <a:endParaRPr lang="es-ES"/>
        </a:p>
      </dgm:t>
    </dgm:pt>
    <dgm:pt modelId="{BC6EAF04-2971-42BD-9B17-0B0355CBE412}" type="pres">
      <dgm:prSet presAssocID="{7849E63F-1F99-4667-9162-3EE2F28F35DD}" presName="connectorText" presStyleLbl="sibTrans2D1" presStyleIdx="1" presStyleCnt="8"/>
      <dgm:spPr/>
      <dgm:t>
        <a:bodyPr/>
        <a:lstStyle/>
        <a:p>
          <a:endParaRPr lang="es-ES"/>
        </a:p>
      </dgm:t>
    </dgm:pt>
    <dgm:pt modelId="{7BCEF2F2-53F7-407F-886D-C70F5183D291}" type="pres">
      <dgm:prSet presAssocID="{3BE1BAAA-38E2-4353-A890-FF9A250DE45B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9DE74CA-09B4-4EF6-8FF8-0C2D5549FDBE}" type="pres">
      <dgm:prSet presAssocID="{EC594001-C747-4742-B1BE-9F8E4866ACA4}" presName="sibTrans" presStyleLbl="sibTrans2D1" presStyleIdx="2" presStyleCnt="8"/>
      <dgm:spPr/>
      <dgm:t>
        <a:bodyPr/>
        <a:lstStyle/>
        <a:p>
          <a:endParaRPr lang="es-ES"/>
        </a:p>
      </dgm:t>
    </dgm:pt>
    <dgm:pt modelId="{F6D690B6-98C7-43FC-A9D8-F43A25D40407}" type="pres">
      <dgm:prSet presAssocID="{EC594001-C747-4742-B1BE-9F8E4866ACA4}" presName="connectorText" presStyleLbl="sibTrans2D1" presStyleIdx="2" presStyleCnt="8"/>
      <dgm:spPr/>
      <dgm:t>
        <a:bodyPr/>
        <a:lstStyle/>
        <a:p>
          <a:endParaRPr lang="es-ES"/>
        </a:p>
      </dgm:t>
    </dgm:pt>
    <dgm:pt modelId="{3B241EE2-ACB0-4BA9-9129-E3E4AAD82DC7}" type="pres">
      <dgm:prSet presAssocID="{D2FCA451-9489-4FC6-AE6F-9D41BAD54E8A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DCE748F-BD93-49DF-B459-EB6B09D739B2}" type="pres">
      <dgm:prSet presAssocID="{C863706A-F788-4136-8D4F-1B2FE1D455E7}" presName="sibTrans" presStyleLbl="sibTrans2D1" presStyleIdx="3" presStyleCnt="8"/>
      <dgm:spPr/>
      <dgm:t>
        <a:bodyPr/>
        <a:lstStyle/>
        <a:p>
          <a:endParaRPr lang="es-ES"/>
        </a:p>
      </dgm:t>
    </dgm:pt>
    <dgm:pt modelId="{D3DCABD6-1AC3-4B75-A9AB-456703E2E5CA}" type="pres">
      <dgm:prSet presAssocID="{C863706A-F788-4136-8D4F-1B2FE1D455E7}" presName="connectorText" presStyleLbl="sibTrans2D1" presStyleIdx="3" presStyleCnt="8"/>
      <dgm:spPr/>
      <dgm:t>
        <a:bodyPr/>
        <a:lstStyle/>
        <a:p>
          <a:endParaRPr lang="es-ES"/>
        </a:p>
      </dgm:t>
    </dgm:pt>
    <dgm:pt modelId="{26F1A41C-5B5D-496A-AEB1-4D04A06287CE}" type="pres">
      <dgm:prSet presAssocID="{51F592F6-2DC0-45AC-B517-A27AE9FEF4BD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106497A-90E3-437E-9765-6451E9E1B783}" type="pres">
      <dgm:prSet presAssocID="{A4AE5AA4-18F7-4EC9-9711-9295C3EA2899}" presName="sibTrans" presStyleLbl="sibTrans2D1" presStyleIdx="4" presStyleCnt="8"/>
      <dgm:spPr/>
      <dgm:t>
        <a:bodyPr/>
        <a:lstStyle/>
        <a:p>
          <a:endParaRPr lang="es-ES"/>
        </a:p>
      </dgm:t>
    </dgm:pt>
    <dgm:pt modelId="{05B57810-3403-43FD-8274-A43858C95C8E}" type="pres">
      <dgm:prSet presAssocID="{A4AE5AA4-18F7-4EC9-9711-9295C3EA2899}" presName="connectorText" presStyleLbl="sibTrans2D1" presStyleIdx="4" presStyleCnt="8"/>
      <dgm:spPr/>
      <dgm:t>
        <a:bodyPr/>
        <a:lstStyle/>
        <a:p>
          <a:endParaRPr lang="es-ES"/>
        </a:p>
      </dgm:t>
    </dgm:pt>
    <dgm:pt modelId="{5BF49F7C-CA68-4121-8D55-E4BC9B3C33CB}" type="pres">
      <dgm:prSet presAssocID="{A7856E8B-8078-4A9E-86B3-ADA57242A839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3E91B22-0F48-40F9-8F6D-394546A55715}" type="pres">
      <dgm:prSet presAssocID="{858FFD9C-B9CC-4223-BAA2-275643F14CBF}" presName="sibTrans" presStyleLbl="sibTrans2D1" presStyleIdx="5" presStyleCnt="8"/>
      <dgm:spPr/>
      <dgm:t>
        <a:bodyPr/>
        <a:lstStyle/>
        <a:p>
          <a:endParaRPr lang="es-ES"/>
        </a:p>
      </dgm:t>
    </dgm:pt>
    <dgm:pt modelId="{6348F2B6-34E4-4A4F-AB30-0C17D73CD46E}" type="pres">
      <dgm:prSet presAssocID="{858FFD9C-B9CC-4223-BAA2-275643F14CBF}" presName="connectorText" presStyleLbl="sibTrans2D1" presStyleIdx="5" presStyleCnt="8"/>
      <dgm:spPr/>
      <dgm:t>
        <a:bodyPr/>
        <a:lstStyle/>
        <a:p>
          <a:endParaRPr lang="es-ES"/>
        </a:p>
      </dgm:t>
    </dgm:pt>
    <dgm:pt modelId="{0E42582A-F316-4D0B-BFCC-5604D6DC409F}" type="pres">
      <dgm:prSet presAssocID="{89541E45-39D2-415A-A5D1-1EEC72DA37F9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EC4E117-C262-410F-9FB4-4EE9A6E873B8}" type="pres">
      <dgm:prSet presAssocID="{B84C3965-69BF-4291-A867-0C72C97F3F47}" presName="sibTrans" presStyleLbl="sibTrans2D1" presStyleIdx="6" presStyleCnt="8"/>
      <dgm:spPr/>
      <dgm:t>
        <a:bodyPr/>
        <a:lstStyle/>
        <a:p>
          <a:endParaRPr lang="es-ES"/>
        </a:p>
      </dgm:t>
    </dgm:pt>
    <dgm:pt modelId="{5BC8EE9B-53C0-4F16-BD85-D1A2F7B9CC55}" type="pres">
      <dgm:prSet presAssocID="{B84C3965-69BF-4291-A867-0C72C97F3F47}" presName="connectorText" presStyleLbl="sibTrans2D1" presStyleIdx="6" presStyleCnt="8"/>
      <dgm:spPr/>
      <dgm:t>
        <a:bodyPr/>
        <a:lstStyle/>
        <a:p>
          <a:endParaRPr lang="es-ES"/>
        </a:p>
      </dgm:t>
    </dgm:pt>
    <dgm:pt modelId="{62A0F9E2-F5E1-4905-93C1-1A649563EF3E}" type="pres">
      <dgm:prSet presAssocID="{78955279-7A90-4C00-A1DF-9C47B0D58CCD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C8B81A9-0C62-4DA9-87AD-75444CFC79D2}" type="pres">
      <dgm:prSet presAssocID="{F7CFFB5B-A5BE-4535-93BE-89ECC6F73CFE}" presName="sibTrans" presStyleLbl="sibTrans2D1" presStyleIdx="7" presStyleCnt="8"/>
      <dgm:spPr/>
      <dgm:t>
        <a:bodyPr/>
        <a:lstStyle/>
        <a:p>
          <a:endParaRPr lang="es-ES"/>
        </a:p>
      </dgm:t>
    </dgm:pt>
    <dgm:pt modelId="{B45E004F-0CA1-4E1D-905F-72862FD4A7D1}" type="pres">
      <dgm:prSet presAssocID="{F7CFFB5B-A5BE-4535-93BE-89ECC6F73CFE}" presName="connectorText" presStyleLbl="sibTrans2D1" presStyleIdx="7" presStyleCnt="8"/>
      <dgm:spPr/>
      <dgm:t>
        <a:bodyPr/>
        <a:lstStyle/>
        <a:p>
          <a:endParaRPr lang="es-ES"/>
        </a:p>
      </dgm:t>
    </dgm:pt>
    <dgm:pt modelId="{ED3CFA30-6EC2-49CF-B86E-867FD105EDA6}" type="pres">
      <dgm:prSet presAssocID="{5956311B-E53C-452B-9275-342B6E3F1FF0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A20BD7F-5866-49AF-BBEE-8E27C0AD114C}" srcId="{FBB13204-6B51-4D92-B755-591B9AB253B7}" destId="{A7856E8B-8078-4A9E-86B3-ADA57242A839}" srcOrd="5" destOrd="0" parTransId="{53F0E36C-E3BD-4083-832C-A986B8E2FE5F}" sibTransId="{858FFD9C-B9CC-4223-BAA2-275643F14CBF}"/>
    <dgm:cxn modelId="{C349ED06-E72A-4034-9007-464DB8C397CA}" type="presOf" srcId="{858FFD9C-B9CC-4223-BAA2-275643F14CBF}" destId="{E3E91B22-0F48-40F9-8F6D-394546A55715}" srcOrd="0" destOrd="0" presId="urn:microsoft.com/office/officeart/2005/8/layout/process5"/>
    <dgm:cxn modelId="{900E1524-9961-43F7-BFCE-A834417F1CD1}" type="presOf" srcId="{7849E63F-1F99-4667-9162-3EE2F28F35DD}" destId="{5A0ADEA3-09A9-4FDC-9C42-2F5BAFEACF2A}" srcOrd="0" destOrd="0" presId="urn:microsoft.com/office/officeart/2005/8/layout/process5"/>
    <dgm:cxn modelId="{D2F7369B-D74C-485A-A671-6DCE2933F997}" srcId="{FBB13204-6B51-4D92-B755-591B9AB253B7}" destId="{AD46499E-589E-4636-B209-F305F361476C}" srcOrd="1" destOrd="0" parTransId="{B896525A-1A91-4A09-9625-0543E3467D6B}" sibTransId="{7849E63F-1F99-4667-9162-3EE2F28F35DD}"/>
    <dgm:cxn modelId="{CF9EFB3C-AC43-4999-8BFE-25C272F7D996}" type="presOf" srcId="{B84C3965-69BF-4291-A867-0C72C97F3F47}" destId="{5BC8EE9B-53C0-4F16-BD85-D1A2F7B9CC55}" srcOrd="1" destOrd="0" presId="urn:microsoft.com/office/officeart/2005/8/layout/process5"/>
    <dgm:cxn modelId="{B6616E4A-227D-46A6-BD62-F27E8AC1E955}" srcId="{FBB13204-6B51-4D92-B755-591B9AB253B7}" destId="{E7BEC9EB-5636-4162-9567-36D000FF0F7B}" srcOrd="0" destOrd="0" parTransId="{63143787-36A9-4038-BA95-1C4490B01EC3}" sibTransId="{0642FA22-FE38-40C9-A4E4-A2872A8567F2}"/>
    <dgm:cxn modelId="{2E893FD9-53A5-41AA-A964-E763CD6BA9A2}" type="presOf" srcId="{F7CFFB5B-A5BE-4535-93BE-89ECC6F73CFE}" destId="{AC8B81A9-0C62-4DA9-87AD-75444CFC79D2}" srcOrd="0" destOrd="0" presId="urn:microsoft.com/office/officeart/2005/8/layout/process5"/>
    <dgm:cxn modelId="{28C90628-7470-40E5-9955-19F321DAD7A3}" type="presOf" srcId="{F7CFFB5B-A5BE-4535-93BE-89ECC6F73CFE}" destId="{B45E004F-0CA1-4E1D-905F-72862FD4A7D1}" srcOrd="1" destOrd="0" presId="urn:microsoft.com/office/officeart/2005/8/layout/process5"/>
    <dgm:cxn modelId="{2E36B12D-58B1-47E2-B45B-6E457E3DEDD6}" type="presOf" srcId="{D2FCA451-9489-4FC6-AE6F-9D41BAD54E8A}" destId="{3B241EE2-ACB0-4BA9-9129-E3E4AAD82DC7}" srcOrd="0" destOrd="0" presId="urn:microsoft.com/office/officeart/2005/8/layout/process5"/>
    <dgm:cxn modelId="{78E82ECF-AB0F-413D-B58F-612A1DDD36FB}" type="presOf" srcId="{5956311B-E53C-452B-9275-342B6E3F1FF0}" destId="{ED3CFA30-6EC2-49CF-B86E-867FD105EDA6}" srcOrd="0" destOrd="0" presId="urn:microsoft.com/office/officeart/2005/8/layout/process5"/>
    <dgm:cxn modelId="{82EA5DB9-9A0C-45CB-AF72-80185C7553AA}" type="presOf" srcId="{78955279-7A90-4C00-A1DF-9C47B0D58CCD}" destId="{62A0F9E2-F5E1-4905-93C1-1A649563EF3E}" srcOrd="0" destOrd="0" presId="urn:microsoft.com/office/officeart/2005/8/layout/process5"/>
    <dgm:cxn modelId="{C6533455-881E-47CB-B458-99A8B40D08F7}" srcId="{FBB13204-6B51-4D92-B755-591B9AB253B7}" destId="{3BE1BAAA-38E2-4353-A890-FF9A250DE45B}" srcOrd="2" destOrd="0" parTransId="{9E1A80AB-5288-4446-9BC4-9658D2F3C90E}" sibTransId="{EC594001-C747-4742-B1BE-9F8E4866ACA4}"/>
    <dgm:cxn modelId="{A109F102-E45F-4A91-99AE-1AF408866787}" type="presOf" srcId="{51F592F6-2DC0-45AC-B517-A27AE9FEF4BD}" destId="{26F1A41C-5B5D-496A-AEB1-4D04A06287CE}" srcOrd="0" destOrd="0" presId="urn:microsoft.com/office/officeart/2005/8/layout/process5"/>
    <dgm:cxn modelId="{BBC18C8F-146C-47CD-8955-F9CD0B375CCF}" type="presOf" srcId="{0642FA22-FE38-40C9-A4E4-A2872A8567F2}" destId="{1F1BEEE7-2856-4F07-8D74-31A7FB6389D8}" srcOrd="0" destOrd="0" presId="urn:microsoft.com/office/officeart/2005/8/layout/process5"/>
    <dgm:cxn modelId="{DFBCAD6A-80C1-44EA-BEB2-02009823B0F1}" type="presOf" srcId="{858FFD9C-B9CC-4223-BAA2-275643F14CBF}" destId="{6348F2B6-34E4-4A4F-AB30-0C17D73CD46E}" srcOrd="1" destOrd="0" presId="urn:microsoft.com/office/officeart/2005/8/layout/process5"/>
    <dgm:cxn modelId="{C6AA2C8F-0FB6-4DF0-B9A5-CDBE96C84E7C}" type="presOf" srcId="{AD46499E-589E-4636-B209-F305F361476C}" destId="{BD8C8E9B-0122-4174-9BFD-FF34B7B484DF}" srcOrd="0" destOrd="0" presId="urn:microsoft.com/office/officeart/2005/8/layout/process5"/>
    <dgm:cxn modelId="{A1DFE19F-394A-4F29-8FA1-86B3421C1009}" srcId="{FBB13204-6B51-4D92-B755-591B9AB253B7}" destId="{5956311B-E53C-452B-9275-342B6E3F1FF0}" srcOrd="8" destOrd="0" parTransId="{C2337F8C-EC29-4C8F-AE07-5FEF4D8F279A}" sibTransId="{13BF3667-35A4-4805-B261-53160F1DB345}"/>
    <dgm:cxn modelId="{4C30F2E0-DBDA-48A2-9594-613F5F7EBF72}" type="presOf" srcId="{EC594001-C747-4742-B1BE-9F8E4866ACA4}" destId="{F6D690B6-98C7-43FC-A9D8-F43A25D40407}" srcOrd="1" destOrd="0" presId="urn:microsoft.com/office/officeart/2005/8/layout/process5"/>
    <dgm:cxn modelId="{BEF2383C-2138-43E1-8BBC-02596E0F2F87}" type="presOf" srcId="{E7BEC9EB-5636-4162-9567-36D000FF0F7B}" destId="{C322101C-4B5E-4371-B956-4244B9BE68EC}" srcOrd="0" destOrd="0" presId="urn:microsoft.com/office/officeart/2005/8/layout/process5"/>
    <dgm:cxn modelId="{C5128904-ADC4-4638-8494-AC6065533D27}" type="presOf" srcId="{B84C3965-69BF-4291-A867-0C72C97F3F47}" destId="{0EC4E117-C262-410F-9FB4-4EE9A6E873B8}" srcOrd="0" destOrd="0" presId="urn:microsoft.com/office/officeart/2005/8/layout/process5"/>
    <dgm:cxn modelId="{C0B077ED-4A98-4962-9B1E-1AFD969B0980}" type="presOf" srcId="{A4AE5AA4-18F7-4EC9-9711-9295C3EA2899}" destId="{05B57810-3403-43FD-8274-A43858C95C8E}" srcOrd="1" destOrd="0" presId="urn:microsoft.com/office/officeart/2005/8/layout/process5"/>
    <dgm:cxn modelId="{986AB49D-3407-4253-9D09-834DC109422F}" type="presOf" srcId="{A7856E8B-8078-4A9E-86B3-ADA57242A839}" destId="{5BF49F7C-CA68-4121-8D55-E4BC9B3C33CB}" srcOrd="0" destOrd="0" presId="urn:microsoft.com/office/officeart/2005/8/layout/process5"/>
    <dgm:cxn modelId="{5E51BA5B-B146-44F4-89B8-0124A357F83B}" srcId="{FBB13204-6B51-4D92-B755-591B9AB253B7}" destId="{D2FCA451-9489-4FC6-AE6F-9D41BAD54E8A}" srcOrd="3" destOrd="0" parTransId="{2E43CCBA-1249-4697-8B13-6D459E688764}" sibTransId="{C863706A-F788-4136-8D4F-1B2FE1D455E7}"/>
    <dgm:cxn modelId="{7DEA2C02-BD24-4CB8-93A2-ABA6E2FD2B53}" type="presOf" srcId="{FBB13204-6B51-4D92-B755-591B9AB253B7}" destId="{D99B98C9-D27F-4B48-8E39-B866C4306E6F}" srcOrd="0" destOrd="0" presId="urn:microsoft.com/office/officeart/2005/8/layout/process5"/>
    <dgm:cxn modelId="{7FE2C210-8976-4BCC-88E7-C29A580A2EC8}" type="presOf" srcId="{0642FA22-FE38-40C9-A4E4-A2872A8567F2}" destId="{B0B6300B-26FE-43DA-A6F9-CF44DABCE12B}" srcOrd="1" destOrd="0" presId="urn:microsoft.com/office/officeart/2005/8/layout/process5"/>
    <dgm:cxn modelId="{1CE87FF3-96B1-447E-98F7-DC28CA6E787F}" type="presOf" srcId="{3BE1BAAA-38E2-4353-A890-FF9A250DE45B}" destId="{7BCEF2F2-53F7-407F-886D-C70F5183D291}" srcOrd="0" destOrd="0" presId="urn:microsoft.com/office/officeart/2005/8/layout/process5"/>
    <dgm:cxn modelId="{B8BFDD9F-0A98-4F03-9AE5-FBA0E3C0404D}" type="presOf" srcId="{89541E45-39D2-415A-A5D1-1EEC72DA37F9}" destId="{0E42582A-F316-4D0B-BFCC-5604D6DC409F}" srcOrd="0" destOrd="0" presId="urn:microsoft.com/office/officeart/2005/8/layout/process5"/>
    <dgm:cxn modelId="{1BF2549B-2E12-47C2-9634-8878DE6AD014}" type="presOf" srcId="{A4AE5AA4-18F7-4EC9-9711-9295C3EA2899}" destId="{9106497A-90E3-437E-9765-6451E9E1B783}" srcOrd="0" destOrd="0" presId="urn:microsoft.com/office/officeart/2005/8/layout/process5"/>
    <dgm:cxn modelId="{B1CDE250-5564-4101-92B4-F29CC6AB9FF5}" type="presOf" srcId="{7849E63F-1F99-4667-9162-3EE2F28F35DD}" destId="{BC6EAF04-2971-42BD-9B17-0B0355CBE412}" srcOrd="1" destOrd="0" presId="urn:microsoft.com/office/officeart/2005/8/layout/process5"/>
    <dgm:cxn modelId="{B5D7A7FB-ECB1-4A43-BF65-E316D4A95200}" srcId="{FBB13204-6B51-4D92-B755-591B9AB253B7}" destId="{89541E45-39D2-415A-A5D1-1EEC72DA37F9}" srcOrd="6" destOrd="0" parTransId="{147270A9-F37B-481D-A212-89C36D7585CA}" sibTransId="{B84C3965-69BF-4291-A867-0C72C97F3F47}"/>
    <dgm:cxn modelId="{EA2EAF34-E748-48B4-A3EB-94D794B74BFC}" srcId="{FBB13204-6B51-4D92-B755-591B9AB253B7}" destId="{78955279-7A90-4C00-A1DF-9C47B0D58CCD}" srcOrd="7" destOrd="0" parTransId="{F460E4F0-8223-4B08-9031-C68680B7E089}" sibTransId="{F7CFFB5B-A5BE-4535-93BE-89ECC6F73CFE}"/>
    <dgm:cxn modelId="{891CA533-3714-4351-91B1-6598B7C2662A}" type="presOf" srcId="{C863706A-F788-4136-8D4F-1B2FE1D455E7}" destId="{7DCE748F-BD93-49DF-B459-EB6B09D739B2}" srcOrd="0" destOrd="0" presId="urn:microsoft.com/office/officeart/2005/8/layout/process5"/>
    <dgm:cxn modelId="{173BF2FA-CC06-4352-BFB1-3B86A6747436}" srcId="{FBB13204-6B51-4D92-B755-591B9AB253B7}" destId="{51F592F6-2DC0-45AC-B517-A27AE9FEF4BD}" srcOrd="4" destOrd="0" parTransId="{83F0C154-9CA9-4C95-9FF8-78B7E72F004D}" sibTransId="{A4AE5AA4-18F7-4EC9-9711-9295C3EA2899}"/>
    <dgm:cxn modelId="{A53C201A-C1BD-4723-BC61-FF3583B07B62}" type="presOf" srcId="{C863706A-F788-4136-8D4F-1B2FE1D455E7}" destId="{D3DCABD6-1AC3-4B75-A9AB-456703E2E5CA}" srcOrd="1" destOrd="0" presId="urn:microsoft.com/office/officeart/2005/8/layout/process5"/>
    <dgm:cxn modelId="{845D5D5F-4FD9-4EB3-86D1-5CF9AF2CAB97}" type="presOf" srcId="{EC594001-C747-4742-B1BE-9F8E4866ACA4}" destId="{49DE74CA-09B4-4EF6-8FF8-0C2D5549FDBE}" srcOrd="0" destOrd="0" presId="urn:microsoft.com/office/officeart/2005/8/layout/process5"/>
    <dgm:cxn modelId="{5D4E93BD-E504-493B-B329-02B293EE0C1D}" type="presParOf" srcId="{D99B98C9-D27F-4B48-8E39-B866C4306E6F}" destId="{C322101C-4B5E-4371-B956-4244B9BE68EC}" srcOrd="0" destOrd="0" presId="urn:microsoft.com/office/officeart/2005/8/layout/process5"/>
    <dgm:cxn modelId="{52A78BA3-53C7-4722-920F-7485DD58708C}" type="presParOf" srcId="{D99B98C9-D27F-4B48-8E39-B866C4306E6F}" destId="{1F1BEEE7-2856-4F07-8D74-31A7FB6389D8}" srcOrd="1" destOrd="0" presId="urn:microsoft.com/office/officeart/2005/8/layout/process5"/>
    <dgm:cxn modelId="{F3BC0B5C-E3E7-4BA8-91EC-A192BFEB46F3}" type="presParOf" srcId="{1F1BEEE7-2856-4F07-8D74-31A7FB6389D8}" destId="{B0B6300B-26FE-43DA-A6F9-CF44DABCE12B}" srcOrd="0" destOrd="0" presId="urn:microsoft.com/office/officeart/2005/8/layout/process5"/>
    <dgm:cxn modelId="{4C128C81-A24F-466F-B197-41987F0AB044}" type="presParOf" srcId="{D99B98C9-D27F-4B48-8E39-B866C4306E6F}" destId="{BD8C8E9B-0122-4174-9BFD-FF34B7B484DF}" srcOrd="2" destOrd="0" presId="urn:microsoft.com/office/officeart/2005/8/layout/process5"/>
    <dgm:cxn modelId="{59E7CC14-739C-4DC0-BFA0-F977F57A29A4}" type="presParOf" srcId="{D99B98C9-D27F-4B48-8E39-B866C4306E6F}" destId="{5A0ADEA3-09A9-4FDC-9C42-2F5BAFEACF2A}" srcOrd="3" destOrd="0" presId="urn:microsoft.com/office/officeart/2005/8/layout/process5"/>
    <dgm:cxn modelId="{F08D671C-CEF7-4B3C-942C-826A8C37C229}" type="presParOf" srcId="{5A0ADEA3-09A9-4FDC-9C42-2F5BAFEACF2A}" destId="{BC6EAF04-2971-42BD-9B17-0B0355CBE412}" srcOrd="0" destOrd="0" presId="urn:microsoft.com/office/officeart/2005/8/layout/process5"/>
    <dgm:cxn modelId="{06A5B09F-5AFB-4FC8-99EA-204CC5109A33}" type="presParOf" srcId="{D99B98C9-D27F-4B48-8E39-B866C4306E6F}" destId="{7BCEF2F2-53F7-407F-886D-C70F5183D291}" srcOrd="4" destOrd="0" presId="urn:microsoft.com/office/officeart/2005/8/layout/process5"/>
    <dgm:cxn modelId="{A04436F0-0429-453B-9772-BCB8C042E838}" type="presParOf" srcId="{D99B98C9-D27F-4B48-8E39-B866C4306E6F}" destId="{49DE74CA-09B4-4EF6-8FF8-0C2D5549FDBE}" srcOrd="5" destOrd="0" presId="urn:microsoft.com/office/officeart/2005/8/layout/process5"/>
    <dgm:cxn modelId="{584B5605-484D-4BBF-B6B5-93F7E5C83F76}" type="presParOf" srcId="{49DE74CA-09B4-4EF6-8FF8-0C2D5549FDBE}" destId="{F6D690B6-98C7-43FC-A9D8-F43A25D40407}" srcOrd="0" destOrd="0" presId="urn:microsoft.com/office/officeart/2005/8/layout/process5"/>
    <dgm:cxn modelId="{1E4C5897-7525-4569-8AA2-F3C71C70CA50}" type="presParOf" srcId="{D99B98C9-D27F-4B48-8E39-B866C4306E6F}" destId="{3B241EE2-ACB0-4BA9-9129-E3E4AAD82DC7}" srcOrd="6" destOrd="0" presId="urn:microsoft.com/office/officeart/2005/8/layout/process5"/>
    <dgm:cxn modelId="{A0B6B0D0-2C95-49E5-8600-9DF59E745645}" type="presParOf" srcId="{D99B98C9-D27F-4B48-8E39-B866C4306E6F}" destId="{7DCE748F-BD93-49DF-B459-EB6B09D739B2}" srcOrd="7" destOrd="0" presId="urn:microsoft.com/office/officeart/2005/8/layout/process5"/>
    <dgm:cxn modelId="{26FCDE51-E326-47BD-8899-40736ECCC2AF}" type="presParOf" srcId="{7DCE748F-BD93-49DF-B459-EB6B09D739B2}" destId="{D3DCABD6-1AC3-4B75-A9AB-456703E2E5CA}" srcOrd="0" destOrd="0" presId="urn:microsoft.com/office/officeart/2005/8/layout/process5"/>
    <dgm:cxn modelId="{28E5C359-B1B5-4B3E-B8C3-5CCE801E10B5}" type="presParOf" srcId="{D99B98C9-D27F-4B48-8E39-B866C4306E6F}" destId="{26F1A41C-5B5D-496A-AEB1-4D04A06287CE}" srcOrd="8" destOrd="0" presId="urn:microsoft.com/office/officeart/2005/8/layout/process5"/>
    <dgm:cxn modelId="{EF2B0756-0458-414D-8BDA-EF73EBF345A4}" type="presParOf" srcId="{D99B98C9-D27F-4B48-8E39-B866C4306E6F}" destId="{9106497A-90E3-437E-9765-6451E9E1B783}" srcOrd="9" destOrd="0" presId="urn:microsoft.com/office/officeart/2005/8/layout/process5"/>
    <dgm:cxn modelId="{0773B36F-993C-4738-9F45-9B5B571E955E}" type="presParOf" srcId="{9106497A-90E3-437E-9765-6451E9E1B783}" destId="{05B57810-3403-43FD-8274-A43858C95C8E}" srcOrd="0" destOrd="0" presId="urn:microsoft.com/office/officeart/2005/8/layout/process5"/>
    <dgm:cxn modelId="{31A60DCD-CF05-4770-8C33-C8AC5191CAF3}" type="presParOf" srcId="{D99B98C9-D27F-4B48-8E39-B866C4306E6F}" destId="{5BF49F7C-CA68-4121-8D55-E4BC9B3C33CB}" srcOrd="10" destOrd="0" presId="urn:microsoft.com/office/officeart/2005/8/layout/process5"/>
    <dgm:cxn modelId="{5CA395D5-B756-483B-9459-918B0EED339A}" type="presParOf" srcId="{D99B98C9-D27F-4B48-8E39-B866C4306E6F}" destId="{E3E91B22-0F48-40F9-8F6D-394546A55715}" srcOrd="11" destOrd="0" presId="urn:microsoft.com/office/officeart/2005/8/layout/process5"/>
    <dgm:cxn modelId="{D05428DC-CBAB-4404-B70B-7A64A8A40904}" type="presParOf" srcId="{E3E91B22-0F48-40F9-8F6D-394546A55715}" destId="{6348F2B6-34E4-4A4F-AB30-0C17D73CD46E}" srcOrd="0" destOrd="0" presId="urn:microsoft.com/office/officeart/2005/8/layout/process5"/>
    <dgm:cxn modelId="{736436B6-94CE-404F-86E1-7AA2A33C01A8}" type="presParOf" srcId="{D99B98C9-D27F-4B48-8E39-B866C4306E6F}" destId="{0E42582A-F316-4D0B-BFCC-5604D6DC409F}" srcOrd="12" destOrd="0" presId="urn:microsoft.com/office/officeart/2005/8/layout/process5"/>
    <dgm:cxn modelId="{E8B6931E-782A-4EEA-B021-7DCA532291F5}" type="presParOf" srcId="{D99B98C9-D27F-4B48-8E39-B866C4306E6F}" destId="{0EC4E117-C262-410F-9FB4-4EE9A6E873B8}" srcOrd="13" destOrd="0" presId="urn:microsoft.com/office/officeart/2005/8/layout/process5"/>
    <dgm:cxn modelId="{E56AAF9E-7298-409B-AF24-04C34DA4BB4E}" type="presParOf" srcId="{0EC4E117-C262-410F-9FB4-4EE9A6E873B8}" destId="{5BC8EE9B-53C0-4F16-BD85-D1A2F7B9CC55}" srcOrd="0" destOrd="0" presId="urn:microsoft.com/office/officeart/2005/8/layout/process5"/>
    <dgm:cxn modelId="{EBCF57FD-D892-4899-AE85-C8226E613011}" type="presParOf" srcId="{D99B98C9-D27F-4B48-8E39-B866C4306E6F}" destId="{62A0F9E2-F5E1-4905-93C1-1A649563EF3E}" srcOrd="14" destOrd="0" presId="urn:microsoft.com/office/officeart/2005/8/layout/process5"/>
    <dgm:cxn modelId="{B5259380-71A2-4D26-9A88-1C142B1209A7}" type="presParOf" srcId="{D99B98C9-D27F-4B48-8E39-B866C4306E6F}" destId="{AC8B81A9-0C62-4DA9-87AD-75444CFC79D2}" srcOrd="15" destOrd="0" presId="urn:microsoft.com/office/officeart/2005/8/layout/process5"/>
    <dgm:cxn modelId="{8F9FCC2B-EA04-4067-916B-6CAAC1FD8890}" type="presParOf" srcId="{AC8B81A9-0C62-4DA9-87AD-75444CFC79D2}" destId="{B45E004F-0CA1-4E1D-905F-72862FD4A7D1}" srcOrd="0" destOrd="0" presId="urn:microsoft.com/office/officeart/2005/8/layout/process5"/>
    <dgm:cxn modelId="{F0F24BC3-BF2B-4CD9-9E2B-F14633E902A1}" type="presParOf" srcId="{D99B98C9-D27F-4B48-8E39-B866C4306E6F}" destId="{ED3CFA30-6EC2-49CF-B86E-867FD105EDA6}" srcOrd="16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C01E871-F7A9-40BF-84CA-861A22898768}" type="doc">
      <dgm:prSet loTypeId="urn:microsoft.com/office/officeart/2005/8/layout/hierarchy4" loCatId="list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6974797D-AD10-4658-B3BD-C808CD049771}">
      <dgm:prSet phldrT="[Texto]"/>
      <dgm:spPr/>
      <dgm:t>
        <a:bodyPr/>
        <a:lstStyle/>
        <a:p>
          <a:r>
            <a:rPr lang="es-MX" dirty="0" smtClean="0"/>
            <a:t>Plan Nacional del Buen Vivir</a:t>
          </a:r>
          <a:endParaRPr lang="es-ES" dirty="0"/>
        </a:p>
      </dgm:t>
    </dgm:pt>
    <dgm:pt modelId="{15F07AC1-32DA-4580-A86F-3447D667773A}" type="parTrans" cxnId="{3A7377F9-8303-4277-B30F-39F1A3D3DEE7}">
      <dgm:prSet/>
      <dgm:spPr/>
      <dgm:t>
        <a:bodyPr/>
        <a:lstStyle/>
        <a:p>
          <a:endParaRPr lang="es-ES"/>
        </a:p>
      </dgm:t>
    </dgm:pt>
    <dgm:pt modelId="{8BACE384-EBBF-45B6-8B9F-72227FB94EED}" type="sibTrans" cxnId="{3A7377F9-8303-4277-B30F-39F1A3D3DEE7}">
      <dgm:prSet/>
      <dgm:spPr/>
      <dgm:t>
        <a:bodyPr/>
        <a:lstStyle/>
        <a:p>
          <a:endParaRPr lang="es-ES"/>
        </a:p>
      </dgm:t>
    </dgm:pt>
    <dgm:pt modelId="{B0F03AC6-B66C-400C-A311-E2603979064A}">
      <dgm:prSet phldrT="[Texto]"/>
      <dgm:spPr/>
      <dgm:t>
        <a:bodyPr/>
        <a:lstStyle/>
        <a:p>
          <a:r>
            <a:rPr lang="es-MX" dirty="0" smtClean="0"/>
            <a:t>Cambio de la matriz productiva</a:t>
          </a:r>
          <a:endParaRPr lang="es-ES" dirty="0"/>
        </a:p>
      </dgm:t>
    </dgm:pt>
    <dgm:pt modelId="{B59069D5-9993-41CB-BAC7-1523C6F82072}" type="parTrans" cxnId="{32A9701B-AC4F-4D5C-9DFB-FBCFDC77EF34}">
      <dgm:prSet/>
      <dgm:spPr/>
      <dgm:t>
        <a:bodyPr/>
        <a:lstStyle/>
        <a:p>
          <a:endParaRPr lang="es-ES"/>
        </a:p>
      </dgm:t>
    </dgm:pt>
    <dgm:pt modelId="{4200D545-2091-4C01-B8BC-939AA9616C6B}" type="sibTrans" cxnId="{32A9701B-AC4F-4D5C-9DFB-FBCFDC77EF34}">
      <dgm:prSet/>
      <dgm:spPr/>
      <dgm:t>
        <a:bodyPr/>
        <a:lstStyle/>
        <a:p>
          <a:endParaRPr lang="es-ES"/>
        </a:p>
      </dgm:t>
    </dgm:pt>
    <dgm:pt modelId="{F6FA2C6A-9FD4-4D91-9E5F-5F001C7F9E65}">
      <dgm:prSet phldrT="[Texto]"/>
      <dgm:spPr/>
      <dgm:t>
        <a:bodyPr/>
        <a:lstStyle/>
        <a:p>
          <a:r>
            <a:rPr lang="es-MX" dirty="0" smtClean="0"/>
            <a:t>Diversificación  productiva</a:t>
          </a:r>
          <a:endParaRPr lang="es-ES" dirty="0"/>
        </a:p>
      </dgm:t>
    </dgm:pt>
    <dgm:pt modelId="{801A83A6-6FD1-4455-AE4E-EC4638592F3F}" type="parTrans" cxnId="{7223A553-FAFC-48B8-9186-52FDB7D0D036}">
      <dgm:prSet/>
      <dgm:spPr/>
      <dgm:t>
        <a:bodyPr/>
        <a:lstStyle/>
        <a:p>
          <a:endParaRPr lang="es-ES"/>
        </a:p>
      </dgm:t>
    </dgm:pt>
    <dgm:pt modelId="{85D512C8-9A8A-4141-9161-E12634439C47}" type="sibTrans" cxnId="{7223A553-FAFC-48B8-9186-52FDB7D0D036}">
      <dgm:prSet/>
      <dgm:spPr/>
      <dgm:t>
        <a:bodyPr/>
        <a:lstStyle/>
        <a:p>
          <a:endParaRPr lang="es-ES"/>
        </a:p>
      </dgm:t>
    </dgm:pt>
    <dgm:pt modelId="{D1C5CF7C-F4DD-4198-A66C-20F2E910B45F}">
      <dgm:prSet phldrT="[Texto]"/>
      <dgm:spPr/>
      <dgm:t>
        <a:bodyPr/>
        <a:lstStyle/>
        <a:p>
          <a:r>
            <a:rPr lang="es-MX" dirty="0" smtClean="0"/>
            <a:t>Bienes con valor agregado </a:t>
          </a:r>
          <a:endParaRPr lang="es-ES" dirty="0"/>
        </a:p>
      </dgm:t>
    </dgm:pt>
    <dgm:pt modelId="{449E7209-7B44-4501-96AD-6F05E2C93A85}" type="parTrans" cxnId="{D9051365-4559-4056-B772-2D28A000770B}">
      <dgm:prSet/>
      <dgm:spPr/>
      <dgm:t>
        <a:bodyPr/>
        <a:lstStyle/>
        <a:p>
          <a:endParaRPr lang="es-ES"/>
        </a:p>
      </dgm:t>
    </dgm:pt>
    <dgm:pt modelId="{EC11933B-A9C4-465F-A689-914B36859883}" type="sibTrans" cxnId="{D9051365-4559-4056-B772-2D28A000770B}">
      <dgm:prSet/>
      <dgm:spPr/>
      <dgm:t>
        <a:bodyPr/>
        <a:lstStyle/>
        <a:p>
          <a:endParaRPr lang="es-ES"/>
        </a:p>
      </dgm:t>
    </dgm:pt>
    <dgm:pt modelId="{D909A00D-AD24-4DF7-B396-3FA3E23EB987}">
      <dgm:prSet phldrT="[Texto]"/>
      <dgm:spPr/>
      <dgm:t>
        <a:bodyPr/>
        <a:lstStyle/>
        <a:p>
          <a:r>
            <a:rPr lang="es-MX" dirty="0" smtClean="0"/>
            <a:t>Expansión de productos y destinos </a:t>
          </a:r>
          <a:endParaRPr lang="es-ES" dirty="0"/>
        </a:p>
      </dgm:t>
    </dgm:pt>
    <dgm:pt modelId="{E60E5AE4-DB73-4506-A901-EC3CC859FE29}" type="parTrans" cxnId="{487A7BEF-64DA-44F3-965E-58D6E2ACC706}">
      <dgm:prSet/>
      <dgm:spPr/>
      <dgm:t>
        <a:bodyPr/>
        <a:lstStyle/>
        <a:p>
          <a:endParaRPr lang="es-ES"/>
        </a:p>
      </dgm:t>
    </dgm:pt>
    <dgm:pt modelId="{49EDBA96-E587-44AB-86BC-31CEEE5EFFC9}" type="sibTrans" cxnId="{487A7BEF-64DA-44F3-965E-58D6E2ACC706}">
      <dgm:prSet/>
      <dgm:spPr/>
      <dgm:t>
        <a:bodyPr/>
        <a:lstStyle/>
        <a:p>
          <a:endParaRPr lang="es-ES"/>
        </a:p>
      </dgm:t>
    </dgm:pt>
    <dgm:pt modelId="{17AECDB8-BE83-484B-93F3-677D7546A4B8}">
      <dgm:prSet phldrT="[Texto]"/>
      <dgm:spPr/>
      <dgm:t>
        <a:bodyPr/>
        <a:lstStyle/>
        <a:p>
          <a:r>
            <a:rPr lang="es-MX" dirty="0" smtClean="0"/>
            <a:t>Sustitución de las importaciones </a:t>
          </a:r>
          <a:endParaRPr lang="es-ES" dirty="0"/>
        </a:p>
      </dgm:t>
    </dgm:pt>
    <dgm:pt modelId="{1E1882E5-AF9F-4762-BD9B-28681E34384F}" type="parTrans" cxnId="{5B410FA9-5EF0-4052-9428-A629EBBA336C}">
      <dgm:prSet/>
      <dgm:spPr/>
      <dgm:t>
        <a:bodyPr/>
        <a:lstStyle/>
        <a:p>
          <a:endParaRPr lang="es-ES"/>
        </a:p>
      </dgm:t>
    </dgm:pt>
    <dgm:pt modelId="{28D258C8-419D-4EC3-AA18-519DA4A9B601}" type="sibTrans" cxnId="{5B410FA9-5EF0-4052-9428-A629EBBA336C}">
      <dgm:prSet/>
      <dgm:spPr/>
      <dgm:t>
        <a:bodyPr/>
        <a:lstStyle/>
        <a:p>
          <a:endParaRPr lang="es-ES"/>
        </a:p>
      </dgm:t>
    </dgm:pt>
    <dgm:pt modelId="{3A59056A-9F8A-4428-8A76-A02B3AF2645C}" type="pres">
      <dgm:prSet presAssocID="{1C01E871-F7A9-40BF-84CA-861A22898768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B68F2120-F8D4-41F9-8425-D7A74AB3A079}" type="pres">
      <dgm:prSet presAssocID="{6974797D-AD10-4658-B3BD-C808CD049771}" presName="vertOne" presStyleCnt="0"/>
      <dgm:spPr/>
      <dgm:t>
        <a:bodyPr/>
        <a:lstStyle/>
        <a:p>
          <a:endParaRPr lang="es-ES"/>
        </a:p>
      </dgm:t>
    </dgm:pt>
    <dgm:pt modelId="{CA5E7B9F-3806-4139-AEBE-E4D04CC58CFC}" type="pres">
      <dgm:prSet presAssocID="{6974797D-AD10-4658-B3BD-C808CD049771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C158AFAE-DF1E-4FDA-B708-6621305FCA85}" type="pres">
      <dgm:prSet presAssocID="{6974797D-AD10-4658-B3BD-C808CD049771}" presName="parTransOne" presStyleCnt="0"/>
      <dgm:spPr/>
      <dgm:t>
        <a:bodyPr/>
        <a:lstStyle/>
        <a:p>
          <a:endParaRPr lang="es-ES"/>
        </a:p>
      </dgm:t>
    </dgm:pt>
    <dgm:pt modelId="{8BFE45DF-A898-4770-B3B6-72067FCCD839}" type="pres">
      <dgm:prSet presAssocID="{6974797D-AD10-4658-B3BD-C808CD049771}" presName="horzOne" presStyleCnt="0"/>
      <dgm:spPr/>
      <dgm:t>
        <a:bodyPr/>
        <a:lstStyle/>
        <a:p>
          <a:endParaRPr lang="es-ES"/>
        </a:p>
      </dgm:t>
    </dgm:pt>
    <dgm:pt modelId="{7B381127-C027-4C80-BFAA-59800D05B9AA}" type="pres">
      <dgm:prSet presAssocID="{B0F03AC6-B66C-400C-A311-E2603979064A}" presName="vertTwo" presStyleCnt="0"/>
      <dgm:spPr/>
      <dgm:t>
        <a:bodyPr/>
        <a:lstStyle/>
        <a:p>
          <a:endParaRPr lang="es-ES"/>
        </a:p>
      </dgm:t>
    </dgm:pt>
    <dgm:pt modelId="{DC77B1A5-83FF-4ACB-A0A4-13B7F65AA9A5}" type="pres">
      <dgm:prSet presAssocID="{B0F03AC6-B66C-400C-A311-E2603979064A}" presName="txTwo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9D453963-DE40-493B-9812-F42A596DDD4F}" type="pres">
      <dgm:prSet presAssocID="{B0F03AC6-B66C-400C-A311-E2603979064A}" presName="parTransTwo" presStyleCnt="0"/>
      <dgm:spPr/>
      <dgm:t>
        <a:bodyPr/>
        <a:lstStyle/>
        <a:p>
          <a:endParaRPr lang="es-ES"/>
        </a:p>
      </dgm:t>
    </dgm:pt>
    <dgm:pt modelId="{ECA7EB60-B368-4F5A-B14D-68F8E53DFEB6}" type="pres">
      <dgm:prSet presAssocID="{B0F03AC6-B66C-400C-A311-E2603979064A}" presName="horzTwo" presStyleCnt="0"/>
      <dgm:spPr/>
      <dgm:t>
        <a:bodyPr/>
        <a:lstStyle/>
        <a:p>
          <a:endParaRPr lang="es-ES"/>
        </a:p>
      </dgm:t>
    </dgm:pt>
    <dgm:pt modelId="{F8CB47A5-33C2-44DC-9B2A-2B60537D1223}" type="pres">
      <dgm:prSet presAssocID="{F6FA2C6A-9FD4-4D91-9E5F-5F001C7F9E65}" presName="vertThree" presStyleCnt="0"/>
      <dgm:spPr/>
      <dgm:t>
        <a:bodyPr/>
        <a:lstStyle/>
        <a:p>
          <a:endParaRPr lang="es-ES"/>
        </a:p>
      </dgm:t>
    </dgm:pt>
    <dgm:pt modelId="{5F8876EC-CE68-4D5E-87C0-537BACAB4A65}" type="pres">
      <dgm:prSet presAssocID="{F6FA2C6A-9FD4-4D91-9E5F-5F001C7F9E65}" presName="txThree" presStyleLbl="node3" presStyleIdx="0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846C72C-393E-4271-A569-F2FCAA7727B1}" type="pres">
      <dgm:prSet presAssocID="{F6FA2C6A-9FD4-4D91-9E5F-5F001C7F9E65}" presName="horzThree" presStyleCnt="0"/>
      <dgm:spPr/>
      <dgm:t>
        <a:bodyPr/>
        <a:lstStyle/>
        <a:p>
          <a:endParaRPr lang="es-ES"/>
        </a:p>
      </dgm:t>
    </dgm:pt>
    <dgm:pt modelId="{134B915E-0566-4E52-83B6-6480D0FD0163}" type="pres">
      <dgm:prSet presAssocID="{85D512C8-9A8A-4141-9161-E12634439C47}" presName="sibSpaceThree" presStyleCnt="0"/>
      <dgm:spPr/>
      <dgm:t>
        <a:bodyPr/>
        <a:lstStyle/>
        <a:p>
          <a:endParaRPr lang="es-ES"/>
        </a:p>
      </dgm:t>
    </dgm:pt>
    <dgm:pt modelId="{071028DF-018D-40FB-BCB3-7A9BC7DA8917}" type="pres">
      <dgm:prSet presAssocID="{D1C5CF7C-F4DD-4198-A66C-20F2E910B45F}" presName="vertThree" presStyleCnt="0"/>
      <dgm:spPr/>
      <dgm:t>
        <a:bodyPr/>
        <a:lstStyle/>
        <a:p>
          <a:endParaRPr lang="es-ES"/>
        </a:p>
      </dgm:t>
    </dgm:pt>
    <dgm:pt modelId="{798B6730-D58D-404E-AB06-96973675289B}" type="pres">
      <dgm:prSet presAssocID="{D1C5CF7C-F4DD-4198-A66C-20F2E910B45F}" presName="txThre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9EF03D1A-8DC9-4DED-A7FD-A19148749243}" type="pres">
      <dgm:prSet presAssocID="{D1C5CF7C-F4DD-4198-A66C-20F2E910B45F}" presName="horzThree" presStyleCnt="0"/>
      <dgm:spPr/>
      <dgm:t>
        <a:bodyPr/>
        <a:lstStyle/>
        <a:p>
          <a:endParaRPr lang="es-ES"/>
        </a:p>
      </dgm:t>
    </dgm:pt>
    <dgm:pt modelId="{0283F7F8-DDDD-42C1-BEF4-86CA47EB97FF}" type="pres">
      <dgm:prSet presAssocID="{4200D545-2091-4C01-B8BC-939AA9616C6B}" presName="sibSpaceTwo" presStyleCnt="0"/>
      <dgm:spPr/>
      <dgm:t>
        <a:bodyPr/>
        <a:lstStyle/>
        <a:p>
          <a:endParaRPr lang="es-ES"/>
        </a:p>
      </dgm:t>
    </dgm:pt>
    <dgm:pt modelId="{4B7597D3-23C5-43F3-A24C-453031614DEB}" type="pres">
      <dgm:prSet presAssocID="{D909A00D-AD24-4DF7-B396-3FA3E23EB987}" presName="vertTwo" presStyleCnt="0"/>
      <dgm:spPr/>
      <dgm:t>
        <a:bodyPr/>
        <a:lstStyle/>
        <a:p>
          <a:endParaRPr lang="es-ES"/>
        </a:p>
      </dgm:t>
    </dgm:pt>
    <dgm:pt modelId="{0822D9EA-3F1C-4981-A5F8-537DFC1058DF}" type="pres">
      <dgm:prSet presAssocID="{D909A00D-AD24-4DF7-B396-3FA3E23EB987}" presName="txTwo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C2ED6842-05E3-4990-A25B-63EB016AE335}" type="pres">
      <dgm:prSet presAssocID="{D909A00D-AD24-4DF7-B396-3FA3E23EB987}" presName="parTransTwo" presStyleCnt="0"/>
      <dgm:spPr/>
      <dgm:t>
        <a:bodyPr/>
        <a:lstStyle/>
        <a:p>
          <a:endParaRPr lang="es-ES"/>
        </a:p>
      </dgm:t>
    </dgm:pt>
    <dgm:pt modelId="{D4F16DDE-74B3-49AC-9F00-07CFD87D5072}" type="pres">
      <dgm:prSet presAssocID="{D909A00D-AD24-4DF7-B396-3FA3E23EB987}" presName="horzTwo" presStyleCnt="0"/>
      <dgm:spPr/>
      <dgm:t>
        <a:bodyPr/>
        <a:lstStyle/>
        <a:p>
          <a:endParaRPr lang="es-ES"/>
        </a:p>
      </dgm:t>
    </dgm:pt>
    <dgm:pt modelId="{7C52BC7E-5A47-4200-8F2A-EF756B45E85F}" type="pres">
      <dgm:prSet presAssocID="{17AECDB8-BE83-484B-93F3-677D7546A4B8}" presName="vertThree" presStyleCnt="0"/>
      <dgm:spPr/>
      <dgm:t>
        <a:bodyPr/>
        <a:lstStyle/>
        <a:p>
          <a:endParaRPr lang="es-ES"/>
        </a:p>
      </dgm:t>
    </dgm:pt>
    <dgm:pt modelId="{A7555F5B-A8E6-46C4-90B1-8763A5FE3C7C}" type="pres">
      <dgm:prSet presAssocID="{17AECDB8-BE83-484B-93F3-677D7546A4B8}" presName="txThree" presStyleLbl="node3" presStyleIdx="2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90BDC77-4B85-43D8-B8E4-C6F4EEFCB507}" type="pres">
      <dgm:prSet presAssocID="{17AECDB8-BE83-484B-93F3-677D7546A4B8}" presName="horzThree" presStyleCnt="0"/>
      <dgm:spPr/>
      <dgm:t>
        <a:bodyPr/>
        <a:lstStyle/>
        <a:p>
          <a:endParaRPr lang="es-ES"/>
        </a:p>
      </dgm:t>
    </dgm:pt>
  </dgm:ptLst>
  <dgm:cxnLst>
    <dgm:cxn modelId="{F4EEFA36-1C2F-4FBC-A7B2-2C6D305D61C8}" type="presOf" srcId="{6974797D-AD10-4658-B3BD-C808CD049771}" destId="{CA5E7B9F-3806-4139-AEBE-E4D04CC58CFC}" srcOrd="0" destOrd="0" presId="urn:microsoft.com/office/officeart/2005/8/layout/hierarchy4"/>
    <dgm:cxn modelId="{C80FB8E2-9A66-491D-BB61-7DF130233063}" type="presOf" srcId="{D909A00D-AD24-4DF7-B396-3FA3E23EB987}" destId="{0822D9EA-3F1C-4981-A5F8-537DFC1058DF}" srcOrd="0" destOrd="0" presId="urn:microsoft.com/office/officeart/2005/8/layout/hierarchy4"/>
    <dgm:cxn modelId="{7223A553-FAFC-48B8-9186-52FDB7D0D036}" srcId="{B0F03AC6-B66C-400C-A311-E2603979064A}" destId="{F6FA2C6A-9FD4-4D91-9E5F-5F001C7F9E65}" srcOrd="0" destOrd="0" parTransId="{801A83A6-6FD1-4455-AE4E-EC4638592F3F}" sibTransId="{85D512C8-9A8A-4141-9161-E12634439C47}"/>
    <dgm:cxn modelId="{3A7377F9-8303-4277-B30F-39F1A3D3DEE7}" srcId="{1C01E871-F7A9-40BF-84CA-861A22898768}" destId="{6974797D-AD10-4658-B3BD-C808CD049771}" srcOrd="0" destOrd="0" parTransId="{15F07AC1-32DA-4580-A86F-3447D667773A}" sibTransId="{8BACE384-EBBF-45B6-8B9F-72227FB94EED}"/>
    <dgm:cxn modelId="{3CA33E82-1E37-4574-810F-D6ACC339D5E7}" type="presOf" srcId="{D1C5CF7C-F4DD-4198-A66C-20F2E910B45F}" destId="{798B6730-D58D-404E-AB06-96973675289B}" srcOrd="0" destOrd="0" presId="urn:microsoft.com/office/officeart/2005/8/layout/hierarchy4"/>
    <dgm:cxn modelId="{487A7BEF-64DA-44F3-965E-58D6E2ACC706}" srcId="{6974797D-AD10-4658-B3BD-C808CD049771}" destId="{D909A00D-AD24-4DF7-B396-3FA3E23EB987}" srcOrd="1" destOrd="0" parTransId="{E60E5AE4-DB73-4506-A901-EC3CC859FE29}" sibTransId="{49EDBA96-E587-44AB-86BC-31CEEE5EFFC9}"/>
    <dgm:cxn modelId="{70B981FB-9B8D-4C05-A3DF-93B9E53476BC}" type="presOf" srcId="{17AECDB8-BE83-484B-93F3-677D7546A4B8}" destId="{A7555F5B-A8E6-46C4-90B1-8763A5FE3C7C}" srcOrd="0" destOrd="0" presId="urn:microsoft.com/office/officeart/2005/8/layout/hierarchy4"/>
    <dgm:cxn modelId="{43387657-C92D-4B3D-AFB7-437CCFF6017A}" type="presOf" srcId="{1C01E871-F7A9-40BF-84CA-861A22898768}" destId="{3A59056A-9F8A-4428-8A76-A02B3AF2645C}" srcOrd="0" destOrd="0" presId="urn:microsoft.com/office/officeart/2005/8/layout/hierarchy4"/>
    <dgm:cxn modelId="{32A9701B-AC4F-4D5C-9DFB-FBCFDC77EF34}" srcId="{6974797D-AD10-4658-B3BD-C808CD049771}" destId="{B0F03AC6-B66C-400C-A311-E2603979064A}" srcOrd="0" destOrd="0" parTransId="{B59069D5-9993-41CB-BAC7-1523C6F82072}" sibTransId="{4200D545-2091-4C01-B8BC-939AA9616C6B}"/>
    <dgm:cxn modelId="{C81D6C1B-675C-4364-8A82-445D4967BE50}" type="presOf" srcId="{B0F03AC6-B66C-400C-A311-E2603979064A}" destId="{DC77B1A5-83FF-4ACB-A0A4-13B7F65AA9A5}" srcOrd="0" destOrd="0" presId="urn:microsoft.com/office/officeart/2005/8/layout/hierarchy4"/>
    <dgm:cxn modelId="{5B410FA9-5EF0-4052-9428-A629EBBA336C}" srcId="{D909A00D-AD24-4DF7-B396-3FA3E23EB987}" destId="{17AECDB8-BE83-484B-93F3-677D7546A4B8}" srcOrd="0" destOrd="0" parTransId="{1E1882E5-AF9F-4762-BD9B-28681E34384F}" sibTransId="{28D258C8-419D-4EC3-AA18-519DA4A9B601}"/>
    <dgm:cxn modelId="{3F42D2D5-A241-4C3D-A722-78824C916F3E}" type="presOf" srcId="{F6FA2C6A-9FD4-4D91-9E5F-5F001C7F9E65}" destId="{5F8876EC-CE68-4D5E-87C0-537BACAB4A65}" srcOrd="0" destOrd="0" presId="urn:microsoft.com/office/officeart/2005/8/layout/hierarchy4"/>
    <dgm:cxn modelId="{D9051365-4559-4056-B772-2D28A000770B}" srcId="{B0F03AC6-B66C-400C-A311-E2603979064A}" destId="{D1C5CF7C-F4DD-4198-A66C-20F2E910B45F}" srcOrd="1" destOrd="0" parTransId="{449E7209-7B44-4501-96AD-6F05E2C93A85}" sibTransId="{EC11933B-A9C4-465F-A689-914B36859883}"/>
    <dgm:cxn modelId="{285BAD39-AC21-4846-8287-83A8B210BE41}" type="presParOf" srcId="{3A59056A-9F8A-4428-8A76-A02B3AF2645C}" destId="{B68F2120-F8D4-41F9-8425-D7A74AB3A079}" srcOrd="0" destOrd="0" presId="urn:microsoft.com/office/officeart/2005/8/layout/hierarchy4"/>
    <dgm:cxn modelId="{831C0078-1F9D-4F83-B19D-221659A9E671}" type="presParOf" srcId="{B68F2120-F8D4-41F9-8425-D7A74AB3A079}" destId="{CA5E7B9F-3806-4139-AEBE-E4D04CC58CFC}" srcOrd="0" destOrd="0" presId="urn:microsoft.com/office/officeart/2005/8/layout/hierarchy4"/>
    <dgm:cxn modelId="{941AEC3B-9480-43D1-914C-1AB1AA00EEC4}" type="presParOf" srcId="{B68F2120-F8D4-41F9-8425-D7A74AB3A079}" destId="{C158AFAE-DF1E-4FDA-B708-6621305FCA85}" srcOrd="1" destOrd="0" presId="urn:microsoft.com/office/officeart/2005/8/layout/hierarchy4"/>
    <dgm:cxn modelId="{CA9DDF2D-1DAF-4D2B-AC85-8742BA0092BA}" type="presParOf" srcId="{B68F2120-F8D4-41F9-8425-D7A74AB3A079}" destId="{8BFE45DF-A898-4770-B3B6-72067FCCD839}" srcOrd="2" destOrd="0" presId="urn:microsoft.com/office/officeart/2005/8/layout/hierarchy4"/>
    <dgm:cxn modelId="{6CD79FBF-77B3-4AC3-87D5-E717B3DECE7F}" type="presParOf" srcId="{8BFE45DF-A898-4770-B3B6-72067FCCD839}" destId="{7B381127-C027-4C80-BFAA-59800D05B9AA}" srcOrd="0" destOrd="0" presId="urn:microsoft.com/office/officeart/2005/8/layout/hierarchy4"/>
    <dgm:cxn modelId="{267D246D-2796-4577-8EA0-2619831157D3}" type="presParOf" srcId="{7B381127-C027-4C80-BFAA-59800D05B9AA}" destId="{DC77B1A5-83FF-4ACB-A0A4-13B7F65AA9A5}" srcOrd="0" destOrd="0" presId="urn:microsoft.com/office/officeart/2005/8/layout/hierarchy4"/>
    <dgm:cxn modelId="{4300B823-35EF-4FEB-A7D5-75F4E0B189C5}" type="presParOf" srcId="{7B381127-C027-4C80-BFAA-59800D05B9AA}" destId="{9D453963-DE40-493B-9812-F42A596DDD4F}" srcOrd="1" destOrd="0" presId="urn:microsoft.com/office/officeart/2005/8/layout/hierarchy4"/>
    <dgm:cxn modelId="{C3FA00B6-EF5A-42E2-8458-E382E38514DB}" type="presParOf" srcId="{7B381127-C027-4C80-BFAA-59800D05B9AA}" destId="{ECA7EB60-B368-4F5A-B14D-68F8E53DFEB6}" srcOrd="2" destOrd="0" presId="urn:microsoft.com/office/officeart/2005/8/layout/hierarchy4"/>
    <dgm:cxn modelId="{5EEEF96E-48FB-43B7-AE14-67740937EAAC}" type="presParOf" srcId="{ECA7EB60-B368-4F5A-B14D-68F8E53DFEB6}" destId="{F8CB47A5-33C2-44DC-9B2A-2B60537D1223}" srcOrd="0" destOrd="0" presId="urn:microsoft.com/office/officeart/2005/8/layout/hierarchy4"/>
    <dgm:cxn modelId="{69275F58-0AAA-44CB-B708-9E639A4479F7}" type="presParOf" srcId="{F8CB47A5-33C2-44DC-9B2A-2B60537D1223}" destId="{5F8876EC-CE68-4D5E-87C0-537BACAB4A65}" srcOrd="0" destOrd="0" presId="urn:microsoft.com/office/officeart/2005/8/layout/hierarchy4"/>
    <dgm:cxn modelId="{F7097F8B-930A-4F3D-8D66-29E399536845}" type="presParOf" srcId="{F8CB47A5-33C2-44DC-9B2A-2B60537D1223}" destId="{6846C72C-393E-4271-A569-F2FCAA7727B1}" srcOrd="1" destOrd="0" presId="urn:microsoft.com/office/officeart/2005/8/layout/hierarchy4"/>
    <dgm:cxn modelId="{5A39771D-1A88-44ED-9075-0BCA9E89D7B3}" type="presParOf" srcId="{ECA7EB60-B368-4F5A-B14D-68F8E53DFEB6}" destId="{134B915E-0566-4E52-83B6-6480D0FD0163}" srcOrd="1" destOrd="0" presId="urn:microsoft.com/office/officeart/2005/8/layout/hierarchy4"/>
    <dgm:cxn modelId="{EAF97D0A-A23D-49BA-8D90-408F48E83231}" type="presParOf" srcId="{ECA7EB60-B368-4F5A-B14D-68F8E53DFEB6}" destId="{071028DF-018D-40FB-BCB3-7A9BC7DA8917}" srcOrd="2" destOrd="0" presId="urn:microsoft.com/office/officeart/2005/8/layout/hierarchy4"/>
    <dgm:cxn modelId="{A15128E7-723A-47B8-9B15-083E5780A264}" type="presParOf" srcId="{071028DF-018D-40FB-BCB3-7A9BC7DA8917}" destId="{798B6730-D58D-404E-AB06-96973675289B}" srcOrd="0" destOrd="0" presId="urn:microsoft.com/office/officeart/2005/8/layout/hierarchy4"/>
    <dgm:cxn modelId="{7272CF44-538A-494A-AAEF-2B6A1E6D4A9F}" type="presParOf" srcId="{071028DF-018D-40FB-BCB3-7A9BC7DA8917}" destId="{9EF03D1A-8DC9-4DED-A7FD-A19148749243}" srcOrd="1" destOrd="0" presId="urn:microsoft.com/office/officeart/2005/8/layout/hierarchy4"/>
    <dgm:cxn modelId="{B5422631-6684-483F-A991-BA6EAC184322}" type="presParOf" srcId="{8BFE45DF-A898-4770-B3B6-72067FCCD839}" destId="{0283F7F8-DDDD-42C1-BEF4-86CA47EB97FF}" srcOrd="1" destOrd="0" presId="urn:microsoft.com/office/officeart/2005/8/layout/hierarchy4"/>
    <dgm:cxn modelId="{58630DF4-0E49-4865-9E57-71256E1865AB}" type="presParOf" srcId="{8BFE45DF-A898-4770-B3B6-72067FCCD839}" destId="{4B7597D3-23C5-43F3-A24C-453031614DEB}" srcOrd="2" destOrd="0" presId="urn:microsoft.com/office/officeart/2005/8/layout/hierarchy4"/>
    <dgm:cxn modelId="{909D7D8C-98EA-40E9-91C0-CE8DE36381BE}" type="presParOf" srcId="{4B7597D3-23C5-43F3-A24C-453031614DEB}" destId="{0822D9EA-3F1C-4981-A5F8-537DFC1058DF}" srcOrd="0" destOrd="0" presId="urn:microsoft.com/office/officeart/2005/8/layout/hierarchy4"/>
    <dgm:cxn modelId="{AB349635-8D5E-4434-90E5-2BE986032083}" type="presParOf" srcId="{4B7597D3-23C5-43F3-A24C-453031614DEB}" destId="{C2ED6842-05E3-4990-A25B-63EB016AE335}" srcOrd="1" destOrd="0" presId="urn:microsoft.com/office/officeart/2005/8/layout/hierarchy4"/>
    <dgm:cxn modelId="{4CC9DF8D-67E1-45C0-96AB-D75DA8D3AE43}" type="presParOf" srcId="{4B7597D3-23C5-43F3-A24C-453031614DEB}" destId="{D4F16DDE-74B3-49AC-9F00-07CFD87D5072}" srcOrd="2" destOrd="0" presId="urn:microsoft.com/office/officeart/2005/8/layout/hierarchy4"/>
    <dgm:cxn modelId="{2E181C8D-E3DF-4511-BCF5-BB80A7EEA944}" type="presParOf" srcId="{D4F16DDE-74B3-49AC-9F00-07CFD87D5072}" destId="{7C52BC7E-5A47-4200-8F2A-EF756B45E85F}" srcOrd="0" destOrd="0" presId="urn:microsoft.com/office/officeart/2005/8/layout/hierarchy4"/>
    <dgm:cxn modelId="{735FEBC1-2850-4CF9-A7F8-9764C034955B}" type="presParOf" srcId="{7C52BC7E-5A47-4200-8F2A-EF756B45E85F}" destId="{A7555F5B-A8E6-46C4-90B1-8763A5FE3C7C}" srcOrd="0" destOrd="0" presId="urn:microsoft.com/office/officeart/2005/8/layout/hierarchy4"/>
    <dgm:cxn modelId="{C51DD546-E16D-4073-92F4-CC4CA6754589}" type="presParOf" srcId="{7C52BC7E-5A47-4200-8F2A-EF756B45E85F}" destId="{190BDC77-4B85-43D8-B8E4-C6F4EEFCB507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FABB47B-A7E9-417E-8487-CA51E5DC540B}">
      <dsp:nvSpPr>
        <dsp:cNvPr id="0" name=""/>
        <dsp:cNvSpPr/>
      </dsp:nvSpPr>
      <dsp:spPr>
        <a:xfrm>
          <a:off x="172834" y="362"/>
          <a:ext cx="1874192" cy="11245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smtClean="0"/>
            <a:t>Estudio de creación</a:t>
          </a:r>
          <a:endParaRPr lang="es-ES" sz="1600" kern="1200" dirty="0"/>
        </a:p>
      </dsp:txBody>
      <dsp:txXfrm>
        <a:off x="172834" y="362"/>
        <a:ext cx="1874192" cy="1124515"/>
      </dsp:txXfrm>
    </dsp:sp>
    <dsp:sp modelId="{13207952-BDB0-45A4-BB73-A8DEC6E68024}">
      <dsp:nvSpPr>
        <dsp:cNvPr id="0" name=""/>
        <dsp:cNvSpPr/>
      </dsp:nvSpPr>
      <dsp:spPr>
        <a:xfrm>
          <a:off x="2211955" y="330220"/>
          <a:ext cx="397328" cy="46479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300" kern="1200" dirty="0">
            <a:solidFill>
              <a:schemeClr val="tx1"/>
            </a:solidFill>
          </a:endParaRPr>
        </a:p>
      </dsp:txBody>
      <dsp:txXfrm>
        <a:off x="2211955" y="330220"/>
        <a:ext cx="397328" cy="464799"/>
      </dsp:txXfrm>
    </dsp:sp>
    <dsp:sp modelId="{EE059933-4E58-403C-A1EE-7DBFFA0878D9}">
      <dsp:nvSpPr>
        <dsp:cNvPr id="0" name=""/>
        <dsp:cNvSpPr/>
      </dsp:nvSpPr>
      <dsp:spPr>
        <a:xfrm>
          <a:off x="2796703" y="362"/>
          <a:ext cx="1874192" cy="11245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-1198496"/>
                <a:satOff val="-3588"/>
                <a:lumOff val="-448"/>
                <a:alphaOff val="0"/>
                <a:tint val="35000"/>
                <a:satMod val="260000"/>
              </a:schemeClr>
            </a:gs>
            <a:gs pos="30000">
              <a:schemeClr val="accent3">
                <a:hueOff val="-1198496"/>
                <a:satOff val="-3588"/>
                <a:lumOff val="-448"/>
                <a:alphaOff val="0"/>
                <a:tint val="38000"/>
                <a:satMod val="260000"/>
              </a:schemeClr>
            </a:gs>
            <a:gs pos="75000">
              <a:schemeClr val="accent3">
                <a:hueOff val="-1198496"/>
                <a:satOff val="-3588"/>
                <a:lumOff val="-448"/>
                <a:alphaOff val="0"/>
                <a:tint val="55000"/>
                <a:satMod val="255000"/>
              </a:schemeClr>
            </a:gs>
            <a:gs pos="100000">
              <a:schemeClr val="accent3">
                <a:hueOff val="-1198496"/>
                <a:satOff val="-3588"/>
                <a:lumOff val="-448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smtClean="0"/>
            <a:t>Modelo Asociativo</a:t>
          </a:r>
          <a:endParaRPr lang="es-ES" sz="1600" kern="1200" dirty="0"/>
        </a:p>
      </dsp:txBody>
      <dsp:txXfrm>
        <a:off x="2796703" y="362"/>
        <a:ext cx="1874192" cy="1124515"/>
      </dsp:txXfrm>
    </dsp:sp>
    <dsp:sp modelId="{E556C0AD-632F-4307-87F1-5721C581AE47}">
      <dsp:nvSpPr>
        <dsp:cNvPr id="0" name=""/>
        <dsp:cNvSpPr/>
      </dsp:nvSpPr>
      <dsp:spPr>
        <a:xfrm>
          <a:off x="4835825" y="330220"/>
          <a:ext cx="397328" cy="46479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-1398245"/>
                <a:satOff val="-4187"/>
                <a:lumOff val="-523"/>
                <a:alphaOff val="0"/>
                <a:tint val="35000"/>
                <a:satMod val="260000"/>
              </a:schemeClr>
            </a:gs>
            <a:gs pos="30000">
              <a:schemeClr val="accent3">
                <a:hueOff val="-1398245"/>
                <a:satOff val="-4187"/>
                <a:lumOff val="-523"/>
                <a:alphaOff val="0"/>
                <a:tint val="38000"/>
                <a:satMod val="260000"/>
              </a:schemeClr>
            </a:gs>
            <a:gs pos="75000">
              <a:schemeClr val="accent3">
                <a:hueOff val="-1398245"/>
                <a:satOff val="-4187"/>
                <a:lumOff val="-523"/>
                <a:alphaOff val="0"/>
                <a:tint val="55000"/>
                <a:satMod val="255000"/>
              </a:schemeClr>
            </a:gs>
            <a:gs pos="100000">
              <a:schemeClr val="accent3">
                <a:hueOff val="-1398245"/>
                <a:satOff val="-4187"/>
                <a:lumOff val="-523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300" kern="1200" dirty="0">
            <a:solidFill>
              <a:schemeClr val="tx1"/>
            </a:solidFill>
          </a:endParaRPr>
        </a:p>
      </dsp:txBody>
      <dsp:txXfrm>
        <a:off x="4835825" y="330220"/>
        <a:ext cx="397328" cy="464799"/>
      </dsp:txXfrm>
    </dsp:sp>
    <dsp:sp modelId="{397A3ACF-616C-4888-B506-104515C81EC0}">
      <dsp:nvSpPr>
        <dsp:cNvPr id="0" name=""/>
        <dsp:cNvSpPr/>
      </dsp:nvSpPr>
      <dsp:spPr>
        <a:xfrm>
          <a:off x="5420573" y="362"/>
          <a:ext cx="1874192" cy="11245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-2396991"/>
                <a:satOff val="-7177"/>
                <a:lumOff val="-896"/>
                <a:alphaOff val="0"/>
                <a:tint val="35000"/>
                <a:satMod val="260000"/>
              </a:schemeClr>
            </a:gs>
            <a:gs pos="30000">
              <a:schemeClr val="accent3">
                <a:hueOff val="-2396991"/>
                <a:satOff val="-7177"/>
                <a:lumOff val="-896"/>
                <a:alphaOff val="0"/>
                <a:tint val="38000"/>
                <a:satMod val="260000"/>
              </a:schemeClr>
            </a:gs>
            <a:gs pos="75000">
              <a:schemeClr val="accent3">
                <a:hueOff val="-2396991"/>
                <a:satOff val="-7177"/>
                <a:lumOff val="-896"/>
                <a:alphaOff val="0"/>
                <a:tint val="55000"/>
                <a:satMod val="255000"/>
              </a:schemeClr>
            </a:gs>
            <a:gs pos="100000">
              <a:schemeClr val="accent3">
                <a:hueOff val="-2396991"/>
                <a:satOff val="-7177"/>
                <a:lumOff val="-896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smtClean="0"/>
            <a:t>Cantón Cevallos</a:t>
          </a:r>
          <a:endParaRPr lang="es-ES" sz="1600" kern="1200" dirty="0"/>
        </a:p>
      </dsp:txBody>
      <dsp:txXfrm>
        <a:off x="5420573" y="362"/>
        <a:ext cx="1874192" cy="1124515"/>
      </dsp:txXfrm>
    </dsp:sp>
    <dsp:sp modelId="{9A983DF9-0D08-4C7C-AF52-E4EB4C10910B}">
      <dsp:nvSpPr>
        <dsp:cNvPr id="0" name=""/>
        <dsp:cNvSpPr/>
      </dsp:nvSpPr>
      <dsp:spPr>
        <a:xfrm rot="5400000">
          <a:off x="6159005" y="1256071"/>
          <a:ext cx="397328" cy="46479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-2796490"/>
                <a:satOff val="-8373"/>
                <a:lumOff val="-1046"/>
                <a:alphaOff val="0"/>
                <a:tint val="35000"/>
                <a:satMod val="260000"/>
              </a:schemeClr>
            </a:gs>
            <a:gs pos="30000">
              <a:schemeClr val="accent3">
                <a:hueOff val="-2796490"/>
                <a:satOff val="-8373"/>
                <a:lumOff val="-1046"/>
                <a:alphaOff val="0"/>
                <a:tint val="38000"/>
                <a:satMod val="260000"/>
              </a:schemeClr>
            </a:gs>
            <a:gs pos="75000">
              <a:schemeClr val="accent3">
                <a:hueOff val="-2796490"/>
                <a:satOff val="-8373"/>
                <a:lumOff val="-1046"/>
                <a:alphaOff val="0"/>
                <a:tint val="55000"/>
                <a:satMod val="255000"/>
              </a:schemeClr>
            </a:gs>
            <a:gs pos="100000">
              <a:schemeClr val="accent3">
                <a:hueOff val="-2796490"/>
                <a:satOff val="-8373"/>
                <a:lumOff val="-1046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300" kern="1200" dirty="0">
            <a:solidFill>
              <a:schemeClr val="tx1"/>
            </a:solidFill>
          </a:endParaRPr>
        </a:p>
      </dsp:txBody>
      <dsp:txXfrm rot="5400000">
        <a:off x="6159005" y="1256071"/>
        <a:ext cx="397328" cy="464799"/>
      </dsp:txXfrm>
    </dsp:sp>
    <dsp:sp modelId="{5FF460E2-045D-4CFF-84AF-9DED2BAAF9E6}">
      <dsp:nvSpPr>
        <dsp:cNvPr id="0" name=""/>
        <dsp:cNvSpPr/>
      </dsp:nvSpPr>
      <dsp:spPr>
        <a:xfrm>
          <a:off x="5420573" y="1874554"/>
          <a:ext cx="1874192" cy="11245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-3595487"/>
                <a:satOff val="-10765"/>
                <a:lumOff val="-1344"/>
                <a:alphaOff val="0"/>
                <a:tint val="35000"/>
                <a:satMod val="260000"/>
              </a:schemeClr>
            </a:gs>
            <a:gs pos="30000">
              <a:schemeClr val="accent3">
                <a:hueOff val="-3595487"/>
                <a:satOff val="-10765"/>
                <a:lumOff val="-1344"/>
                <a:alphaOff val="0"/>
                <a:tint val="38000"/>
                <a:satMod val="260000"/>
              </a:schemeClr>
            </a:gs>
            <a:gs pos="75000">
              <a:schemeClr val="accent3">
                <a:hueOff val="-3595487"/>
                <a:satOff val="-10765"/>
                <a:lumOff val="-1344"/>
                <a:alphaOff val="0"/>
                <a:tint val="55000"/>
                <a:satMod val="255000"/>
              </a:schemeClr>
            </a:gs>
            <a:gs pos="100000">
              <a:schemeClr val="accent3">
                <a:hueOff val="-3595487"/>
                <a:satOff val="-10765"/>
                <a:lumOff val="-1344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smtClean="0"/>
            <a:t>Industrialización de la manzana </a:t>
          </a:r>
          <a:endParaRPr lang="es-ES" sz="1600" kern="1200" dirty="0"/>
        </a:p>
      </dsp:txBody>
      <dsp:txXfrm>
        <a:off x="5420573" y="1874554"/>
        <a:ext cx="1874192" cy="1124515"/>
      </dsp:txXfrm>
    </dsp:sp>
    <dsp:sp modelId="{4CE92555-F293-443B-91FE-ECA8AD81FB9A}">
      <dsp:nvSpPr>
        <dsp:cNvPr id="0" name=""/>
        <dsp:cNvSpPr/>
      </dsp:nvSpPr>
      <dsp:spPr>
        <a:xfrm rot="10800000">
          <a:off x="4858315" y="2204412"/>
          <a:ext cx="397328" cy="46479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-4194735"/>
                <a:satOff val="-12560"/>
                <a:lumOff val="-1569"/>
                <a:alphaOff val="0"/>
                <a:tint val="35000"/>
                <a:satMod val="260000"/>
              </a:schemeClr>
            </a:gs>
            <a:gs pos="30000">
              <a:schemeClr val="accent3">
                <a:hueOff val="-4194735"/>
                <a:satOff val="-12560"/>
                <a:lumOff val="-1569"/>
                <a:alphaOff val="0"/>
                <a:tint val="38000"/>
                <a:satMod val="260000"/>
              </a:schemeClr>
            </a:gs>
            <a:gs pos="75000">
              <a:schemeClr val="accent3">
                <a:hueOff val="-4194735"/>
                <a:satOff val="-12560"/>
                <a:lumOff val="-1569"/>
                <a:alphaOff val="0"/>
                <a:tint val="55000"/>
                <a:satMod val="255000"/>
              </a:schemeClr>
            </a:gs>
            <a:gs pos="100000">
              <a:schemeClr val="accent3">
                <a:hueOff val="-4194735"/>
                <a:satOff val="-12560"/>
                <a:lumOff val="-1569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300" kern="1200" dirty="0">
            <a:solidFill>
              <a:schemeClr val="tx1"/>
            </a:solidFill>
          </a:endParaRPr>
        </a:p>
      </dsp:txBody>
      <dsp:txXfrm rot="10800000">
        <a:off x="4858315" y="2204412"/>
        <a:ext cx="397328" cy="464799"/>
      </dsp:txXfrm>
    </dsp:sp>
    <dsp:sp modelId="{6CF27F90-38A4-4027-A088-DEC12C3F90EC}">
      <dsp:nvSpPr>
        <dsp:cNvPr id="0" name=""/>
        <dsp:cNvSpPr/>
      </dsp:nvSpPr>
      <dsp:spPr>
        <a:xfrm>
          <a:off x="2796703" y="1874554"/>
          <a:ext cx="1874192" cy="11245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-4793983"/>
                <a:satOff val="-14354"/>
                <a:lumOff val="-1793"/>
                <a:alphaOff val="0"/>
                <a:tint val="35000"/>
                <a:satMod val="260000"/>
              </a:schemeClr>
            </a:gs>
            <a:gs pos="30000">
              <a:schemeClr val="accent3">
                <a:hueOff val="-4793983"/>
                <a:satOff val="-14354"/>
                <a:lumOff val="-1793"/>
                <a:alphaOff val="0"/>
                <a:tint val="38000"/>
                <a:satMod val="260000"/>
              </a:schemeClr>
            </a:gs>
            <a:gs pos="75000">
              <a:schemeClr val="accent3">
                <a:hueOff val="-4793983"/>
                <a:satOff val="-14354"/>
                <a:lumOff val="-1793"/>
                <a:alphaOff val="0"/>
                <a:tint val="55000"/>
                <a:satMod val="255000"/>
              </a:schemeClr>
            </a:gs>
            <a:gs pos="100000">
              <a:schemeClr val="accent3">
                <a:hueOff val="-4793983"/>
                <a:satOff val="-14354"/>
                <a:lumOff val="-1793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smtClean="0"/>
            <a:t> Bebida fermentada, sidra </a:t>
          </a:r>
          <a:endParaRPr lang="es-ES" sz="1600" kern="1200" dirty="0"/>
        </a:p>
      </dsp:txBody>
      <dsp:txXfrm>
        <a:off x="2796703" y="1874554"/>
        <a:ext cx="1874192" cy="1124515"/>
      </dsp:txXfrm>
    </dsp:sp>
    <dsp:sp modelId="{8CDE86C0-5548-4E24-8E3D-B818318299C9}">
      <dsp:nvSpPr>
        <dsp:cNvPr id="0" name=""/>
        <dsp:cNvSpPr/>
      </dsp:nvSpPr>
      <dsp:spPr>
        <a:xfrm rot="10800000">
          <a:off x="2234445" y="2204412"/>
          <a:ext cx="397328" cy="46479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-5592980"/>
                <a:satOff val="-16746"/>
                <a:lumOff val="-2091"/>
                <a:alphaOff val="0"/>
                <a:tint val="35000"/>
                <a:satMod val="260000"/>
              </a:schemeClr>
            </a:gs>
            <a:gs pos="30000">
              <a:schemeClr val="accent3">
                <a:hueOff val="-5592980"/>
                <a:satOff val="-16746"/>
                <a:lumOff val="-2091"/>
                <a:alphaOff val="0"/>
                <a:tint val="38000"/>
                <a:satMod val="260000"/>
              </a:schemeClr>
            </a:gs>
            <a:gs pos="75000">
              <a:schemeClr val="accent3">
                <a:hueOff val="-5592980"/>
                <a:satOff val="-16746"/>
                <a:lumOff val="-2091"/>
                <a:alphaOff val="0"/>
                <a:tint val="55000"/>
                <a:satMod val="255000"/>
              </a:schemeClr>
            </a:gs>
            <a:gs pos="100000">
              <a:schemeClr val="accent3">
                <a:hueOff val="-5592980"/>
                <a:satOff val="-16746"/>
                <a:lumOff val="-2091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300" kern="1200" dirty="0">
            <a:solidFill>
              <a:schemeClr val="tx1"/>
            </a:solidFill>
          </a:endParaRPr>
        </a:p>
      </dsp:txBody>
      <dsp:txXfrm rot="10800000">
        <a:off x="2234445" y="2204412"/>
        <a:ext cx="397328" cy="464799"/>
      </dsp:txXfrm>
    </dsp:sp>
    <dsp:sp modelId="{16DBC76E-4AC1-46D6-8AA5-9F4F452590DF}">
      <dsp:nvSpPr>
        <dsp:cNvPr id="0" name=""/>
        <dsp:cNvSpPr/>
      </dsp:nvSpPr>
      <dsp:spPr>
        <a:xfrm>
          <a:off x="172834" y="1874554"/>
          <a:ext cx="1874192" cy="11245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-5992478"/>
                <a:satOff val="-17942"/>
                <a:lumOff val="-2241"/>
                <a:alphaOff val="0"/>
                <a:tint val="35000"/>
                <a:satMod val="260000"/>
              </a:schemeClr>
            </a:gs>
            <a:gs pos="30000">
              <a:schemeClr val="accent3">
                <a:hueOff val="-5992478"/>
                <a:satOff val="-17942"/>
                <a:lumOff val="-2241"/>
                <a:alphaOff val="0"/>
                <a:tint val="38000"/>
                <a:satMod val="260000"/>
              </a:schemeClr>
            </a:gs>
            <a:gs pos="75000">
              <a:schemeClr val="accent3">
                <a:hueOff val="-5992478"/>
                <a:satOff val="-17942"/>
                <a:lumOff val="-2241"/>
                <a:alphaOff val="0"/>
                <a:tint val="55000"/>
                <a:satMod val="255000"/>
              </a:schemeClr>
            </a:gs>
            <a:gs pos="100000">
              <a:schemeClr val="accent3">
                <a:hueOff val="-5992478"/>
                <a:satOff val="-17942"/>
                <a:lumOff val="-2241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smtClean="0"/>
            <a:t>acopio, procesamiento, transformación</a:t>
          </a:r>
          <a:endParaRPr lang="es-ES" sz="1600" kern="1200" dirty="0"/>
        </a:p>
      </dsp:txBody>
      <dsp:txXfrm>
        <a:off x="172834" y="1874554"/>
        <a:ext cx="1874192" cy="1124515"/>
      </dsp:txXfrm>
    </dsp:sp>
    <dsp:sp modelId="{80314E8F-3E6D-47BA-AE45-F70A8991D1F3}">
      <dsp:nvSpPr>
        <dsp:cNvPr id="0" name=""/>
        <dsp:cNvSpPr/>
      </dsp:nvSpPr>
      <dsp:spPr>
        <a:xfrm rot="5400000">
          <a:off x="911265" y="3130263"/>
          <a:ext cx="397328" cy="46479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-6991225"/>
                <a:satOff val="-20933"/>
                <a:lumOff val="-2614"/>
                <a:alphaOff val="0"/>
                <a:tint val="35000"/>
                <a:satMod val="260000"/>
              </a:schemeClr>
            </a:gs>
            <a:gs pos="30000">
              <a:schemeClr val="accent3">
                <a:hueOff val="-6991225"/>
                <a:satOff val="-20933"/>
                <a:lumOff val="-2614"/>
                <a:alphaOff val="0"/>
                <a:tint val="38000"/>
                <a:satMod val="260000"/>
              </a:schemeClr>
            </a:gs>
            <a:gs pos="75000">
              <a:schemeClr val="accent3">
                <a:hueOff val="-6991225"/>
                <a:satOff val="-20933"/>
                <a:lumOff val="-2614"/>
                <a:alphaOff val="0"/>
                <a:tint val="55000"/>
                <a:satMod val="255000"/>
              </a:schemeClr>
            </a:gs>
            <a:gs pos="100000">
              <a:schemeClr val="accent3">
                <a:hueOff val="-6991225"/>
                <a:satOff val="-20933"/>
                <a:lumOff val="-2614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300" kern="1200" dirty="0">
            <a:solidFill>
              <a:schemeClr val="tx1"/>
            </a:solidFill>
          </a:endParaRPr>
        </a:p>
      </dsp:txBody>
      <dsp:txXfrm rot="5400000">
        <a:off x="911265" y="3130263"/>
        <a:ext cx="397328" cy="464799"/>
      </dsp:txXfrm>
    </dsp:sp>
    <dsp:sp modelId="{E6D1563F-A125-4B69-B7B0-E0CB5BB597D5}">
      <dsp:nvSpPr>
        <dsp:cNvPr id="0" name=""/>
        <dsp:cNvSpPr/>
      </dsp:nvSpPr>
      <dsp:spPr>
        <a:xfrm>
          <a:off x="172834" y="3748747"/>
          <a:ext cx="1874192" cy="11245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-7190974"/>
                <a:satOff val="-21531"/>
                <a:lumOff val="-2689"/>
                <a:alphaOff val="0"/>
                <a:tint val="35000"/>
                <a:satMod val="260000"/>
              </a:schemeClr>
            </a:gs>
            <a:gs pos="30000">
              <a:schemeClr val="accent3">
                <a:hueOff val="-7190974"/>
                <a:satOff val="-21531"/>
                <a:lumOff val="-2689"/>
                <a:alphaOff val="0"/>
                <a:tint val="38000"/>
                <a:satMod val="260000"/>
              </a:schemeClr>
            </a:gs>
            <a:gs pos="75000">
              <a:schemeClr val="accent3">
                <a:hueOff val="-7190974"/>
                <a:satOff val="-21531"/>
                <a:lumOff val="-2689"/>
                <a:alphaOff val="0"/>
                <a:tint val="55000"/>
                <a:satMod val="255000"/>
              </a:schemeClr>
            </a:gs>
            <a:gs pos="100000">
              <a:schemeClr val="accent3">
                <a:hueOff val="-7190974"/>
                <a:satOff val="-21531"/>
                <a:lumOff val="-2689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smtClean="0"/>
            <a:t>Análisis para la comercialización internacional</a:t>
          </a:r>
          <a:endParaRPr lang="es-ES" sz="1600" kern="1200" dirty="0"/>
        </a:p>
      </dsp:txBody>
      <dsp:txXfrm>
        <a:off x="172834" y="3748747"/>
        <a:ext cx="1874192" cy="1124515"/>
      </dsp:txXfrm>
    </dsp:sp>
    <dsp:sp modelId="{AFAE3488-7110-420E-A399-1971C7277AFB}">
      <dsp:nvSpPr>
        <dsp:cNvPr id="0" name=""/>
        <dsp:cNvSpPr/>
      </dsp:nvSpPr>
      <dsp:spPr>
        <a:xfrm>
          <a:off x="2211955" y="4078605"/>
          <a:ext cx="397328" cy="46479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-8389470"/>
                <a:satOff val="-25119"/>
                <a:lumOff val="-3137"/>
                <a:alphaOff val="0"/>
                <a:tint val="35000"/>
                <a:satMod val="260000"/>
              </a:schemeClr>
            </a:gs>
            <a:gs pos="30000">
              <a:schemeClr val="accent3">
                <a:hueOff val="-8389470"/>
                <a:satOff val="-25119"/>
                <a:lumOff val="-3137"/>
                <a:alphaOff val="0"/>
                <a:tint val="38000"/>
                <a:satMod val="260000"/>
              </a:schemeClr>
            </a:gs>
            <a:gs pos="75000">
              <a:schemeClr val="accent3">
                <a:hueOff val="-8389470"/>
                <a:satOff val="-25119"/>
                <a:lumOff val="-3137"/>
                <a:alphaOff val="0"/>
                <a:tint val="55000"/>
                <a:satMod val="255000"/>
              </a:schemeClr>
            </a:gs>
            <a:gs pos="100000">
              <a:schemeClr val="accent3">
                <a:hueOff val="-8389470"/>
                <a:satOff val="-25119"/>
                <a:lumOff val="-3137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300" kern="1200" dirty="0"/>
        </a:p>
      </dsp:txBody>
      <dsp:txXfrm>
        <a:off x="2211955" y="4078605"/>
        <a:ext cx="397328" cy="464799"/>
      </dsp:txXfrm>
    </dsp:sp>
    <dsp:sp modelId="{C0BEFAC0-FD78-4F90-A83A-79C5B31BB7AE}">
      <dsp:nvSpPr>
        <dsp:cNvPr id="0" name=""/>
        <dsp:cNvSpPr/>
      </dsp:nvSpPr>
      <dsp:spPr>
        <a:xfrm>
          <a:off x="2796703" y="3748747"/>
          <a:ext cx="1874192" cy="11245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-8389470"/>
                <a:satOff val="-25119"/>
                <a:lumOff val="-3137"/>
                <a:alphaOff val="0"/>
                <a:tint val="35000"/>
                <a:satMod val="260000"/>
              </a:schemeClr>
            </a:gs>
            <a:gs pos="30000">
              <a:schemeClr val="accent3">
                <a:hueOff val="-8389470"/>
                <a:satOff val="-25119"/>
                <a:lumOff val="-3137"/>
                <a:alphaOff val="0"/>
                <a:tint val="38000"/>
                <a:satMod val="260000"/>
              </a:schemeClr>
            </a:gs>
            <a:gs pos="75000">
              <a:schemeClr val="accent3">
                <a:hueOff val="-8389470"/>
                <a:satOff val="-25119"/>
                <a:lumOff val="-3137"/>
                <a:alphaOff val="0"/>
                <a:tint val="55000"/>
                <a:satMod val="255000"/>
              </a:schemeClr>
            </a:gs>
            <a:gs pos="100000">
              <a:schemeClr val="accent3">
                <a:hueOff val="-8389470"/>
                <a:satOff val="-25119"/>
                <a:lumOff val="-3137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smtClean="0"/>
            <a:t>Desarrollo económico </a:t>
          </a:r>
          <a:endParaRPr lang="es-ES" sz="1600" kern="1200" dirty="0"/>
        </a:p>
      </dsp:txBody>
      <dsp:txXfrm>
        <a:off x="2796703" y="3748747"/>
        <a:ext cx="1874192" cy="1124515"/>
      </dsp:txXfrm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7C7B13E-DB43-4B06-82D0-1631011A5DB1}">
      <dsp:nvSpPr>
        <dsp:cNvPr id="0" name=""/>
        <dsp:cNvSpPr/>
      </dsp:nvSpPr>
      <dsp:spPr>
        <a:xfrm>
          <a:off x="2001" y="408425"/>
          <a:ext cx="3092053" cy="1236821"/>
        </a:xfrm>
        <a:prstGeom prst="chevron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13335" rIns="0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100" kern="1200" dirty="0" smtClean="0"/>
            <a:t>Disminución de producción</a:t>
          </a:r>
          <a:endParaRPr lang="es-ES" sz="2100" kern="1200" dirty="0"/>
        </a:p>
      </dsp:txBody>
      <dsp:txXfrm>
        <a:off x="2001" y="408425"/>
        <a:ext cx="3092053" cy="1236821"/>
      </dsp:txXfrm>
    </dsp:sp>
    <dsp:sp modelId="{2569D68C-B7D0-4B44-ABD9-48748E4F5CB8}">
      <dsp:nvSpPr>
        <dsp:cNvPr id="0" name=""/>
        <dsp:cNvSpPr/>
      </dsp:nvSpPr>
      <dsp:spPr>
        <a:xfrm>
          <a:off x="2692087" y="513555"/>
          <a:ext cx="2566404" cy="1026561"/>
        </a:xfrm>
        <a:prstGeom prst="chevron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30" tIns="12065" rIns="0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Frutas de clima templado</a:t>
          </a:r>
          <a:endParaRPr lang="es-ES" sz="1900" kern="1200" dirty="0"/>
        </a:p>
      </dsp:txBody>
      <dsp:txXfrm>
        <a:off x="2692087" y="513555"/>
        <a:ext cx="2566404" cy="1026561"/>
      </dsp:txXfrm>
    </dsp:sp>
    <dsp:sp modelId="{6C025FFB-1FE3-4D72-87CD-D70B815C0C83}">
      <dsp:nvSpPr>
        <dsp:cNvPr id="0" name=""/>
        <dsp:cNvSpPr/>
      </dsp:nvSpPr>
      <dsp:spPr>
        <a:xfrm>
          <a:off x="4899194" y="513555"/>
          <a:ext cx="2566404" cy="1026561"/>
        </a:xfrm>
        <a:prstGeom prst="chevron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30" tIns="12065" rIns="0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Competencia frutas importadas</a:t>
          </a:r>
          <a:endParaRPr lang="es-ES" sz="1900" kern="1200" dirty="0"/>
        </a:p>
      </dsp:txBody>
      <dsp:txXfrm>
        <a:off x="4899194" y="513555"/>
        <a:ext cx="2566404" cy="1026561"/>
      </dsp:txXfrm>
    </dsp:sp>
    <dsp:sp modelId="{80FC48F7-8D08-43C8-ACE9-923FFF3807CD}">
      <dsp:nvSpPr>
        <dsp:cNvPr id="0" name=""/>
        <dsp:cNvSpPr/>
      </dsp:nvSpPr>
      <dsp:spPr>
        <a:xfrm>
          <a:off x="2001" y="1818401"/>
          <a:ext cx="3092053" cy="1236821"/>
        </a:xfrm>
        <a:prstGeom prst="chevron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13335" rIns="0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100" kern="1200" dirty="0" smtClean="0"/>
            <a:t>Generación de nuevas fuentes de ingreso</a:t>
          </a:r>
          <a:endParaRPr lang="es-ES" sz="2100" kern="1200" dirty="0"/>
        </a:p>
      </dsp:txBody>
      <dsp:txXfrm>
        <a:off x="2001" y="1818401"/>
        <a:ext cx="3092053" cy="1236821"/>
      </dsp:txXfrm>
    </dsp:sp>
    <dsp:sp modelId="{B20F41F4-7245-482A-895D-3CC1D9EA5E57}">
      <dsp:nvSpPr>
        <dsp:cNvPr id="0" name=""/>
        <dsp:cNvSpPr/>
      </dsp:nvSpPr>
      <dsp:spPr>
        <a:xfrm>
          <a:off x="2692087" y="1923531"/>
          <a:ext cx="2566404" cy="1026561"/>
        </a:xfrm>
        <a:prstGeom prst="chevron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30" tIns="12065" rIns="0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Perdida de hectáreas de cultivo </a:t>
          </a:r>
          <a:endParaRPr lang="es-ES" sz="1900" kern="1200" dirty="0"/>
        </a:p>
      </dsp:txBody>
      <dsp:txXfrm>
        <a:off x="2692087" y="1923531"/>
        <a:ext cx="2566404" cy="1026561"/>
      </dsp:txXfrm>
    </dsp:sp>
    <dsp:sp modelId="{0CCF2583-206F-4D71-B62B-59A1E7954478}">
      <dsp:nvSpPr>
        <dsp:cNvPr id="0" name=""/>
        <dsp:cNvSpPr/>
      </dsp:nvSpPr>
      <dsp:spPr>
        <a:xfrm>
          <a:off x="4899194" y="1923531"/>
          <a:ext cx="2566404" cy="1026561"/>
        </a:xfrm>
        <a:prstGeom prst="chevron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30" tIns="12065" rIns="0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Rechazo por la agricultura </a:t>
          </a:r>
          <a:endParaRPr lang="es-ES" sz="1900" kern="1200" dirty="0"/>
        </a:p>
      </dsp:txBody>
      <dsp:txXfrm>
        <a:off x="4899194" y="1923531"/>
        <a:ext cx="2566404" cy="1026561"/>
      </dsp:txXfrm>
    </dsp:sp>
    <dsp:sp modelId="{85CE523D-1777-42AF-A9F4-9CE46FA11E62}">
      <dsp:nvSpPr>
        <dsp:cNvPr id="0" name=""/>
        <dsp:cNvSpPr/>
      </dsp:nvSpPr>
      <dsp:spPr>
        <a:xfrm>
          <a:off x="2001" y="3228378"/>
          <a:ext cx="3092053" cy="1236821"/>
        </a:xfrm>
        <a:prstGeom prst="chevron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13335" rIns="0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100" kern="1200" dirty="0" smtClean="0"/>
            <a:t>18 meses de sobretasa arancelaria </a:t>
          </a:r>
          <a:endParaRPr lang="es-ES" sz="2100" kern="1200" dirty="0"/>
        </a:p>
      </dsp:txBody>
      <dsp:txXfrm>
        <a:off x="2001" y="3228378"/>
        <a:ext cx="3092053" cy="1236821"/>
      </dsp:txXfrm>
    </dsp:sp>
    <dsp:sp modelId="{642BC761-6728-4380-8864-C200E681F10F}">
      <dsp:nvSpPr>
        <dsp:cNvPr id="0" name=""/>
        <dsp:cNvSpPr/>
      </dsp:nvSpPr>
      <dsp:spPr>
        <a:xfrm>
          <a:off x="2692087" y="3333507"/>
          <a:ext cx="2566404" cy="1026561"/>
        </a:xfrm>
        <a:prstGeom prst="chevron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30" tIns="12065" rIns="0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62% de arancel a la manzana </a:t>
          </a:r>
          <a:endParaRPr lang="es-ES" sz="1900" kern="1200" dirty="0"/>
        </a:p>
      </dsp:txBody>
      <dsp:txXfrm>
        <a:off x="2692087" y="3333507"/>
        <a:ext cx="2566404" cy="1026561"/>
      </dsp:txXfrm>
    </dsp:sp>
    <dsp:sp modelId="{EAC73B9D-C59F-40AB-862D-A2B6344FFB4C}">
      <dsp:nvSpPr>
        <dsp:cNvPr id="0" name=""/>
        <dsp:cNvSpPr/>
      </dsp:nvSpPr>
      <dsp:spPr>
        <a:xfrm>
          <a:off x="4899194" y="3333507"/>
          <a:ext cx="2566404" cy="1026561"/>
        </a:xfrm>
        <a:prstGeom prst="chevron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30" tIns="12065" rIns="0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Equilibrar la balanza de pagos</a:t>
          </a:r>
          <a:endParaRPr lang="es-ES" sz="1900" kern="1200" dirty="0"/>
        </a:p>
      </dsp:txBody>
      <dsp:txXfrm>
        <a:off x="4899194" y="3333507"/>
        <a:ext cx="2566404" cy="1026561"/>
      </dsp:txXfrm>
    </dsp:sp>
  </dsp:spTree>
</dsp:drawing>
</file>

<file path=ppt/diagrams/drawing1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D6C4BF6-7C88-46C6-9FC0-E4663240064D}">
      <dsp:nvSpPr>
        <dsp:cNvPr id="0" name=""/>
        <dsp:cNvSpPr/>
      </dsp:nvSpPr>
      <dsp:spPr>
        <a:xfrm>
          <a:off x="792944" y="991"/>
          <a:ext cx="2781561" cy="1668936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600" kern="1200" dirty="0" smtClean="0"/>
            <a:t>Programas de fomento productivo</a:t>
          </a:r>
          <a:endParaRPr lang="es-ES" sz="2600" kern="1200" dirty="0"/>
        </a:p>
      </dsp:txBody>
      <dsp:txXfrm>
        <a:off x="792944" y="991"/>
        <a:ext cx="2781561" cy="1668936"/>
      </dsp:txXfrm>
    </dsp:sp>
    <dsp:sp modelId="{F44E41AF-531B-4275-9F62-169761E42092}">
      <dsp:nvSpPr>
        <dsp:cNvPr id="0" name=""/>
        <dsp:cNvSpPr/>
      </dsp:nvSpPr>
      <dsp:spPr>
        <a:xfrm>
          <a:off x="3852662" y="991"/>
          <a:ext cx="2781561" cy="1668936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600" kern="1200" dirty="0" smtClean="0"/>
            <a:t>Desarrollo socio económico y productivo </a:t>
          </a:r>
          <a:endParaRPr lang="es-ES" sz="2600" kern="1200" dirty="0"/>
        </a:p>
      </dsp:txBody>
      <dsp:txXfrm>
        <a:off x="3852662" y="991"/>
        <a:ext cx="2781561" cy="1668936"/>
      </dsp:txXfrm>
    </dsp:sp>
    <dsp:sp modelId="{A7923AC3-31AD-4A7D-83BC-951C05D336B8}">
      <dsp:nvSpPr>
        <dsp:cNvPr id="0" name=""/>
        <dsp:cNvSpPr/>
      </dsp:nvSpPr>
      <dsp:spPr>
        <a:xfrm>
          <a:off x="792944" y="1948084"/>
          <a:ext cx="2781561" cy="1668936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600" kern="1200" dirty="0" smtClean="0"/>
            <a:t>Apoyo a regiones con potencial no explotado </a:t>
          </a:r>
          <a:endParaRPr lang="es-ES" sz="2600" kern="1200" dirty="0"/>
        </a:p>
      </dsp:txBody>
      <dsp:txXfrm>
        <a:off x="792944" y="1948084"/>
        <a:ext cx="2781561" cy="1668936"/>
      </dsp:txXfrm>
    </dsp:sp>
    <dsp:sp modelId="{C804CE09-4734-4304-9115-FE7DE2C7A382}">
      <dsp:nvSpPr>
        <dsp:cNvPr id="0" name=""/>
        <dsp:cNvSpPr/>
      </dsp:nvSpPr>
      <dsp:spPr>
        <a:xfrm>
          <a:off x="3852662" y="1948084"/>
          <a:ext cx="2781561" cy="1668936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600" kern="1200" dirty="0" smtClean="0"/>
            <a:t>Inclusión social, sostenibilidad y mejor calidad de vida </a:t>
          </a:r>
          <a:endParaRPr lang="es-ES" sz="2600" kern="1200" dirty="0"/>
        </a:p>
      </dsp:txBody>
      <dsp:txXfrm>
        <a:off x="3852662" y="1948084"/>
        <a:ext cx="2781561" cy="1668936"/>
      </dsp:txXfrm>
    </dsp:sp>
    <dsp:sp modelId="{285F13E2-95BA-4717-B727-F2049B89FD64}">
      <dsp:nvSpPr>
        <dsp:cNvPr id="0" name=""/>
        <dsp:cNvSpPr/>
      </dsp:nvSpPr>
      <dsp:spPr>
        <a:xfrm>
          <a:off x="792944" y="3895177"/>
          <a:ext cx="2781561" cy="1668936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600" kern="1200" dirty="0" smtClean="0"/>
            <a:t>Respaldo a asociaciones campesinas </a:t>
          </a:r>
          <a:endParaRPr lang="es-ES" sz="2600" kern="1200" dirty="0"/>
        </a:p>
      </dsp:txBody>
      <dsp:txXfrm>
        <a:off x="792944" y="3895177"/>
        <a:ext cx="2781561" cy="1668936"/>
      </dsp:txXfrm>
    </dsp:sp>
    <dsp:sp modelId="{A81BA876-9EBA-468E-895C-0D8D29DB9B0B}">
      <dsp:nvSpPr>
        <dsp:cNvPr id="0" name=""/>
        <dsp:cNvSpPr/>
      </dsp:nvSpPr>
      <dsp:spPr>
        <a:xfrm>
          <a:off x="3852662" y="3895177"/>
          <a:ext cx="2781561" cy="1668936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600" kern="1200" dirty="0" smtClean="0"/>
            <a:t>Reactivación del agro </a:t>
          </a:r>
          <a:endParaRPr lang="es-ES" sz="2600" kern="1200" dirty="0"/>
        </a:p>
      </dsp:txBody>
      <dsp:txXfrm>
        <a:off x="3852662" y="3895177"/>
        <a:ext cx="2781561" cy="1668936"/>
      </dsp:txXfrm>
    </dsp:sp>
  </dsp:spTree>
</dsp:drawing>
</file>

<file path=ppt/diagrams/drawing1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A290DA5-1A10-45DA-9636-245E81E38EC8}">
      <dsp:nvSpPr>
        <dsp:cNvPr id="0" name=""/>
        <dsp:cNvSpPr/>
      </dsp:nvSpPr>
      <dsp:spPr>
        <a:xfrm>
          <a:off x="2158881" y="602478"/>
          <a:ext cx="46504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465040" y="45720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/>
        </a:p>
      </dsp:txBody>
      <dsp:txXfrm>
        <a:off x="2379010" y="645720"/>
        <a:ext cx="24782" cy="4956"/>
      </dsp:txXfrm>
    </dsp:sp>
    <dsp:sp modelId="{309378A2-82CB-468E-B986-4A9C97864AAE}">
      <dsp:nvSpPr>
        <dsp:cNvPr id="0" name=""/>
        <dsp:cNvSpPr/>
      </dsp:nvSpPr>
      <dsp:spPr>
        <a:xfrm>
          <a:off x="5724" y="1711"/>
          <a:ext cx="2154956" cy="1292974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Fomento a la creación de asociatividades  </a:t>
          </a:r>
          <a:endParaRPr lang="es-ES" sz="1800" kern="1200" dirty="0"/>
        </a:p>
      </dsp:txBody>
      <dsp:txXfrm>
        <a:off x="5724" y="1711"/>
        <a:ext cx="2154956" cy="1292974"/>
      </dsp:txXfrm>
    </dsp:sp>
    <dsp:sp modelId="{26923CB5-7FC3-42FD-88BC-AC9B3E2E5318}">
      <dsp:nvSpPr>
        <dsp:cNvPr id="0" name=""/>
        <dsp:cNvSpPr/>
      </dsp:nvSpPr>
      <dsp:spPr>
        <a:xfrm>
          <a:off x="4809478" y="602478"/>
          <a:ext cx="46504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465040" y="45720"/>
              </a:lnTo>
            </a:path>
          </a:pathLst>
        </a:custGeom>
        <a:noFill/>
        <a:ln w="12700" cap="flat" cmpd="sng" algn="ctr">
          <a:solidFill>
            <a:schemeClr val="accent3">
              <a:hueOff val="-1677894"/>
              <a:satOff val="-5024"/>
              <a:lumOff val="-627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/>
        </a:p>
      </dsp:txBody>
      <dsp:txXfrm>
        <a:off x="5029607" y="645720"/>
        <a:ext cx="24782" cy="4956"/>
      </dsp:txXfrm>
    </dsp:sp>
    <dsp:sp modelId="{77A1FCD7-C8C2-4620-AC8F-DF741EDA6746}">
      <dsp:nvSpPr>
        <dsp:cNvPr id="0" name=""/>
        <dsp:cNvSpPr/>
      </dsp:nvSpPr>
      <dsp:spPr>
        <a:xfrm>
          <a:off x="2656321" y="1711"/>
          <a:ext cx="2154956" cy="1292974"/>
        </a:xfrm>
        <a:prstGeom prst="rect">
          <a:avLst/>
        </a:prstGeom>
        <a:gradFill rotWithShape="0">
          <a:gsLst>
            <a:gs pos="0">
              <a:schemeClr val="accent3">
                <a:hueOff val="-1398245"/>
                <a:satOff val="-4187"/>
                <a:lumOff val="-523"/>
                <a:alphaOff val="0"/>
                <a:tint val="35000"/>
                <a:satMod val="260000"/>
              </a:schemeClr>
            </a:gs>
            <a:gs pos="30000">
              <a:schemeClr val="accent3">
                <a:hueOff val="-1398245"/>
                <a:satOff val="-4187"/>
                <a:lumOff val="-523"/>
                <a:alphaOff val="0"/>
                <a:tint val="38000"/>
                <a:satMod val="260000"/>
              </a:schemeClr>
            </a:gs>
            <a:gs pos="75000">
              <a:schemeClr val="accent3">
                <a:hueOff val="-1398245"/>
                <a:satOff val="-4187"/>
                <a:lumOff val="-523"/>
                <a:alphaOff val="0"/>
                <a:tint val="55000"/>
                <a:satMod val="255000"/>
              </a:schemeClr>
            </a:gs>
            <a:gs pos="100000">
              <a:schemeClr val="accent3">
                <a:hueOff val="-1398245"/>
                <a:satOff val="-4187"/>
                <a:lumOff val="-523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micro, pequeña y mediana empresa</a:t>
          </a:r>
          <a:endParaRPr lang="es-ES" sz="1800" kern="1200" dirty="0"/>
        </a:p>
      </dsp:txBody>
      <dsp:txXfrm>
        <a:off x="2656321" y="1711"/>
        <a:ext cx="2154956" cy="1292974"/>
      </dsp:txXfrm>
    </dsp:sp>
    <dsp:sp modelId="{C005F446-7944-48D1-A9F6-57682E84FBE7}">
      <dsp:nvSpPr>
        <dsp:cNvPr id="0" name=""/>
        <dsp:cNvSpPr/>
      </dsp:nvSpPr>
      <dsp:spPr>
        <a:xfrm>
          <a:off x="1083203" y="1292885"/>
          <a:ext cx="5301193" cy="465040"/>
        </a:xfrm>
        <a:custGeom>
          <a:avLst/>
          <a:gdLst/>
          <a:ahLst/>
          <a:cxnLst/>
          <a:rect l="0" t="0" r="0" b="0"/>
          <a:pathLst>
            <a:path>
              <a:moveTo>
                <a:pt x="5301193" y="0"/>
              </a:moveTo>
              <a:lnTo>
                <a:pt x="5301193" y="249620"/>
              </a:lnTo>
              <a:lnTo>
                <a:pt x="0" y="249620"/>
              </a:lnTo>
              <a:lnTo>
                <a:pt x="0" y="465040"/>
              </a:lnTo>
            </a:path>
          </a:pathLst>
        </a:custGeom>
        <a:noFill/>
        <a:ln w="12700" cap="flat" cmpd="sng" algn="ctr">
          <a:solidFill>
            <a:schemeClr val="accent3">
              <a:hueOff val="-3355788"/>
              <a:satOff val="-10048"/>
              <a:lumOff val="-1255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/>
        </a:p>
      </dsp:txBody>
      <dsp:txXfrm>
        <a:off x="3600692" y="1522927"/>
        <a:ext cx="266215" cy="4956"/>
      </dsp:txXfrm>
    </dsp:sp>
    <dsp:sp modelId="{89555E4B-C0AA-4DEA-A439-71AF2ACDAB0C}">
      <dsp:nvSpPr>
        <dsp:cNvPr id="0" name=""/>
        <dsp:cNvSpPr/>
      </dsp:nvSpPr>
      <dsp:spPr>
        <a:xfrm>
          <a:off x="5306918" y="1711"/>
          <a:ext cx="2154956" cy="1292974"/>
        </a:xfrm>
        <a:prstGeom prst="rect">
          <a:avLst/>
        </a:prstGeom>
        <a:gradFill rotWithShape="0">
          <a:gsLst>
            <a:gs pos="0">
              <a:schemeClr val="accent3">
                <a:hueOff val="-2796490"/>
                <a:satOff val="-8373"/>
                <a:lumOff val="-1046"/>
                <a:alphaOff val="0"/>
                <a:tint val="35000"/>
                <a:satMod val="260000"/>
              </a:schemeClr>
            </a:gs>
            <a:gs pos="30000">
              <a:schemeClr val="accent3">
                <a:hueOff val="-2796490"/>
                <a:satOff val="-8373"/>
                <a:lumOff val="-1046"/>
                <a:alphaOff val="0"/>
                <a:tint val="38000"/>
                <a:satMod val="260000"/>
              </a:schemeClr>
            </a:gs>
            <a:gs pos="75000">
              <a:schemeClr val="accent3">
                <a:hueOff val="-2796490"/>
                <a:satOff val="-8373"/>
                <a:lumOff val="-1046"/>
                <a:alphaOff val="0"/>
                <a:tint val="55000"/>
                <a:satMod val="255000"/>
              </a:schemeClr>
            </a:gs>
            <a:gs pos="100000">
              <a:schemeClr val="accent3">
                <a:hueOff val="-2796490"/>
                <a:satOff val="-8373"/>
                <a:lumOff val="-1046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Competitivas en el mercado internacional </a:t>
          </a:r>
          <a:endParaRPr lang="es-ES" sz="1800" kern="1200" dirty="0"/>
        </a:p>
      </dsp:txBody>
      <dsp:txXfrm>
        <a:off x="5306918" y="1711"/>
        <a:ext cx="2154956" cy="1292974"/>
      </dsp:txXfrm>
    </dsp:sp>
    <dsp:sp modelId="{2B7A91C8-5F7B-4A27-B02C-2E3E8C47213B}">
      <dsp:nvSpPr>
        <dsp:cNvPr id="0" name=""/>
        <dsp:cNvSpPr/>
      </dsp:nvSpPr>
      <dsp:spPr>
        <a:xfrm>
          <a:off x="2158881" y="2391092"/>
          <a:ext cx="46504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465040" y="45720"/>
              </a:lnTo>
            </a:path>
          </a:pathLst>
        </a:custGeom>
        <a:noFill/>
        <a:ln w="12700" cap="flat" cmpd="sng" algn="ctr">
          <a:solidFill>
            <a:schemeClr val="accent3">
              <a:hueOff val="-5033682"/>
              <a:satOff val="-15071"/>
              <a:lumOff val="-1882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/>
        </a:p>
      </dsp:txBody>
      <dsp:txXfrm>
        <a:off x="2379010" y="2434334"/>
        <a:ext cx="24782" cy="4956"/>
      </dsp:txXfrm>
    </dsp:sp>
    <dsp:sp modelId="{2416526B-8FB3-4264-A885-EF1B26F826BB}">
      <dsp:nvSpPr>
        <dsp:cNvPr id="0" name=""/>
        <dsp:cNvSpPr/>
      </dsp:nvSpPr>
      <dsp:spPr>
        <a:xfrm>
          <a:off x="5724" y="1790325"/>
          <a:ext cx="2154956" cy="1292974"/>
        </a:xfrm>
        <a:prstGeom prst="rect">
          <a:avLst/>
        </a:prstGeom>
        <a:gradFill rotWithShape="0">
          <a:gsLst>
            <a:gs pos="0">
              <a:schemeClr val="accent3">
                <a:hueOff val="-4194735"/>
                <a:satOff val="-12560"/>
                <a:lumOff val="-1569"/>
                <a:alphaOff val="0"/>
                <a:tint val="35000"/>
                <a:satMod val="260000"/>
              </a:schemeClr>
            </a:gs>
            <a:gs pos="30000">
              <a:schemeClr val="accent3">
                <a:hueOff val="-4194735"/>
                <a:satOff val="-12560"/>
                <a:lumOff val="-1569"/>
                <a:alphaOff val="0"/>
                <a:tint val="38000"/>
                <a:satMod val="260000"/>
              </a:schemeClr>
            </a:gs>
            <a:gs pos="75000">
              <a:schemeClr val="accent3">
                <a:hueOff val="-4194735"/>
                <a:satOff val="-12560"/>
                <a:lumOff val="-1569"/>
                <a:alphaOff val="0"/>
                <a:tint val="55000"/>
                <a:satMod val="255000"/>
              </a:schemeClr>
            </a:gs>
            <a:gs pos="100000">
              <a:schemeClr val="accent3">
                <a:hueOff val="-4194735"/>
                <a:satOff val="-12560"/>
                <a:lumOff val="-1569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Cubrir la demanda y aumento de oferta exportable </a:t>
          </a:r>
          <a:endParaRPr lang="es-ES" sz="1800" kern="1200" dirty="0"/>
        </a:p>
      </dsp:txBody>
      <dsp:txXfrm>
        <a:off x="5724" y="1790325"/>
        <a:ext cx="2154956" cy="1292974"/>
      </dsp:txXfrm>
    </dsp:sp>
    <dsp:sp modelId="{DCF32F75-39B9-4251-A6B7-E61ADFBBFE8A}">
      <dsp:nvSpPr>
        <dsp:cNvPr id="0" name=""/>
        <dsp:cNvSpPr/>
      </dsp:nvSpPr>
      <dsp:spPr>
        <a:xfrm>
          <a:off x="4809478" y="2391092"/>
          <a:ext cx="46504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465040" y="45720"/>
              </a:lnTo>
            </a:path>
          </a:pathLst>
        </a:custGeom>
        <a:noFill/>
        <a:ln w="12700" cap="flat" cmpd="sng" algn="ctr">
          <a:solidFill>
            <a:schemeClr val="accent3">
              <a:hueOff val="-6711576"/>
              <a:satOff val="-20095"/>
              <a:lumOff val="-251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/>
        </a:p>
      </dsp:txBody>
      <dsp:txXfrm>
        <a:off x="5029607" y="2434334"/>
        <a:ext cx="24782" cy="4956"/>
      </dsp:txXfrm>
    </dsp:sp>
    <dsp:sp modelId="{1924B8D8-3F5B-4811-B2D8-637E01CA68C0}">
      <dsp:nvSpPr>
        <dsp:cNvPr id="0" name=""/>
        <dsp:cNvSpPr/>
      </dsp:nvSpPr>
      <dsp:spPr>
        <a:xfrm>
          <a:off x="2656321" y="1790325"/>
          <a:ext cx="2154956" cy="1292974"/>
        </a:xfrm>
        <a:prstGeom prst="rect">
          <a:avLst/>
        </a:prstGeom>
        <a:gradFill rotWithShape="0">
          <a:gsLst>
            <a:gs pos="0">
              <a:schemeClr val="accent3">
                <a:hueOff val="-5592980"/>
                <a:satOff val="-16746"/>
                <a:lumOff val="-2091"/>
                <a:alphaOff val="0"/>
                <a:tint val="35000"/>
                <a:satMod val="260000"/>
              </a:schemeClr>
            </a:gs>
            <a:gs pos="30000">
              <a:schemeClr val="accent3">
                <a:hueOff val="-5592980"/>
                <a:satOff val="-16746"/>
                <a:lumOff val="-2091"/>
                <a:alphaOff val="0"/>
                <a:tint val="38000"/>
                <a:satMod val="260000"/>
              </a:schemeClr>
            </a:gs>
            <a:gs pos="75000">
              <a:schemeClr val="accent3">
                <a:hueOff val="-5592980"/>
                <a:satOff val="-16746"/>
                <a:lumOff val="-2091"/>
                <a:alphaOff val="0"/>
                <a:tint val="55000"/>
                <a:satMod val="255000"/>
              </a:schemeClr>
            </a:gs>
            <a:gs pos="100000">
              <a:schemeClr val="accent3">
                <a:hueOff val="-5592980"/>
                <a:satOff val="-16746"/>
                <a:lumOff val="-2091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Transformación de productos con valor agregado </a:t>
          </a:r>
          <a:endParaRPr lang="es-ES" sz="1800" kern="1200" dirty="0"/>
        </a:p>
      </dsp:txBody>
      <dsp:txXfrm>
        <a:off x="2656321" y="1790325"/>
        <a:ext cx="2154956" cy="1292974"/>
      </dsp:txXfrm>
    </dsp:sp>
    <dsp:sp modelId="{2355D0D0-6867-4D68-8E61-39514E921844}">
      <dsp:nvSpPr>
        <dsp:cNvPr id="0" name=""/>
        <dsp:cNvSpPr/>
      </dsp:nvSpPr>
      <dsp:spPr>
        <a:xfrm>
          <a:off x="1083203" y="3081499"/>
          <a:ext cx="5301193" cy="465040"/>
        </a:xfrm>
        <a:custGeom>
          <a:avLst/>
          <a:gdLst/>
          <a:ahLst/>
          <a:cxnLst/>
          <a:rect l="0" t="0" r="0" b="0"/>
          <a:pathLst>
            <a:path>
              <a:moveTo>
                <a:pt x="5301193" y="0"/>
              </a:moveTo>
              <a:lnTo>
                <a:pt x="5301193" y="249620"/>
              </a:lnTo>
              <a:lnTo>
                <a:pt x="0" y="249620"/>
              </a:lnTo>
              <a:lnTo>
                <a:pt x="0" y="465040"/>
              </a:lnTo>
            </a:path>
          </a:pathLst>
        </a:custGeom>
        <a:noFill/>
        <a:ln w="12700" cap="flat" cmpd="sng" algn="ctr">
          <a:solidFill>
            <a:schemeClr val="accent3">
              <a:hueOff val="-8389470"/>
              <a:satOff val="-25119"/>
              <a:lumOff val="-3137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/>
        </a:p>
      </dsp:txBody>
      <dsp:txXfrm>
        <a:off x="3600692" y="3311541"/>
        <a:ext cx="266215" cy="4956"/>
      </dsp:txXfrm>
    </dsp:sp>
    <dsp:sp modelId="{A2F2965F-234B-4760-9176-937CB98C2C58}">
      <dsp:nvSpPr>
        <dsp:cNvPr id="0" name=""/>
        <dsp:cNvSpPr/>
      </dsp:nvSpPr>
      <dsp:spPr>
        <a:xfrm>
          <a:off x="5306918" y="1790325"/>
          <a:ext cx="2154956" cy="1292974"/>
        </a:xfrm>
        <a:prstGeom prst="rect">
          <a:avLst/>
        </a:prstGeom>
        <a:gradFill rotWithShape="0">
          <a:gsLst>
            <a:gs pos="0">
              <a:schemeClr val="accent3">
                <a:hueOff val="-6991225"/>
                <a:satOff val="-20933"/>
                <a:lumOff val="-2614"/>
                <a:alphaOff val="0"/>
                <a:tint val="35000"/>
                <a:satMod val="260000"/>
              </a:schemeClr>
            </a:gs>
            <a:gs pos="30000">
              <a:schemeClr val="accent3">
                <a:hueOff val="-6991225"/>
                <a:satOff val="-20933"/>
                <a:lumOff val="-2614"/>
                <a:alphaOff val="0"/>
                <a:tint val="38000"/>
                <a:satMod val="260000"/>
              </a:schemeClr>
            </a:gs>
            <a:gs pos="75000">
              <a:schemeClr val="accent3">
                <a:hueOff val="-6991225"/>
                <a:satOff val="-20933"/>
                <a:lumOff val="-2614"/>
                <a:alphaOff val="0"/>
                <a:tint val="55000"/>
                <a:satMod val="255000"/>
              </a:schemeClr>
            </a:gs>
            <a:gs pos="100000">
              <a:schemeClr val="accent3">
                <a:hueOff val="-6991225"/>
                <a:satOff val="-20933"/>
                <a:lumOff val="-2614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Sustitución  estratégica de las importaciones </a:t>
          </a:r>
        </a:p>
      </dsp:txBody>
      <dsp:txXfrm>
        <a:off x="5306918" y="1790325"/>
        <a:ext cx="2154956" cy="1292974"/>
      </dsp:txXfrm>
    </dsp:sp>
    <dsp:sp modelId="{AC00E1A8-DE9D-49D7-B0F5-5791D415DDCA}">
      <dsp:nvSpPr>
        <dsp:cNvPr id="0" name=""/>
        <dsp:cNvSpPr/>
      </dsp:nvSpPr>
      <dsp:spPr>
        <a:xfrm>
          <a:off x="5724" y="3578939"/>
          <a:ext cx="2154956" cy="1292974"/>
        </a:xfrm>
        <a:prstGeom prst="rect">
          <a:avLst/>
        </a:prstGeom>
        <a:gradFill rotWithShape="0">
          <a:gsLst>
            <a:gs pos="0">
              <a:schemeClr val="accent3">
                <a:hueOff val="-8389470"/>
                <a:satOff val="-25119"/>
                <a:lumOff val="-3137"/>
                <a:alphaOff val="0"/>
                <a:tint val="35000"/>
                <a:satMod val="260000"/>
              </a:schemeClr>
            </a:gs>
            <a:gs pos="30000">
              <a:schemeClr val="accent3">
                <a:hueOff val="-8389470"/>
                <a:satOff val="-25119"/>
                <a:lumOff val="-3137"/>
                <a:alphaOff val="0"/>
                <a:tint val="38000"/>
                <a:satMod val="260000"/>
              </a:schemeClr>
            </a:gs>
            <a:gs pos="75000">
              <a:schemeClr val="accent3">
                <a:hueOff val="-8389470"/>
                <a:satOff val="-25119"/>
                <a:lumOff val="-3137"/>
                <a:alphaOff val="0"/>
                <a:tint val="55000"/>
                <a:satMod val="255000"/>
              </a:schemeClr>
            </a:gs>
            <a:gs pos="100000">
              <a:schemeClr val="accent3">
                <a:hueOff val="-8389470"/>
                <a:satOff val="-25119"/>
                <a:lumOff val="-3137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Desarrollo económico </a:t>
          </a:r>
        </a:p>
      </dsp:txBody>
      <dsp:txXfrm>
        <a:off x="5724" y="3578939"/>
        <a:ext cx="2154956" cy="1292974"/>
      </dsp:txXfrm>
    </dsp:sp>
  </dsp:spTree>
</dsp:drawing>
</file>

<file path=ppt/diagrams/drawing1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28A9F39-127A-4E66-8F91-4EC4AD160205}">
      <dsp:nvSpPr>
        <dsp:cNvPr id="0" name=""/>
        <dsp:cNvSpPr/>
      </dsp:nvSpPr>
      <dsp:spPr>
        <a:xfrm>
          <a:off x="1513276" y="712072"/>
          <a:ext cx="4760654" cy="4760654"/>
        </a:xfrm>
        <a:prstGeom prst="blockArc">
          <a:avLst>
            <a:gd name="adj1" fmla="val 11880000"/>
            <a:gd name="adj2" fmla="val 16200000"/>
            <a:gd name="adj3" fmla="val 4637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E52EFA7-A866-43BF-B663-CB469D2941D7}">
      <dsp:nvSpPr>
        <dsp:cNvPr id="0" name=""/>
        <dsp:cNvSpPr/>
      </dsp:nvSpPr>
      <dsp:spPr>
        <a:xfrm>
          <a:off x="1513276" y="712072"/>
          <a:ext cx="4760654" cy="4760654"/>
        </a:xfrm>
        <a:prstGeom prst="blockArc">
          <a:avLst>
            <a:gd name="adj1" fmla="val 7560000"/>
            <a:gd name="adj2" fmla="val 11880000"/>
            <a:gd name="adj3" fmla="val 4637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3F8CF119-816E-4CE1-A068-8B6364FC2682}">
      <dsp:nvSpPr>
        <dsp:cNvPr id="0" name=""/>
        <dsp:cNvSpPr/>
      </dsp:nvSpPr>
      <dsp:spPr>
        <a:xfrm>
          <a:off x="1513276" y="712072"/>
          <a:ext cx="4760654" cy="4760654"/>
        </a:xfrm>
        <a:prstGeom prst="blockArc">
          <a:avLst>
            <a:gd name="adj1" fmla="val 3240000"/>
            <a:gd name="adj2" fmla="val 7560000"/>
            <a:gd name="adj3" fmla="val 4637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87A7F90-91AF-4448-AE24-A51B95052995}">
      <dsp:nvSpPr>
        <dsp:cNvPr id="0" name=""/>
        <dsp:cNvSpPr/>
      </dsp:nvSpPr>
      <dsp:spPr>
        <a:xfrm>
          <a:off x="1513276" y="712072"/>
          <a:ext cx="4760654" cy="4760654"/>
        </a:xfrm>
        <a:prstGeom prst="blockArc">
          <a:avLst>
            <a:gd name="adj1" fmla="val 20520000"/>
            <a:gd name="adj2" fmla="val 3240000"/>
            <a:gd name="adj3" fmla="val 4637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07C660C-25A0-4DE8-8713-6A29DD6F5B20}">
      <dsp:nvSpPr>
        <dsp:cNvPr id="0" name=""/>
        <dsp:cNvSpPr/>
      </dsp:nvSpPr>
      <dsp:spPr>
        <a:xfrm>
          <a:off x="1513276" y="712072"/>
          <a:ext cx="4760654" cy="4760654"/>
        </a:xfrm>
        <a:prstGeom prst="blockArc">
          <a:avLst>
            <a:gd name="adj1" fmla="val 16200000"/>
            <a:gd name="adj2" fmla="val 20520000"/>
            <a:gd name="adj3" fmla="val 4637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4C6C1D25-7AE3-4755-BA60-6EC45D494D6F}">
      <dsp:nvSpPr>
        <dsp:cNvPr id="0" name=""/>
        <dsp:cNvSpPr/>
      </dsp:nvSpPr>
      <dsp:spPr>
        <a:xfrm>
          <a:off x="2798527" y="1997323"/>
          <a:ext cx="2190152" cy="219015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1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1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dirty="0" smtClean="0"/>
            <a:t>Apoyo asociatividades</a:t>
          </a:r>
          <a:endParaRPr lang="es-ES" sz="1600" kern="1200" dirty="0"/>
        </a:p>
      </dsp:txBody>
      <dsp:txXfrm>
        <a:off x="2798527" y="1997323"/>
        <a:ext cx="2190152" cy="2190152"/>
      </dsp:txXfrm>
    </dsp:sp>
    <dsp:sp modelId="{0C241E5E-885F-4920-9D9A-E570B07B426F}">
      <dsp:nvSpPr>
        <dsp:cNvPr id="0" name=""/>
        <dsp:cNvSpPr/>
      </dsp:nvSpPr>
      <dsp:spPr>
        <a:xfrm>
          <a:off x="3127050" y="710"/>
          <a:ext cx="1533106" cy="1533106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MAGAP</a:t>
          </a:r>
          <a:endParaRPr lang="es-ES" sz="1500" kern="1200" dirty="0"/>
        </a:p>
      </dsp:txBody>
      <dsp:txXfrm>
        <a:off x="3127050" y="710"/>
        <a:ext cx="1533106" cy="1533106"/>
      </dsp:txXfrm>
    </dsp:sp>
    <dsp:sp modelId="{28A99C49-D42C-4CA8-8175-605BA60DD5E4}">
      <dsp:nvSpPr>
        <dsp:cNvPr id="0" name=""/>
        <dsp:cNvSpPr/>
      </dsp:nvSpPr>
      <dsp:spPr>
        <a:xfrm>
          <a:off x="5338386" y="1607339"/>
          <a:ext cx="1533106" cy="1533106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MIPRO</a:t>
          </a:r>
          <a:endParaRPr lang="es-ES" sz="1500" kern="1200" dirty="0"/>
        </a:p>
      </dsp:txBody>
      <dsp:txXfrm>
        <a:off x="5338386" y="1607339"/>
        <a:ext cx="1533106" cy="1533106"/>
      </dsp:txXfrm>
    </dsp:sp>
    <dsp:sp modelId="{6B38A637-239A-4C2C-BE23-3685E7A849DA}">
      <dsp:nvSpPr>
        <dsp:cNvPr id="0" name=""/>
        <dsp:cNvSpPr/>
      </dsp:nvSpPr>
      <dsp:spPr>
        <a:xfrm>
          <a:off x="4493731" y="4206920"/>
          <a:ext cx="1533106" cy="1533106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CONCOPE</a:t>
          </a:r>
          <a:endParaRPr lang="es-ES" sz="1500" kern="1200" dirty="0"/>
        </a:p>
      </dsp:txBody>
      <dsp:txXfrm>
        <a:off x="4493731" y="4206920"/>
        <a:ext cx="1533106" cy="1533106"/>
      </dsp:txXfrm>
    </dsp:sp>
    <dsp:sp modelId="{466BC3D1-2215-4153-966D-3DE383873EA1}">
      <dsp:nvSpPr>
        <dsp:cNvPr id="0" name=""/>
        <dsp:cNvSpPr/>
      </dsp:nvSpPr>
      <dsp:spPr>
        <a:xfrm>
          <a:off x="1760370" y="4206920"/>
          <a:ext cx="1533106" cy="1533106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RFR</a:t>
          </a:r>
          <a:endParaRPr lang="es-ES" sz="1500" kern="1200" dirty="0"/>
        </a:p>
      </dsp:txBody>
      <dsp:txXfrm>
        <a:off x="1760370" y="4206920"/>
        <a:ext cx="1533106" cy="1533106"/>
      </dsp:txXfrm>
    </dsp:sp>
    <dsp:sp modelId="{3F1545C9-8109-4C55-9923-7965577BEF8B}">
      <dsp:nvSpPr>
        <dsp:cNvPr id="0" name=""/>
        <dsp:cNvSpPr/>
      </dsp:nvSpPr>
      <dsp:spPr>
        <a:xfrm>
          <a:off x="915715" y="1607339"/>
          <a:ext cx="1533106" cy="1533106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IICA</a:t>
          </a:r>
          <a:endParaRPr lang="es-ES" sz="1500" kern="1200" dirty="0"/>
        </a:p>
      </dsp:txBody>
      <dsp:txXfrm>
        <a:off x="915715" y="1607339"/>
        <a:ext cx="1533106" cy="1533106"/>
      </dsp:txXfrm>
    </dsp:sp>
  </dsp:spTree>
</dsp:drawing>
</file>

<file path=ppt/diagrams/drawing1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47453B3-C904-484F-831F-4E8CB8A72E53}">
      <dsp:nvSpPr>
        <dsp:cNvPr id="0" name=""/>
        <dsp:cNvSpPr/>
      </dsp:nvSpPr>
      <dsp:spPr>
        <a:xfrm rot="5400000">
          <a:off x="-343116" y="1269717"/>
          <a:ext cx="1518880" cy="183444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34FA29C-9CC9-490F-9CAD-7C6F8C59BAEF}">
      <dsp:nvSpPr>
        <dsp:cNvPr id="0" name=""/>
        <dsp:cNvSpPr/>
      </dsp:nvSpPr>
      <dsp:spPr>
        <a:xfrm>
          <a:off x="3755" y="296623"/>
          <a:ext cx="2038275" cy="12229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Vida útil de árbol:</a:t>
          </a:r>
        </a:p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25- 80 años </a:t>
          </a:r>
          <a:endParaRPr lang="es-ES" sz="1500" kern="1200" dirty="0"/>
        </a:p>
      </dsp:txBody>
      <dsp:txXfrm>
        <a:off x="3755" y="296623"/>
        <a:ext cx="2038275" cy="1222965"/>
      </dsp:txXfrm>
    </dsp:sp>
    <dsp:sp modelId="{64187607-F5C6-4296-8DC9-EC474BBB06E1}">
      <dsp:nvSpPr>
        <dsp:cNvPr id="0" name=""/>
        <dsp:cNvSpPr/>
      </dsp:nvSpPr>
      <dsp:spPr>
        <a:xfrm rot="5400000">
          <a:off x="-343116" y="2798423"/>
          <a:ext cx="1518880" cy="183444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11EFAFA-AE0B-451C-B7DE-CF9785F0889F}">
      <dsp:nvSpPr>
        <dsp:cNvPr id="0" name=""/>
        <dsp:cNvSpPr/>
      </dsp:nvSpPr>
      <dsp:spPr>
        <a:xfrm>
          <a:off x="3755" y="1825329"/>
          <a:ext cx="2038275" cy="12229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Árboles </a:t>
          </a:r>
          <a:r>
            <a:rPr lang="es-MX" sz="1500" kern="1200" dirty="0" err="1" smtClean="0"/>
            <a:t>semi</a:t>
          </a:r>
          <a:r>
            <a:rPr lang="es-MX" sz="1500" kern="1200" dirty="0" smtClean="0"/>
            <a:t> enanos: 2,5 metros  </a:t>
          </a:r>
          <a:endParaRPr lang="es-ES" sz="1500" kern="1200" dirty="0"/>
        </a:p>
      </dsp:txBody>
      <dsp:txXfrm>
        <a:off x="3755" y="1825329"/>
        <a:ext cx="2038275" cy="1222965"/>
      </dsp:txXfrm>
    </dsp:sp>
    <dsp:sp modelId="{2A079DF8-9E7C-4F53-928B-492576858A24}">
      <dsp:nvSpPr>
        <dsp:cNvPr id="0" name=""/>
        <dsp:cNvSpPr/>
      </dsp:nvSpPr>
      <dsp:spPr>
        <a:xfrm>
          <a:off x="421236" y="3562777"/>
          <a:ext cx="2701080" cy="183444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34EFDA4-49C7-4A74-96BC-BEE8B3B5E691}">
      <dsp:nvSpPr>
        <dsp:cNvPr id="0" name=""/>
        <dsp:cNvSpPr/>
      </dsp:nvSpPr>
      <dsp:spPr>
        <a:xfrm>
          <a:off x="3755" y="3354036"/>
          <a:ext cx="2038275" cy="12229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Facilitan la recolección de los frutos </a:t>
          </a:r>
          <a:endParaRPr lang="es-ES" sz="1500" kern="1200" dirty="0"/>
        </a:p>
      </dsp:txBody>
      <dsp:txXfrm>
        <a:off x="3755" y="3354036"/>
        <a:ext cx="2038275" cy="1222965"/>
      </dsp:txXfrm>
    </dsp:sp>
    <dsp:sp modelId="{81F76B38-2DD5-4010-B823-57A48DAD3E8F}">
      <dsp:nvSpPr>
        <dsp:cNvPr id="0" name=""/>
        <dsp:cNvSpPr/>
      </dsp:nvSpPr>
      <dsp:spPr>
        <a:xfrm rot="16200000">
          <a:off x="2367790" y="2798423"/>
          <a:ext cx="1518880" cy="183444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D9AA5E9-9CDE-47A9-8B47-9DA393444C32}">
      <dsp:nvSpPr>
        <dsp:cNvPr id="0" name=""/>
        <dsp:cNvSpPr/>
      </dsp:nvSpPr>
      <dsp:spPr>
        <a:xfrm>
          <a:off x="2714662" y="3354036"/>
          <a:ext cx="2038275" cy="12229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Producen cerca de 500 manzanas por temporada </a:t>
          </a:r>
          <a:endParaRPr lang="es-ES" sz="1500" kern="1200" dirty="0"/>
        </a:p>
      </dsp:txBody>
      <dsp:txXfrm>
        <a:off x="2714662" y="3354036"/>
        <a:ext cx="2038275" cy="1222965"/>
      </dsp:txXfrm>
    </dsp:sp>
    <dsp:sp modelId="{AB166398-A6F4-4A65-A113-00BC334DA46B}">
      <dsp:nvSpPr>
        <dsp:cNvPr id="0" name=""/>
        <dsp:cNvSpPr/>
      </dsp:nvSpPr>
      <dsp:spPr>
        <a:xfrm rot="16200000">
          <a:off x="2367790" y="1269717"/>
          <a:ext cx="1518880" cy="183444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A695889-EE1E-4C99-AEED-4EB062A193C2}">
      <dsp:nvSpPr>
        <dsp:cNvPr id="0" name=""/>
        <dsp:cNvSpPr/>
      </dsp:nvSpPr>
      <dsp:spPr>
        <a:xfrm>
          <a:off x="2714662" y="1825329"/>
          <a:ext cx="2038275" cy="12229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Fácil adaptación a diferentes climas y suelos  </a:t>
          </a:r>
          <a:endParaRPr lang="es-ES" sz="1500" kern="1200" dirty="0"/>
        </a:p>
      </dsp:txBody>
      <dsp:txXfrm>
        <a:off x="2714662" y="1825329"/>
        <a:ext cx="2038275" cy="1222965"/>
      </dsp:txXfrm>
    </dsp:sp>
    <dsp:sp modelId="{CB9B70BC-A5B9-4F62-AF5D-819CCB4B49DC}">
      <dsp:nvSpPr>
        <dsp:cNvPr id="0" name=""/>
        <dsp:cNvSpPr/>
      </dsp:nvSpPr>
      <dsp:spPr>
        <a:xfrm>
          <a:off x="3132143" y="505363"/>
          <a:ext cx="2701080" cy="183444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AA6F060-E307-4DD1-A25E-EFE5770F4AF7}">
      <dsp:nvSpPr>
        <dsp:cNvPr id="0" name=""/>
        <dsp:cNvSpPr/>
      </dsp:nvSpPr>
      <dsp:spPr>
        <a:xfrm>
          <a:off x="2714662" y="296623"/>
          <a:ext cx="2038275" cy="12229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MX" sz="1500" kern="1200" dirty="0" smtClean="0"/>
            <a:t>Época de cosecha: finales de verano e inicio de otoño </a:t>
          </a:r>
          <a:endParaRPr lang="es-ES" sz="1500" kern="1200" dirty="0" smtClean="0"/>
        </a:p>
      </dsp:txBody>
      <dsp:txXfrm>
        <a:off x="2714662" y="296623"/>
        <a:ext cx="2038275" cy="1222965"/>
      </dsp:txXfrm>
    </dsp:sp>
    <dsp:sp modelId="{DB512478-730B-420E-953C-EBACBF4BC6FF}">
      <dsp:nvSpPr>
        <dsp:cNvPr id="0" name=""/>
        <dsp:cNvSpPr/>
      </dsp:nvSpPr>
      <dsp:spPr>
        <a:xfrm rot="5400000">
          <a:off x="5078696" y="1269717"/>
          <a:ext cx="1518880" cy="183444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EE1ADB9-C365-4D5F-BE36-A44C0603B6DC}">
      <dsp:nvSpPr>
        <dsp:cNvPr id="0" name=""/>
        <dsp:cNvSpPr/>
      </dsp:nvSpPr>
      <dsp:spPr>
        <a:xfrm>
          <a:off x="5425568" y="296623"/>
          <a:ext cx="2038275" cy="12229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Conservación:  6 meses  ambiente  normal y 10 atmosfera controlada </a:t>
          </a:r>
          <a:endParaRPr lang="es-ES" sz="1500" kern="1200" dirty="0"/>
        </a:p>
      </dsp:txBody>
      <dsp:txXfrm>
        <a:off x="5425568" y="296623"/>
        <a:ext cx="2038275" cy="1222965"/>
      </dsp:txXfrm>
    </dsp:sp>
    <dsp:sp modelId="{8796D159-78CD-4EF9-8ACE-A76ED623AF2F}">
      <dsp:nvSpPr>
        <dsp:cNvPr id="0" name=""/>
        <dsp:cNvSpPr/>
      </dsp:nvSpPr>
      <dsp:spPr>
        <a:xfrm rot="5400000">
          <a:off x="5078696" y="2798423"/>
          <a:ext cx="1518880" cy="183444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E56C27B-1BEC-4CA6-8A01-9C5A14757750}">
      <dsp:nvSpPr>
        <dsp:cNvPr id="0" name=""/>
        <dsp:cNvSpPr/>
      </dsp:nvSpPr>
      <dsp:spPr>
        <a:xfrm>
          <a:off x="5425568" y="1825329"/>
          <a:ext cx="2038275" cy="12229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Temperatura entre -1° C y 3° C </a:t>
          </a:r>
          <a:endParaRPr lang="es-ES" sz="1500" kern="1200" dirty="0"/>
        </a:p>
      </dsp:txBody>
      <dsp:txXfrm>
        <a:off x="5425568" y="1825329"/>
        <a:ext cx="2038275" cy="1222965"/>
      </dsp:txXfrm>
    </dsp:sp>
    <dsp:sp modelId="{9E8E8A50-06C7-407D-808C-5041DF956F84}">
      <dsp:nvSpPr>
        <dsp:cNvPr id="0" name=""/>
        <dsp:cNvSpPr/>
      </dsp:nvSpPr>
      <dsp:spPr>
        <a:xfrm>
          <a:off x="5425568" y="3354036"/>
          <a:ext cx="2038275" cy="12229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Cualidades de la manzana: cantidad de vitaminas, nutrientes y sales minerales </a:t>
          </a:r>
          <a:endParaRPr lang="es-ES" sz="1500" kern="1200" dirty="0"/>
        </a:p>
      </dsp:txBody>
      <dsp:txXfrm>
        <a:off x="5425568" y="3354036"/>
        <a:ext cx="2038275" cy="1222965"/>
      </dsp:txXfrm>
    </dsp:sp>
  </dsp:spTree>
</dsp:drawing>
</file>

<file path=ppt/diagrams/drawing1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73A1FFB-E2E0-4E92-87D0-05B0B1B97320}">
      <dsp:nvSpPr>
        <dsp:cNvPr id="0" name=""/>
        <dsp:cNvSpPr/>
      </dsp:nvSpPr>
      <dsp:spPr>
        <a:xfrm>
          <a:off x="485775" y="0"/>
          <a:ext cx="2686049" cy="11430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Zona de cultivo : valles  </a:t>
          </a:r>
          <a:endParaRPr lang="es-ES" sz="1800" kern="1200" dirty="0"/>
        </a:p>
      </dsp:txBody>
      <dsp:txXfrm>
        <a:off x="485775" y="0"/>
        <a:ext cx="2686049" cy="1143000"/>
      </dsp:txXfrm>
    </dsp:sp>
    <dsp:sp modelId="{3B0836F1-3232-4D01-8BD5-51DE858B879F}">
      <dsp:nvSpPr>
        <dsp:cNvPr id="0" name=""/>
        <dsp:cNvSpPr/>
      </dsp:nvSpPr>
      <dsp:spPr>
        <a:xfrm rot="5400000">
          <a:off x="1614487" y="1171575"/>
          <a:ext cx="428625" cy="51435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400" kern="1200"/>
        </a:p>
      </dsp:txBody>
      <dsp:txXfrm rot="5400000">
        <a:off x="1614487" y="1171575"/>
        <a:ext cx="428625" cy="514350"/>
      </dsp:txXfrm>
    </dsp:sp>
    <dsp:sp modelId="{FEAC7FF1-B241-4E16-8165-A0DD886B1921}">
      <dsp:nvSpPr>
        <dsp:cNvPr id="0" name=""/>
        <dsp:cNvSpPr/>
      </dsp:nvSpPr>
      <dsp:spPr>
        <a:xfrm>
          <a:off x="485775" y="1714500"/>
          <a:ext cx="2686049" cy="11430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2182939"/>
                <a:satOff val="7734"/>
                <a:lumOff val="294"/>
                <a:alphaOff val="0"/>
                <a:tint val="35000"/>
                <a:satMod val="260000"/>
              </a:schemeClr>
            </a:gs>
            <a:gs pos="30000">
              <a:schemeClr val="accent2">
                <a:hueOff val="2182939"/>
                <a:satOff val="7734"/>
                <a:lumOff val="294"/>
                <a:alphaOff val="0"/>
                <a:tint val="38000"/>
                <a:satMod val="260000"/>
              </a:schemeClr>
            </a:gs>
            <a:gs pos="75000">
              <a:schemeClr val="accent2">
                <a:hueOff val="2182939"/>
                <a:satOff val="7734"/>
                <a:lumOff val="294"/>
                <a:alphaOff val="0"/>
                <a:tint val="55000"/>
                <a:satMod val="255000"/>
              </a:schemeClr>
            </a:gs>
            <a:gs pos="100000">
              <a:schemeClr val="accent2">
                <a:hueOff val="2182939"/>
                <a:satOff val="7734"/>
                <a:lumOff val="294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Temperatura: 16-18° C  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Humedad ambiente: 50 y 85%  </a:t>
          </a:r>
          <a:endParaRPr lang="es-ES" sz="1800" kern="1200" dirty="0"/>
        </a:p>
      </dsp:txBody>
      <dsp:txXfrm>
        <a:off x="485775" y="1714500"/>
        <a:ext cx="2686049" cy="1143000"/>
      </dsp:txXfrm>
    </dsp:sp>
    <dsp:sp modelId="{89DD225C-8A50-4A7D-8972-ED42BEDDB704}">
      <dsp:nvSpPr>
        <dsp:cNvPr id="0" name=""/>
        <dsp:cNvSpPr/>
      </dsp:nvSpPr>
      <dsp:spPr>
        <a:xfrm rot="5400000">
          <a:off x="1614487" y="2886075"/>
          <a:ext cx="428625" cy="51435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4365879"/>
                <a:satOff val="15469"/>
                <a:lumOff val="588"/>
                <a:alphaOff val="0"/>
                <a:tint val="35000"/>
                <a:satMod val="260000"/>
              </a:schemeClr>
            </a:gs>
            <a:gs pos="30000">
              <a:schemeClr val="accent2">
                <a:hueOff val="4365879"/>
                <a:satOff val="15469"/>
                <a:lumOff val="588"/>
                <a:alphaOff val="0"/>
                <a:tint val="38000"/>
                <a:satMod val="260000"/>
              </a:schemeClr>
            </a:gs>
            <a:gs pos="75000">
              <a:schemeClr val="accent2">
                <a:hueOff val="4365879"/>
                <a:satOff val="15469"/>
                <a:lumOff val="588"/>
                <a:alphaOff val="0"/>
                <a:tint val="55000"/>
                <a:satMod val="255000"/>
              </a:schemeClr>
            </a:gs>
            <a:gs pos="100000">
              <a:schemeClr val="accent2">
                <a:hueOff val="4365879"/>
                <a:satOff val="15469"/>
                <a:lumOff val="588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400" kern="1200"/>
        </a:p>
      </dsp:txBody>
      <dsp:txXfrm rot="5400000">
        <a:off x="1614487" y="2886075"/>
        <a:ext cx="428625" cy="514350"/>
      </dsp:txXfrm>
    </dsp:sp>
    <dsp:sp modelId="{B6E9F6EC-A89D-4A74-AF69-8FBC0B6BCE05}">
      <dsp:nvSpPr>
        <dsp:cNvPr id="0" name=""/>
        <dsp:cNvSpPr/>
      </dsp:nvSpPr>
      <dsp:spPr>
        <a:xfrm>
          <a:off x="485775" y="3429000"/>
          <a:ext cx="2686049" cy="11430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4365879"/>
                <a:satOff val="15469"/>
                <a:lumOff val="588"/>
                <a:alphaOff val="0"/>
                <a:tint val="35000"/>
                <a:satMod val="260000"/>
              </a:schemeClr>
            </a:gs>
            <a:gs pos="30000">
              <a:schemeClr val="accent2">
                <a:hueOff val="4365879"/>
                <a:satOff val="15469"/>
                <a:lumOff val="588"/>
                <a:alphaOff val="0"/>
                <a:tint val="38000"/>
                <a:satMod val="260000"/>
              </a:schemeClr>
            </a:gs>
            <a:gs pos="75000">
              <a:schemeClr val="accent2">
                <a:hueOff val="4365879"/>
                <a:satOff val="15469"/>
                <a:lumOff val="588"/>
                <a:alphaOff val="0"/>
                <a:tint val="55000"/>
                <a:satMod val="255000"/>
              </a:schemeClr>
            </a:gs>
            <a:gs pos="100000">
              <a:schemeClr val="accent2">
                <a:hueOff val="4365879"/>
                <a:satOff val="15469"/>
                <a:lumOff val="588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Máximo: 24°C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Mínimo: 12°C</a:t>
          </a:r>
          <a:endParaRPr lang="es-ES" sz="1800" kern="1200" dirty="0"/>
        </a:p>
      </dsp:txBody>
      <dsp:txXfrm>
        <a:off x="485775" y="3429000"/>
        <a:ext cx="2686049" cy="1143000"/>
      </dsp:txXfrm>
    </dsp:sp>
  </dsp:spTree>
</dsp:drawing>
</file>

<file path=ppt/diagrams/drawing1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9012D11-12C3-496F-99B7-1429331FD59B}">
      <dsp:nvSpPr>
        <dsp:cNvPr id="0" name=""/>
        <dsp:cNvSpPr/>
      </dsp:nvSpPr>
      <dsp:spPr>
        <a:xfrm>
          <a:off x="525065" y="0"/>
          <a:ext cx="2607468" cy="11430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Época de cultivo: 2 veces al año</a:t>
          </a:r>
          <a:endParaRPr lang="es-ES" sz="1800" kern="1200" dirty="0"/>
        </a:p>
      </dsp:txBody>
      <dsp:txXfrm>
        <a:off x="525065" y="0"/>
        <a:ext cx="2607468" cy="1143000"/>
      </dsp:txXfrm>
    </dsp:sp>
    <dsp:sp modelId="{DBCB1585-FD3F-4EC8-915B-9A2FED0B2292}">
      <dsp:nvSpPr>
        <dsp:cNvPr id="0" name=""/>
        <dsp:cNvSpPr/>
      </dsp:nvSpPr>
      <dsp:spPr>
        <a:xfrm rot="5400000">
          <a:off x="1614487" y="1171575"/>
          <a:ext cx="428625" cy="51435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400" kern="1200"/>
        </a:p>
      </dsp:txBody>
      <dsp:txXfrm rot="5400000">
        <a:off x="1614487" y="1171575"/>
        <a:ext cx="428625" cy="514350"/>
      </dsp:txXfrm>
    </dsp:sp>
    <dsp:sp modelId="{E6F7CB9B-C29D-4A4B-8B05-BFF5DF41374D}">
      <dsp:nvSpPr>
        <dsp:cNvPr id="0" name=""/>
        <dsp:cNvSpPr/>
      </dsp:nvSpPr>
      <dsp:spPr>
        <a:xfrm>
          <a:off x="525065" y="1714500"/>
          <a:ext cx="2607468" cy="11430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-4194735"/>
                <a:satOff val="-12560"/>
                <a:lumOff val="-1569"/>
                <a:alphaOff val="0"/>
                <a:tint val="35000"/>
                <a:satMod val="260000"/>
              </a:schemeClr>
            </a:gs>
            <a:gs pos="30000">
              <a:schemeClr val="accent3">
                <a:hueOff val="-4194735"/>
                <a:satOff val="-12560"/>
                <a:lumOff val="-1569"/>
                <a:alphaOff val="0"/>
                <a:tint val="38000"/>
                <a:satMod val="260000"/>
              </a:schemeClr>
            </a:gs>
            <a:gs pos="75000">
              <a:schemeClr val="accent3">
                <a:hueOff val="-4194735"/>
                <a:satOff val="-12560"/>
                <a:lumOff val="-1569"/>
                <a:alphaOff val="0"/>
                <a:tint val="55000"/>
                <a:satMod val="255000"/>
              </a:schemeClr>
            </a:gs>
            <a:gs pos="100000">
              <a:schemeClr val="accent3">
                <a:hueOff val="-4194735"/>
                <a:satOff val="-12560"/>
                <a:lumOff val="-1569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Conservación del fruto: 10 meses</a:t>
          </a:r>
          <a:endParaRPr lang="es-ES" sz="1800" kern="1200" dirty="0"/>
        </a:p>
      </dsp:txBody>
      <dsp:txXfrm>
        <a:off x="525065" y="1714500"/>
        <a:ext cx="2607468" cy="1143000"/>
      </dsp:txXfrm>
    </dsp:sp>
    <dsp:sp modelId="{98247CA5-C85B-4F09-A462-FF1C043A825B}">
      <dsp:nvSpPr>
        <dsp:cNvPr id="0" name=""/>
        <dsp:cNvSpPr/>
      </dsp:nvSpPr>
      <dsp:spPr>
        <a:xfrm rot="5400000">
          <a:off x="1614487" y="2886075"/>
          <a:ext cx="428625" cy="51435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-8389470"/>
                <a:satOff val="-25119"/>
                <a:lumOff val="-3137"/>
                <a:alphaOff val="0"/>
                <a:tint val="35000"/>
                <a:satMod val="260000"/>
              </a:schemeClr>
            </a:gs>
            <a:gs pos="30000">
              <a:schemeClr val="accent3">
                <a:hueOff val="-8389470"/>
                <a:satOff val="-25119"/>
                <a:lumOff val="-3137"/>
                <a:alphaOff val="0"/>
                <a:tint val="38000"/>
                <a:satMod val="260000"/>
              </a:schemeClr>
            </a:gs>
            <a:gs pos="75000">
              <a:schemeClr val="accent3">
                <a:hueOff val="-8389470"/>
                <a:satOff val="-25119"/>
                <a:lumOff val="-3137"/>
                <a:alphaOff val="0"/>
                <a:tint val="55000"/>
                <a:satMod val="255000"/>
              </a:schemeClr>
            </a:gs>
            <a:gs pos="100000">
              <a:schemeClr val="accent3">
                <a:hueOff val="-8389470"/>
                <a:satOff val="-25119"/>
                <a:lumOff val="-3137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400" kern="1200"/>
        </a:p>
      </dsp:txBody>
      <dsp:txXfrm rot="5400000">
        <a:off x="1614487" y="2886075"/>
        <a:ext cx="428625" cy="514350"/>
      </dsp:txXfrm>
    </dsp:sp>
    <dsp:sp modelId="{CE3E4F8D-2470-4789-9365-36DC4371D23C}">
      <dsp:nvSpPr>
        <dsp:cNvPr id="0" name=""/>
        <dsp:cNvSpPr/>
      </dsp:nvSpPr>
      <dsp:spPr>
        <a:xfrm>
          <a:off x="525065" y="3429000"/>
          <a:ext cx="2607468" cy="11430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-8389470"/>
                <a:satOff val="-25119"/>
                <a:lumOff val="-3137"/>
                <a:alphaOff val="0"/>
                <a:tint val="35000"/>
                <a:satMod val="260000"/>
              </a:schemeClr>
            </a:gs>
            <a:gs pos="30000">
              <a:schemeClr val="accent3">
                <a:hueOff val="-8389470"/>
                <a:satOff val="-25119"/>
                <a:lumOff val="-3137"/>
                <a:alphaOff val="0"/>
                <a:tint val="38000"/>
                <a:satMod val="260000"/>
              </a:schemeClr>
            </a:gs>
            <a:gs pos="75000">
              <a:schemeClr val="accent3">
                <a:hueOff val="-8389470"/>
                <a:satOff val="-25119"/>
                <a:lumOff val="-3137"/>
                <a:alphaOff val="0"/>
                <a:tint val="55000"/>
                <a:satMod val="255000"/>
              </a:schemeClr>
            </a:gs>
            <a:gs pos="100000">
              <a:schemeClr val="accent3">
                <a:hueOff val="-8389470"/>
                <a:satOff val="-25119"/>
                <a:lumOff val="-3137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Enero a julio se encuentra la manzana en el mercado</a:t>
          </a:r>
          <a:endParaRPr lang="es-ES" sz="1800" kern="1200" dirty="0"/>
        </a:p>
      </dsp:txBody>
      <dsp:txXfrm>
        <a:off x="525065" y="3429000"/>
        <a:ext cx="2607468" cy="1143000"/>
      </dsp:txXfrm>
    </dsp:sp>
  </dsp:spTree>
</dsp:drawing>
</file>

<file path=ppt/diagrams/drawing1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61482AF-5ED3-4421-A542-0DE3C1C959F9}">
      <dsp:nvSpPr>
        <dsp:cNvPr id="0" name=""/>
        <dsp:cNvSpPr/>
      </dsp:nvSpPr>
      <dsp:spPr>
        <a:xfrm>
          <a:off x="0" y="0"/>
          <a:ext cx="6496713" cy="164792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Reactivaciones volcánicas, el MAGAP  de Tungurahua asegura :</a:t>
          </a:r>
          <a:endParaRPr lang="es-ES" sz="2400" kern="1200" dirty="0"/>
        </a:p>
      </dsp:txBody>
      <dsp:txXfrm>
        <a:off x="0" y="0"/>
        <a:ext cx="4815001" cy="1647929"/>
      </dsp:txXfrm>
    </dsp:sp>
    <dsp:sp modelId="{B745836D-1130-4FE1-9867-FDE0BCFC8669}">
      <dsp:nvSpPr>
        <dsp:cNvPr id="0" name=""/>
        <dsp:cNvSpPr/>
      </dsp:nvSpPr>
      <dsp:spPr>
        <a:xfrm>
          <a:off x="573239" y="1922583"/>
          <a:ext cx="6496713" cy="164792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-4194735"/>
                <a:satOff val="-12560"/>
                <a:lumOff val="-1569"/>
                <a:alphaOff val="0"/>
                <a:tint val="35000"/>
                <a:satMod val="260000"/>
              </a:schemeClr>
            </a:gs>
            <a:gs pos="30000">
              <a:schemeClr val="accent3">
                <a:hueOff val="-4194735"/>
                <a:satOff val="-12560"/>
                <a:lumOff val="-1569"/>
                <a:alphaOff val="0"/>
                <a:tint val="38000"/>
                <a:satMod val="260000"/>
              </a:schemeClr>
            </a:gs>
            <a:gs pos="75000">
              <a:schemeClr val="accent3">
                <a:hueOff val="-4194735"/>
                <a:satOff val="-12560"/>
                <a:lumOff val="-1569"/>
                <a:alphaOff val="0"/>
                <a:tint val="55000"/>
                <a:satMod val="255000"/>
              </a:schemeClr>
            </a:gs>
            <a:gs pos="100000">
              <a:schemeClr val="accent3">
                <a:hueOff val="-4194735"/>
                <a:satOff val="-12560"/>
                <a:lumOff val="-1569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Las erupciones no provocan la pérdida total de la producción de los sembríos dependiendo del estado en que se encuentren. </a:t>
          </a:r>
        </a:p>
      </dsp:txBody>
      <dsp:txXfrm>
        <a:off x="573239" y="1922583"/>
        <a:ext cx="4852319" cy="1647929"/>
      </dsp:txXfrm>
    </dsp:sp>
    <dsp:sp modelId="{2927B4B1-11F9-459E-9EDE-AE58CA87F1B6}">
      <dsp:nvSpPr>
        <dsp:cNvPr id="0" name=""/>
        <dsp:cNvSpPr/>
      </dsp:nvSpPr>
      <dsp:spPr>
        <a:xfrm>
          <a:off x="1146478" y="3845167"/>
          <a:ext cx="6496713" cy="164792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-8389470"/>
                <a:satOff val="-25119"/>
                <a:lumOff val="-3137"/>
                <a:alphaOff val="0"/>
                <a:tint val="35000"/>
                <a:satMod val="260000"/>
              </a:schemeClr>
            </a:gs>
            <a:gs pos="30000">
              <a:schemeClr val="accent3">
                <a:hueOff val="-8389470"/>
                <a:satOff val="-25119"/>
                <a:lumOff val="-3137"/>
                <a:alphaOff val="0"/>
                <a:tint val="38000"/>
                <a:satMod val="260000"/>
              </a:schemeClr>
            </a:gs>
            <a:gs pos="75000">
              <a:schemeClr val="accent3">
                <a:hueOff val="-8389470"/>
                <a:satOff val="-25119"/>
                <a:lumOff val="-3137"/>
                <a:alphaOff val="0"/>
                <a:tint val="55000"/>
                <a:satMod val="255000"/>
              </a:schemeClr>
            </a:gs>
            <a:gs pos="100000">
              <a:schemeClr val="accent3">
                <a:hueOff val="-8389470"/>
                <a:satOff val="-25119"/>
                <a:lumOff val="-3137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La ceniza del volcán no altera la composición del suelo empleado para la agricultura, puede ser utilizado como abono. </a:t>
          </a:r>
          <a:endParaRPr lang="es-ES" sz="2400" kern="1200" dirty="0"/>
        </a:p>
      </dsp:txBody>
      <dsp:txXfrm>
        <a:off x="1146478" y="3845167"/>
        <a:ext cx="4852319" cy="1647929"/>
      </dsp:txXfrm>
    </dsp:sp>
    <dsp:sp modelId="{59119077-2744-4F15-9157-6B065E9AD491}">
      <dsp:nvSpPr>
        <dsp:cNvPr id="0" name=""/>
        <dsp:cNvSpPr/>
      </dsp:nvSpPr>
      <dsp:spPr>
        <a:xfrm>
          <a:off x="5425559" y="1249679"/>
          <a:ext cx="1071153" cy="1071153"/>
        </a:xfrm>
        <a:prstGeom prst="downArrow">
          <a:avLst>
            <a:gd name="adj1" fmla="val 55000"/>
            <a:gd name="adj2" fmla="val 45000"/>
          </a:avLst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3600" kern="1200"/>
        </a:p>
      </dsp:txBody>
      <dsp:txXfrm>
        <a:off x="5425559" y="1249679"/>
        <a:ext cx="1071153" cy="1071153"/>
      </dsp:txXfrm>
    </dsp:sp>
    <dsp:sp modelId="{B65CFB02-7C7D-451D-BE7A-BA6D634A0768}">
      <dsp:nvSpPr>
        <dsp:cNvPr id="0" name=""/>
        <dsp:cNvSpPr/>
      </dsp:nvSpPr>
      <dsp:spPr>
        <a:xfrm>
          <a:off x="5998798" y="3161277"/>
          <a:ext cx="1071153" cy="1071153"/>
        </a:xfrm>
        <a:prstGeom prst="downArrow">
          <a:avLst>
            <a:gd name="adj1" fmla="val 55000"/>
            <a:gd name="adj2" fmla="val 45000"/>
          </a:avLst>
        </a:prstGeom>
        <a:solidFill>
          <a:schemeClr val="accent3">
            <a:tint val="40000"/>
            <a:alpha val="90000"/>
            <a:hueOff val="-8477219"/>
            <a:satOff val="-22663"/>
            <a:lumOff val="-1101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-8477219"/>
              <a:satOff val="-22663"/>
              <a:lumOff val="-110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3600" kern="1200"/>
        </a:p>
      </dsp:txBody>
      <dsp:txXfrm>
        <a:off x="5998798" y="3161277"/>
        <a:ext cx="1071153" cy="1071153"/>
      </dsp:txXfrm>
    </dsp:sp>
  </dsp:spTree>
</dsp:drawing>
</file>

<file path=ppt/diagrams/drawing1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7034AE1-68C5-4DFC-A9B5-BFC3605437C8}">
      <dsp:nvSpPr>
        <dsp:cNvPr id="0" name=""/>
        <dsp:cNvSpPr/>
      </dsp:nvSpPr>
      <dsp:spPr>
        <a:xfrm>
          <a:off x="1088717" y="1505"/>
          <a:ext cx="2637031" cy="1582218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/>
            <a:t>Cevallos participa con 3 de los 4 productos mas importantes dentro de Tungurahua  </a:t>
          </a:r>
          <a:endParaRPr lang="es-ES" sz="2000" kern="1200" dirty="0"/>
        </a:p>
      </dsp:txBody>
      <dsp:txXfrm>
        <a:off x="1088717" y="1505"/>
        <a:ext cx="2637031" cy="1582218"/>
      </dsp:txXfrm>
    </dsp:sp>
    <dsp:sp modelId="{A086CC0C-5B61-4ACE-9A30-C9D7FF6F0E8C}">
      <dsp:nvSpPr>
        <dsp:cNvPr id="0" name=""/>
        <dsp:cNvSpPr/>
      </dsp:nvSpPr>
      <dsp:spPr>
        <a:xfrm>
          <a:off x="3989451" y="1505"/>
          <a:ext cx="2637031" cy="1582218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/>
            <a:t>tomate de árbol (6.310 </a:t>
          </a:r>
          <a:r>
            <a:rPr lang="es-MX" sz="2000" kern="1200" dirty="0" err="1" smtClean="0"/>
            <a:t>Tm.</a:t>
          </a:r>
          <a:r>
            <a:rPr lang="es-MX" sz="2000" kern="1200" dirty="0" smtClean="0"/>
            <a:t>), mora (3.710Tm.), </a:t>
          </a:r>
          <a:endParaRPr lang="es-ES" sz="2000" kern="1200" dirty="0"/>
        </a:p>
      </dsp:txBody>
      <dsp:txXfrm>
        <a:off x="3989451" y="1505"/>
        <a:ext cx="2637031" cy="1582218"/>
      </dsp:txXfrm>
    </dsp:sp>
    <dsp:sp modelId="{2035E3AD-72AA-47A1-9EAD-3011CAEF0ACA}">
      <dsp:nvSpPr>
        <dsp:cNvPr id="0" name=""/>
        <dsp:cNvSpPr/>
      </dsp:nvSpPr>
      <dsp:spPr>
        <a:xfrm>
          <a:off x="1088717" y="1847427"/>
          <a:ext cx="2637031" cy="1582218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smtClean="0"/>
            <a:t>manzana </a:t>
          </a:r>
          <a:r>
            <a:rPr lang="es-MX" sz="2000" kern="1200" dirty="0" smtClean="0"/>
            <a:t>(3.032 </a:t>
          </a:r>
          <a:r>
            <a:rPr lang="es-MX" sz="2000" kern="1200" dirty="0" err="1" smtClean="0"/>
            <a:t>Tm.</a:t>
          </a:r>
          <a:r>
            <a:rPr lang="es-MX" sz="2000" kern="1200" dirty="0" smtClean="0"/>
            <a:t>) y </a:t>
          </a:r>
          <a:r>
            <a:rPr lang="es-MX" sz="2000" kern="1200" dirty="0" err="1" smtClean="0"/>
            <a:t>claudia</a:t>
          </a:r>
          <a:r>
            <a:rPr lang="es-MX" sz="2000" kern="1200" dirty="0" smtClean="0"/>
            <a:t> (2.679 </a:t>
          </a:r>
          <a:r>
            <a:rPr lang="es-MX" sz="2000" kern="1200" dirty="0" err="1" smtClean="0"/>
            <a:t>Tm.</a:t>
          </a:r>
          <a:r>
            <a:rPr lang="es-MX" sz="2000" kern="1200" dirty="0" smtClean="0"/>
            <a:t>). </a:t>
          </a:r>
          <a:endParaRPr lang="es-ES" sz="2000" kern="1200" dirty="0"/>
        </a:p>
      </dsp:txBody>
      <dsp:txXfrm>
        <a:off x="1088717" y="1847427"/>
        <a:ext cx="2637031" cy="1582218"/>
      </dsp:txXfrm>
    </dsp:sp>
    <dsp:sp modelId="{71F0A036-5A28-4712-8F65-2AF6EEC65227}">
      <dsp:nvSpPr>
        <dsp:cNvPr id="0" name=""/>
        <dsp:cNvSpPr/>
      </dsp:nvSpPr>
      <dsp:spPr>
        <a:xfrm>
          <a:off x="3989451" y="1847427"/>
          <a:ext cx="2637031" cy="158221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/>
            <a:t>Superficie destinada a la actividad agropecuaria, 1.446ha</a:t>
          </a:r>
          <a:endParaRPr lang="es-ES" sz="2000" kern="1200" dirty="0"/>
        </a:p>
      </dsp:txBody>
      <dsp:txXfrm>
        <a:off x="3989451" y="1847427"/>
        <a:ext cx="2637031" cy="1582218"/>
      </dsp:txXfrm>
    </dsp:sp>
    <dsp:sp modelId="{89FFFA61-1D3D-4A66-8AFA-093ADF00E308}">
      <dsp:nvSpPr>
        <dsp:cNvPr id="0" name=""/>
        <dsp:cNvSpPr/>
      </dsp:nvSpPr>
      <dsp:spPr>
        <a:xfrm>
          <a:off x="2539084" y="3693349"/>
          <a:ext cx="2637031" cy="1582218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/>
            <a:t>74% para cultivos y el 16% para pastos. </a:t>
          </a:r>
          <a:endParaRPr lang="es-ES" sz="2000" kern="1200" dirty="0"/>
        </a:p>
      </dsp:txBody>
      <dsp:txXfrm>
        <a:off x="2539084" y="3693349"/>
        <a:ext cx="2637031" cy="1582218"/>
      </dsp:txXfrm>
    </dsp:sp>
  </dsp:spTree>
</dsp:drawing>
</file>

<file path=ppt/diagrams/drawing1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657A6B3-F26A-45DF-B702-1D8FD7A30C98}">
      <dsp:nvSpPr>
        <dsp:cNvPr id="0" name=""/>
        <dsp:cNvSpPr/>
      </dsp:nvSpPr>
      <dsp:spPr>
        <a:xfrm>
          <a:off x="5860" y="696703"/>
          <a:ext cx="3532459" cy="88311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6990" tIns="46990" rIns="46990" bIns="46990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3700" kern="1200" dirty="0" smtClean="0"/>
            <a:t>Tipo de estudio</a:t>
          </a:r>
          <a:endParaRPr lang="es-ES" sz="3700" kern="1200" dirty="0"/>
        </a:p>
      </dsp:txBody>
      <dsp:txXfrm>
        <a:off x="5860" y="696703"/>
        <a:ext cx="3532459" cy="883114"/>
      </dsp:txXfrm>
    </dsp:sp>
    <dsp:sp modelId="{BE7F427E-7DEE-4898-BD9F-2A5E8EA421CD}">
      <dsp:nvSpPr>
        <dsp:cNvPr id="0" name=""/>
        <dsp:cNvSpPr/>
      </dsp:nvSpPr>
      <dsp:spPr>
        <a:xfrm rot="5400000">
          <a:off x="1694817" y="1657090"/>
          <a:ext cx="154545" cy="154545"/>
        </a:xfrm>
        <a:prstGeom prst="rightArrow">
          <a:avLst>
            <a:gd name="adj1" fmla="val 667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214609E-6B3D-4CE1-8176-AAF8A1406214}">
      <dsp:nvSpPr>
        <dsp:cNvPr id="0" name=""/>
        <dsp:cNvSpPr/>
      </dsp:nvSpPr>
      <dsp:spPr>
        <a:xfrm>
          <a:off x="5860" y="1888908"/>
          <a:ext cx="3532459" cy="883114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200" kern="1200" dirty="0" smtClean="0"/>
            <a:t>Estudio descriptivo</a:t>
          </a:r>
          <a:endParaRPr lang="es-ES" sz="2200" kern="1200" dirty="0"/>
        </a:p>
      </dsp:txBody>
      <dsp:txXfrm>
        <a:off x="5860" y="1888908"/>
        <a:ext cx="3532459" cy="883114"/>
      </dsp:txXfrm>
    </dsp:sp>
    <dsp:sp modelId="{A7DE6EF8-FBE2-4418-ABF5-9B24B69A8CC9}">
      <dsp:nvSpPr>
        <dsp:cNvPr id="0" name=""/>
        <dsp:cNvSpPr/>
      </dsp:nvSpPr>
      <dsp:spPr>
        <a:xfrm rot="5400000">
          <a:off x="1694817" y="2849295"/>
          <a:ext cx="154545" cy="154545"/>
        </a:xfrm>
        <a:prstGeom prst="rightArrow">
          <a:avLst>
            <a:gd name="adj1" fmla="val 667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D2FEC451-E68C-4DB3-8382-578736FC14EE}">
      <dsp:nvSpPr>
        <dsp:cNvPr id="0" name=""/>
        <dsp:cNvSpPr/>
      </dsp:nvSpPr>
      <dsp:spPr>
        <a:xfrm>
          <a:off x="5860" y="3081113"/>
          <a:ext cx="3532459" cy="883114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MX" sz="2200" kern="1200" dirty="0" smtClean="0"/>
            <a:t>Establecer una correlación:</a:t>
          </a:r>
          <a:endParaRPr lang="es-ES" sz="2200" kern="1200" dirty="0"/>
        </a:p>
      </dsp:txBody>
      <dsp:txXfrm>
        <a:off x="5860" y="3081113"/>
        <a:ext cx="3532459" cy="883114"/>
      </dsp:txXfrm>
    </dsp:sp>
    <dsp:sp modelId="{0715E39F-5F51-42B3-8ED8-33CADF7313AB}">
      <dsp:nvSpPr>
        <dsp:cNvPr id="0" name=""/>
        <dsp:cNvSpPr/>
      </dsp:nvSpPr>
      <dsp:spPr>
        <a:xfrm rot="5400000">
          <a:off x="1694817" y="4041501"/>
          <a:ext cx="154545" cy="154545"/>
        </a:xfrm>
        <a:prstGeom prst="rightArrow">
          <a:avLst>
            <a:gd name="adj1" fmla="val 667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5A75E4F-AE80-41CB-ACCB-BC1D2E8DF465}">
      <dsp:nvSpPr>
        <dsp:cNvPr id="0" name=""/>
        <dsp:cNvSpPr/>
      </dsp:nvSpPr>
      <dsp:spPr>
        <a:xfrm>
          <a:off x="5860" y="4273318"/>
          <a:ext cx="3532459" cy="883114"/>
        </a:xfrm>
        <a:prstGeom prst="roundRect">
          <a:avLst>
            <a:gd name="adj" fmla="val 10000"/>
          </a:avLst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MX" sz="2200" kern="1200" dirty="0" smtClean="0"/>
            <a:t>Exportación de sidra y asociación de productores </a:t>
          </a:r>
        </a:p>
      </dsp:txBody>
      <dsp:txXfrm>
        <a:off x="5860" y="4273318"/>
        <a:ext cx="3532459" cy="883114"/>
      </dsp:txXfrm>
    </dsp:sp>
    <dsp:sp modelId="{67233C93-62D5-4337-A15E-B7B3304598C2}">
      <dsp:nvSpPr>
        <dsp:cNvPr id="0" name=""/>
        <dsp:cNvSpPr/>
      </dsp:nvSpPr>
      <dsp:spPr>
        <a:xfrm>
          <a:off x="4032864" y="696703"/>
          <a:ext cx="3532459" cy="88311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6990" tIns="46990" rIns="46990" bIns="46990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3700" kern="1200" dirty="0" smtClean="0"/>
            <a:t>Método</a:t>
          </a:r>
          <a:endParaRPr lang="es-ES" sz="3700" kern="1200" dirty="0"/>
        </a:p>
      </dsp:txBody>
      <dsp:txXfrm>
        <a:off x="4032864" y="696703"/>
        <a:ext cx="3532459" cy="883114"/>
      </dsp:txXfrm>
    </dsp:sp>
    <dsp:sp modelId="{10DF31F0-9DEE-4AD0-8D8F-3F1E233F97E5}">
      <dsp:nvSpPr>
        <dsp:cNvPr id="0" name=""/>
        <dsp:cNvSpPr/>
      </dsp:nvSpPr>
      <dsp:spPr>
        <a:xfrm rot="5400000">
          <a:off x="5721821" y="1657090"/>
          <a:ext cx="154545" cy="154545"/>
        </a:xfrm>
        <a:prstGeom prst="rightArrow">
          <a:avLst>
            <a:gd name="adj1" fmla="val 667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3C6B1BC-4793-436E-89DA-69F813D75E35}">
      <dsp:nvSpPr>
        <dsp:cNvPr id="0" name=""/>
        <dsp:cNvSpPr/>
      </dsp:nvSpPr>
      <dsp:spPr>
        <a:xfrm>
          <a:off x="4032864" y="1888908"/>
          <a:ext cx="3532459" cy="883114"/>
        </a:xfrm>
        <a:prstGeom prst="roundRect">
          <a:avLst>
            <a:gd name="adj" fmla="val 10000"/>
          </a:avLst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200" kern="1200" dirty="0" smtClean="0"/>
            <a:t>Observación de datos primarios (estadísticas) </a:t>
          </a:r>
          <a:endParaRPr lang="es-ES" sz="2200" kern="1200" dirty="0"/>
        </a:p>
      </dsp:txBody>
      <dsp:txXfrm>
        <a:off x="4032864" y="1888908"/>
        <a:ext cx="3532459" cy="883114"/>
      </dsp:txXfrm>
    </dsp:sp>
    <dsp:sp modelId="{4B965EC0-4D3C-44AA-AD27-8A69331F4E7E}">
      <dsp:nvSpPr>
        <dsp:cNvPr id="0" name=""/>
        <dsp:cNvSpPr/>
      </dsp:nvSpPr>
      <dsp:spPr>
        <a:xfrm rot="5400000">
          <a:off x="5721821" y="2849295"/>
          <a:ext cx="154545" cy="154545"/>
        </a:xfrm>
        <a:prstGeom prst="rightArrow">
          <a:avLst>
            <a:gd name="adj1" fmla="val 66700"/>
            <a:gd name="adj2" fmla="val 5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9CAFC28-AC69-4248-80FF-D57B9382E6FF}">
      <dsp:nvSpPr>
        <dsp:cNvPr id="0" name=""/>
        <dsp:cNvSpPr/>
      </dsp:nvSpPr>
      <dsp:spPr>
        <a:xfrm>
          <a:off x="4032864" y="3081113"/>
          <a:ext cx="3532459" cy="883114"/>
        </a:xfrm>
        <a:prstGeom prst="roundRect">
          <a:avLst>
            <a:gd name="adj" fmla="val 10000"/>
          </a:avLst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200" kern="1200" dirty="0" smtClean="0"/>
            <a:t>Análisis y síntesis de las variables del proyecto  </a:t>
          </a:r>
          <a:endParaRPr lang="es-ES" sz="2200" kern="1200" dirty="0"/>
        </a:p>
      </dsp:txBody>
      <dsp:txXfrm>
        <a:off x="4032864" y="3081113"/>
        <a:ext cx="3532459" cy="883114"/>
      </dsp:txXfrm>
    </dsp:sp>
    <dsp:sp modelId="{0D3318D2-EE57-43A2-8212-E629CCF8F25F}">
      <dsp:nvSpPr>
        <dsp:cNvPr id="0" name=""/>
        <dsp:cNvSpPr/>
      </dsp:nvSpPr>
      <dsp:spPr>
        <a:xfrm rot="5400000">
          <a:off x="5721821" y="4041501"/>
          <a:ext cx="154545" cy="154545"/>
        </a:xfrm>
        <a:prstGeom prst="rightArrow">
          <a:avLst>
            <a:gd name="adj1" fmla="val 667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2B3F1C3-3234-4AA4-A525-9EACDE9FF28D}">
      <dsp:nvSpPr>
        <dsp:cNvPr id="0" name=""/>
        <dsp:cNvSpPr/>
      </dsp:nvSpPr>
      <dsp:spPr>
        <a:xfrm>
          <a:off x="4032864" y="4273318"/>
          <a:ext cx="3532459" cy="883114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200" kern="1200" dirty="0" smtClean="0"/>
            <a:t>Conocimiento de la relación existente </a:t>
          </a:r>
          <a:endParaRPr lang="es-ES" sz="2200" kern="1200" dirty="0"/>
        </a:p>
      </dsp:txBody>
      <dsp:txXfrm>
        <a:off x="4032864" y="4273318"/>
        <a:ext cx="3532459" cy="883114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56F15B8-B9FF-4756-814F-CF1EE090C849}">
      <dsp:nvSpPr>
        <dsp:cNvPr id="0" name=""/>
        <dsp:cNvSpPr/>
      </dsp:nvSpPr>
      <dsp:spPr>
        <a:xfrm>
          <a:off x="1176292" y="1091"/>
          <a:ext cx="2435721" cy="1461432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Ecuador exportador de materias primas</a:t>
          </a:r>
          <a:endParaRPr lang="es-ES" sz="1900" kern="1200" dirty="0"/>
        </a:p>
      </dsp:txBody>
      <dsp:txXfrm>
        <a:off x="1176292" y="1091"/>
        <a:ext cx="2435721" cy="1461432"/>
      </dsp:txXfrm>
    </dsp:sp>
    <dsp:sp modelId="{01ED9F24-B05C-4BA1-9F3B-6F02A8DD2AAD}">
      <dsp:nvSpPr>
        <dsp:cNvPr id="0" name=""/>
        <dsp:cNvSpPr/>
      </dsp:nvSpPr>
      <dsp:spPr>
        <a:xfrm>
          <a:off x="3855586" y="1091"/>
          <a:ext cx="2435721" cy="1461432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Exportar productos industrializados y con valor agregado, sustitución de importaciones </a:t>
          </a:r>
          <a:endParaRPr lang="es-ES" sz="1900" kern="1200" dirty="0"/>
        </a:p>
      </dsp:txBody>
      <dsp:txXfrm>
        <a:off x="3855586" y="1091"/>
        <a:ext cx="2435721" cy="1461432"/>
      </dsp:txXfrm>
    </dsp:sp>
    <dsp:sp modelId="{120D455E-6843-41FF-90C3-F54A561235AD}">
      <dsp:nvSpPr>
        <dsp:cNvPr id="0" name=""/>
        <dsp:cNvSpPr/>
      </dsp:nvSpPr>
      <dsp:spPr>
        <a:xfrm>
          <a:off x="1176292" y="1706096"/>
          <a:ext cx="2435721" cy="1461432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Zona manzanera: Chimborazo, Cotopaxi, Cañar, Azuay y Tungurahua    </a:t>
          </a:r>
          <a:endParaRPr lang="es-ES" sz="1900" kern="1200" dirty="0"/>
        </a:p>
      </dsp:txBody>
      <dsp:txXfrm>
        <a:off x="1176292" y="1706096"/>
        <a:ext cx="2435721" cy="1461432"/>
      </dsp:txXfrm>
    </dsp:sp>
    <dsp:sp modelId="{47112191-654B-44A5-B082-6EFDE70E521C}">
      <dsp:nvSpPr>
        <dsp:cNvPr id="0" name=""/>
        <dsp:cNvSpPr/>
      </dsp:nvSpPr>
      <dsp:spPr>
        <a:xfrm>
          <a:off x="3855586" y="1706096"/>
          <a:ext cx="2435721" cy="1461432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MX" sz="1900" kern="1200" dirty="0" smtClean="0"/>
            <a:t>Mercado nacional abastecido por manzana importada </a:t>
          </a:r>
          <a:endParaRPr lang="es-ES" sz="1900" kern="1200" dirty="0" smtClean="0"/>
        </a:p>
        <a:p>
          <a:pPr lvl="0" algn="ctr">
            <a:spcBef>
              <a:spcPct val="0"/>
            </a:spcBef>
          </a:pPr>
          <a:endParaRPr lang="es-ES" sz="1900" kern="1200" dirty="0"/>
        </a:p>
      </dsp:txBody>
      <dsp:txXfrm>
        <a:off x="3855586" y="1706096"/>
        <a:ext cx="2435721" cy="1461432"/>
      </dsp:txXfrm>
    </dsp:sp>
    <dsp:sp modelId="{05A36B51-2A15-4510-882C-87212C269DE1}">
      <dsp:nvSpPr>
        <dsp:cNvPr id="0" name=""/>
        <dsp:cNvSpPr/>
      </dsp:nvSpPr>
      <dsp:spPr>
        <a:xfrm>
          <a:off x="2515939" y="3411100"/>
          <a:ext cx="2435721" cy="1461432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MX" sz="1900" kern="1200" dirty="0" smtClean="0"/>
            <a:t>Decrecimiento de la producción y áreas de cultivo</a:t>
          </a:r>
          <a:endParaRPr lang="es-ES" sz="1900" kern="1200" dirty="0" smtClean="0"/>
        </a:p>
      </dsp:txBody>
      <dsp:txXfrm>
        <a:off x="2515939" y="3411100"/>
        <a:ext cx="2435721" cy="1461432"/>
      </dsp:txXfrm>
    </dsp:sp>
  </dsp:spTree>
</dsp:drawing>
</file>

<file path=ppt/diagrams/drawing2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56FD5DB-E468-45F2-8579-3940227B78E8}">
      <dsp:nvSpPr>
        <dsp:cNvPr id="0" name=""/>
        <dsp:cNvSpPr/>
      </dsp:nvSpPr>
      <dsp:spPr>
        <a:xfrm>
          <a:off x="2163002" y="2379"/>
          <a:ext cx="3141594" cy="8852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Mecanismo de cooperación voluntaria  </a:t>
          </a:r>
        </a:p>
      </dsp:txBody>
      <dsp:txXfrm>
        <a:off x="2163002" y="2379"/>
        <a:ext cx="3141594" cy="885248"/>
      </dsp:txXfrm>
    </dsp:sp>
    <dsp:sp modelId="{A04D9476-41D1-4676-97BE-DBD591B4FC71}">
      <dsp:nvSpPr>
        <dsp:cNvPr id="0" name=""/>
        <dsp:cNvSpPr/>
      </dsp:nvSpPr>
      <dsp:spPr>
        <a:xfrm rot="5400000">
          <a:off x="3567815" y="909759"/>
          <a:ext cx="331968" cy="39836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400" kern="1200"/>
        </a:p>
      </dsp:txBody>
      <dsp:txXfrm rot="5400000">
        <a:off x="3567815" y="909759"/>
        <a:ext cx="331968" cy="398361"/>
      </dsp:txXfrm>
    </dsp:sp>
    <dsp:sp modelId="{F4987CA7-1644-4782-93AB-4115FF81D3D7}">
      <dsp:nvSpPr>
        <dsp:cNvPr id="0" name=""/>
        <dsp:cNvSpPr/>
      </dsp:nvSpPr>
      <dsp:spPr>
        <a:xfrm>
          <a:off x="2163002" y="1330252"/>
          <a:ext cx="3141594" cy="8852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-2796490"/>
                <a:satOff val="-8373"/>
                <a:lumOff val="-1046"/>
                <a:alphaOff val="0"/>
                <a:tint val="35000"/>
                <a:satMod val="260000"/>
              </a:schemeClr>
            </a:gs>
            <a:gs pos="30000">
              <a:schemeClr val="accent3">
                <a:hueOff val="-2796490"/>
                <a:satOff val="-8373"/>
                <a:lumOff val="-1046"/>
                <a:alphaOff val="0"/>
                <a:tint val="38000"/>
                <a:satMod val="260000"/>
              </a:schemeClr>
            </a:gs>
            <a:gs pos="75000">
              <a:schemeClr val="accent3">
                <a:hueOff val="-2796490"/>
                <a:satOff val="-8373"/>
                <a:lumOff val="-1046"/>
                <a:alphaOff val="0"/>
                <a:tint val="55000"/>
                <a:satMod val="255000"/>
              </a:schemeClr>
            </a:gs>
            <a:gs pos="100000">
              <a:schemeClr val="accent3">
                <a:hueOff val="-2796490"/>
                <a:satOff val="-8373"/>
                <a:lumOff val="-1046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Oportunidad de crecimiento y mejora continua </a:t>
          </a:r>
          <a:endParaRPr lang="es-ES" sz="1800" kern="1200" dirty="0"/>
        </a:p>
      </dsp:txBody>
      <dsp:txXfrm>
        <a:off x="2163002" y="1330252"/>
        <a:ext cx="3141594" cy="885248"/>
      </dsp:txXfrm>
    </dsp:sp>
    <dsp:sp modelId="{7919FD57-EECE-4DFB-924C-65E880C2DD1E}">
      <dsp:nvSpPr>
        <dsp:cNvPr id="0" name=""/>
        <dsp:cNvSpPr/>
      </dsp:nvSpPr>
      <dsp:spPr>
        <a:xfrm rot="5400000">
          <a:off x="3567815" y="2237631"/>
          <a:ext cx="331968" cy="39836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-4194735"/>
                <a:satOff val="-12560"/>
                <a:lumOff val="-1569"/>
                <a:alphaOff val="0"/>
                <a:tint val="35000"/>
                <a:satMod val="260000"/>
              </a:schemeClr>
            </a:gs>
            <a:gs pos="30000">
              <a:schemeClr val="accent3">
                <a:hueOff val="-4194735"/>
                <a:satOff val="-12560"/>
                <a:lumOff val="-1569"/>
                <a:alphaOff val="0"/>
                <a:tint val="38000"/>
                <a:satMod val="260000"/>
              </a:schemeClr>
            </a:gs>
            <a:gs pos="75000">
              <a:schemeClr val="accent3">
                <a:hueOff val="-4194735"/>
                <a:satOff val="-12560"/>
                <a:lumOff val="-1569"/>
                <a:alphaOff val="0"/>
                <a:tint val="55000"/>
                <a:satMod val="255000"/>
              </a:schemeClr>
            </a:gs>
            <a:gs pos="100000">
              <a:schemeClr val="accent3">
                <a:hueOff val="-4194735"/>
                <a:satOff val="-12560"/>
                <a:lumOff val="-1569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400" kern="1200"/>
        </a:p>
      </dsp:txBody>
      <dsp:txXfrm rot="5400000">
        <a:off x="3567815" y="2237631"/>
        <a:ext cx="331968" cy="398361"/>
      </dsp:txXfrm>
    </dsp:sp>
    <dsp:sp modelId="{74712B25-3C67-41A2-8F02-EAF43FBC6D43}">
      <dsp:nvSpPr>
        <dsp:cNvPr id="0" name=""/>
        <dsp:cNvSpPr/>
      </dsp:nvSpPr>
      <dsp:spPr>
        <a:xfrm>
          <a:off x="2163002" y="2658124"/>
          <a:ext cx="3141594" cy="8852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-5592980"/>
                <a:satOff val="-16746"/>
                <a:lumOff val="-2091"/>
                <a:alphaOff val="0"/>
                <a:tint val="35000"/>
                <a:satMod val="260000"/>
              </a:schemeClr>
            </a:gs>
            <a:gs pos="30000">
              <a:schemeClr val="accent3">
                <a:hueOff val="-5592980"/>
                <a:satOff val="-16746"/>
                <a:lumOff val="-2091"/>
                <a:alphaOff val="0"/>
                <a:tint val="38000"/>
                <a:satMod val="260000"/>
              </a:schemeClr>
            </a:gs>
            <a:gs pos="75000">
              <a:schemeClr val="accent3">
                <a:hueOff val="-5592980"/>
                <a:satOff val="-16746"/>
                <a:lumOff val="-2091"/>
                <a:alphaOff val="0"/>
                <a:tint val="55000"/>
                <a:satMod val="255000"/>
              </a:schemeClr>
            </a:gs>
            <a:gs pos="100000">
              <a:schemeClr val="accent3">
                <a:hueOff val="-5592980"/>
                <a:satOff val="-16746"/>
                <a:lumOff val="-2091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Búsqueda de un objetivo común</a:t>
          </a:r>
          <a:endParaRPr lang="es-ES" sz="1800" kern="1200" dirty="0"/>
        </a:p>
      </dsp:txBody>
      <dsp:txXfrm>
        <a:off x="2163002" y="2658124"/>
        <a:ext cx="3141594" cy="885248"/>
      </dsp:txXfrm>
    </dsp:sp>
    <dsp:sp modelId="{7005E04B-F8A9-4D00-A690-290B51421C88}">
      <dsp:nvSpPr>
        <dsp:cNvPr id="0" name=""/>
        <dsp:cNvSpPr/>
      </dsp:nvSpPr>
      <dsp:spPr>
        <a:xfrm rot="5400000">
          <a:off x="3567815" y="3565504"/>
          <a:ext cx="331968" cy="39836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-8389470"/>
                <a:satOff val="-25119"/>
                <a:lumOff val="-3137"/>
                <a:alphaOff val="0"/>
                <a:tint val="35000"/>
                <a:satMod val="260000"/>
              </a:schemeClr>
            </a:gs>
            <a:gs pos="30000">
              <a:schemeClr val="accent3">
                <a:hueOff val="-8389470"/>
                <a:satOff val="-25119"/>
                <a:lumOff val="-3137"/>
                <a:alphaOff val="0"/>
                <a:tint val="38000"/>
                <a:satMod val="260000"/>
              </a:schemeClr>
            </a:gs>
            <a:gs pos="75000">
              <a:schemeClr val="accent3">
                <a:hueOff val="-8389470"/>
                <a:satOff val="-25119"/>
                <a:lumOff val="-3137"/>
                <a:alphaOff val="0"/>
                <a:tint val="55000"/>
                <a:satMod val="255000"/>
              </a:schemeClr>
            </a:gs>
            <a:gs pos="100000">
              <a:schemeClr val="accent3">
                <a:hueOff val="-8389470"/>
                <a:satOff val="-25119"/>
                <a:lumOff val="-3137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400" kern="1200"/>
        </a:p>
      </dsp:txBody>
      <dsp:txXfrm rot="5400000">
        <a:off x="3567815" y="3565504"/>
        <a:ext cx="331968" cy="398361"/>
      </dsp:txXfrm>
    </dsp:sp>
    <dsp:sp modelId="{879ABE1C-2524-488C-BB8F-74F351FAA23D}">
      <dsp:nvSpPr>
        <dsp:cNvPr id="0" name=""/>
        <dsp:cNvSpPr/>
      </dsp:nvSpPr>
      <dsp:spPr>
        <a:xfrm>
          <a:off x="2163002" y="3985997"/>
          <a:ext cx="3141594" cy="8852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-8389470"/>
                <a:satOff val="-25119"/>
                <a:lumOff val="-3137"/>
                <a:alphaOff val="0"/>
                <a:tint val="35000"/>
                <a:satMod val="260000"/>
              </a:schemeClr>
            </a:gs>
            <a:gs pos="30000">
              <a:schemeClr val="accent3">
                <a:hueOff val="-8389470"/>
                <a:satOff val="-25119"/>
                <a:lumOff val="-3137"/>
                <a:alphaOff val="0"/>
                <a:tint val="38000"/>
                <a:satMod val="260000"/>
              </a:schemeClr>
            </a:gs>
            <a:gs pos="75000">
              <a:schemeClr val="accent3">
                <a:hueOff val="-8389470"/>
                <a:satOff val="-25119"/>
                <a:lumOff val="-3137"/>
                <a:alphaOff val="0"/>
                <a:tint val="55000"/>
                <a:satMod val="255000"/>
              </a:schemeClr>
            </a:gs>
            <a:gs pos="100000">
              <a:schemeClr val="accent3">
                <a:hueOff val="-8389470"/>
                <a:satOff val="-25119"/>
                <a:lumOff val="-3137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Independencia jurídica y autonomía gerencial </a:t>
          </a:r>
          <a:endParaRPr lang="es-ES" sz="1800" kern="1200" dirty="0"/>
        </a:p>
      </dsp:txBody>
      <dsp:txXfrm>
        <a:off x="2163002" y="3985997"/>
        <a:ext cx="3141594" cy="885248"/>
      </dsp:txXfrm>
    </dsp:sp>
  </dsp:spTree>
</dsp:drawing>
</file>

<file path=ppt/diagrams/drawing2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80262DB-FD97-4D93-83FC-714C9E420BD9}">
      <dsp:nvSpPr>
        <dsp:cNvPr id="0" name=""/>
        <dsp:cNvSpPr/>
      </dsp:nvSpPr>
      <dsp:spPr>
        <a:xfrm rot="5400000">
          <a:off x="-348012" y="1563196"/>
          <a:ext cx="1540085" cy="18598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E7F85F0-0C59-41FD-87F0-F9BDFD8F61D7}">
      <dsp:nvSpPr>
        <dsp:cNvPr id="0" name=""/>
        <dsp:cNvSpPr/>
      </dsp:nvSpPr>
      <dsp:spPr>
        <a:xfrm>
          <a:off x="3807" y="576672"/>
          <a:ext cx="2066548" cy="123992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b="1" kern="1200" dirty="0" smtClean="0"/>
            <a:t>Beneficios</a:t>
          </a:r>
          <a:endParaRPr lang="es-ES" sz="2000" b="1" kern="1200" dirty="0"/>
        </a:p>
      </dsp:txBody>
      <dsp:txXfrm>
        <a:off x="3807" y="576672"/>
        <a:ext cx="2066548" cy="1239929"/>
      </dsp:txXfrm>
    </dsp:sp>
    <dsp:sp modelId="{7FFB59D8-E90D-4407-9194-CD5E0876FE0C}">
      <dsp:nvSpPr>
        <dsp:cNvPr id="0" name=""/>
        <dsp:cNvSpPr/>
      </dsp:nvSpPr>
      <dsp:spPr>
        <a:xfrm rot="5400000">
          <a:off x="-348012" y="3113107"/>
          <a:ext cx="1540085" cy="185989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32BFF679-D50B-41E9-9CFB-9509AC524FF3}">
      <dsp:nvSpPr>
        <dsp:cNvPr id="0" name=""/>
        <dsp:cNvSpPr/>
      </dsp:nvSpPr>
      <dsp:spPr>
        <a:xfrm>
          <a:off x="3807" y="2126583"/>
          <a:ext cx="2066548" cy="123992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/>
            <a:t>Compartir capacidades y habilidades </a:t>
          </a:r>
          <a:endParaRPr lang="es-ES" sz="2000" kern="1200" dirty="0"/>
        </a:p>
      </dsp:txBody>
      <dsp:txXfrm>
        <a:off x="3807" y="2126583"/>
        <a:ext cx="2066548" cy="1239929"/>
      </dsp:txXfrm>
    </dsp:sp>
    <dsp:sp modelId="{A80B1996-1C9E-445A-BCA5-FE3B511365FC}">
      <dsp:nvSpPr>
        <dsp:cNvPr id="0" name=""/>
        <dsp:cNvSpPr/>
      </dsp:nvSpPr>
      <dsp:spPr>
        <a:xfrm>
          <a:off x="426943" y="3888063"/>
          <a:ext cx="2738683" cy="185989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B5439D8-1324-4214-80FA-ED8BD63E92E9}">
      <dsp:nvSpPr>
        <dsp:cNvPr id="0" name=""/>
        <dsp:cNvSpPr/>
      </dsp:nvSpPr>
      <dsp:spPr>
        <a:xfrm>
          <a:off x="3807" y="3676495"/>
          <a:ext cx="2066548" cy="123992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/>
            <a:t>Incremento de la producción</a:t>
          </a:r>
          <a:endParaRPr lang="es-ES" sz="2000" kern="1200" dirty="0"/>
        </a:p>
      </dsp:txBody>
      <dsp:txXfrm>
        <a:off x="3807" y="3676495"/>
        <a:ext cx="2066548" cy="1239929"/>
      </dsp:txXfrm>
    </dsp:sp>
    <dsp:sp modelId="{4C62B41A-925B-4A7C-BAE9-B663670D5B31}">
      <dsp:nvSpPr>
        <dsp:cNvPr id="0" name=""/>
        <dsp:cNvSpPr/>
      </dsp:nvSpPr>
      <dsp:spPr>
        <a:xfrm rot="16200000">
          <a:off x="2400497" y="3113107"/>
          <a:ext cx="1540085" cy="185989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BC3312F-4657-4AAA-A172-67951F251965}">
      <dsp:nvSpPr>
        <dsp:cNvPr id="0" name=""/>
        <dsp:cNvSpPr/>
      </dsp:nvSpPr>
      <dsp:spPr>
        <a:xfrm>
          <a:off x="2752317" y="3676495"/>
          <a:ext cx="2066548" cy="123992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/>
            <a:t>Reducción de costos </a:t>
          </a:r>
          <a:endParaRPr lang="es-ES" sz="2000" kern="1200" dirty="0"/>
        </a:p>
      </dsp:txBody>
      <dsp:txXfrm>
        <a:off x="2752317" y="3676495"/>
        <a:ext cx="2066548" cy="1239929"/>
      </dsp:txXfrm>
    </dsp:sp>
    <dsp:sp modelId="{041A7D3F-F83F-4A3D-ADB5-571C2A1DD316}">
      <dsp:nvSpPr>
        <dsp:cNvPr id="0" name=""/>
        <dsp:cNvSpPr/>
      </dsp:nvSpPr>
      <dsp:spPr>
        <a:xfrm rot="16200000">
          <a:off x="2400497" y="1563196"/>
          <a:ext cx="1540085" cy="185989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BBB16EA-9253-4201-ADA6-1D6030EEAD3C}">
      <dsp:nvSpPr>
        <dsp:cNvPr id="0" name=""/>
        <dsp:cNvSpPr/>
      </dsp:nvSpPr>
      <dsp:spPr>
        <a:xfrm>
          <a:off x="2752317" y="2126583"/>
          <a:ext cx="2066548" cy="123992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/>
            <a:t>Control de la cadena de valor </a:t>
          </a:r>
          <a:endParaRPr lang="es-ES" sz="2000" kern="1200" dirty="0"/>
        </a:p>
      </dsp:txBody>
      <dsp:txXfrm>
        <a:off x="2752317" y="2126583"/>
        <a:ext cx="2066548" cy="1239929"/>
      </dsp:txXfrm>
    </dsp:sp>
    <dsp:sp modelId="{04D749B3-00E6-487B-82EC-4F1A8DBBB4D6}">
      <dsp:nvSpPr>
        <dsp:cNvPr id="0" name=""/>
        <dsp:cNvSpPr/>
      </dsp:nvSpPr>
      <dsp:spPr>
        <a:xfrm>
          <a:off x="3175453" y="788240"/>
          <a:ext cx="2738683" cy="18598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1FAF329-AB18-4775-9B67-4AA2B46F824B}">
      <dsp:nvSpPr>
        <dsp:cNvPr id="0" name=""/>
        <dsp:cNvSpPr/>
      </dsp:nvSpPr>
      <dsp:spPr>
        <a:xfrm>
          <a:off x="2752317" y="576672"/>
          <a:ext cx="2066548" cy="123992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/>
            <a:t>Generar valor agregado y calidad</a:t>
          </a:r>
        </a:p>
      </dsp:txBody>
      <dsp:txXfrm>
        <a:off x="2752317" y="576672"/>
        <a:ext cx="2066548" cy="1239929"/>
      </dsp:txXfrm>
    </dsp:sp>
    <dsp:sp modelId="{2F0E20F8-8FFA-4BD1-9562-E29F55C476B2}">
      <dsp:nvSpPr>
        <dsp:cNvPr id="0" name=""/>
        <dsp:cNvSpPr/>
      </dsp:nvSpPr>
      <dsp:spPr>
        <a:xfrm rot="5400000">
          <a:off x="5149007" y="1563196"/>
          <a:ext cx="1540085" cy="185989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BCB8CF1-83BC-4301-A919-DBB9C79E06A2}">
      <dsp:nvSpPr>
        <dsp:cNvPr id="0" name=""/>
        <dsp:cNvSpPr/>
      </dsp:nvSpPr>
      <dsp:spPr>
        <a:xfrm>
          <a:off x="5500827" y="576672"/>
          <a:ext cx="2066548" cy="123992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/>
            <a:t>Acceso a nuevos mercados </a:t>
          </a:r>
        </a:p>
      </dsp:txBody>
      <dsp:txXfrm>
        <a:off x="5500827" y="576672"/>
        <a:ext cx="2066548" cy="1239929"/>
      </dsp:txXfrm>
    </dsp:sp>
    <dsp:sp modelId="{642ED6A2-FCB7-46EC-B147-3517ED3D2068}">
      <dsp:nvSpPr>
        <dsp:cNvPr id="0" name=""/>
        <dsp:cNvSpPr/>
      </dsp:nvSpPr>
      <dsp:spPr>
        <a:xfrm rot="5400000">
          <a:off x="5149007" y="3113107"/>
          <a:ext cx="1540085" cy="185989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682B8BF-AA63-436F-BE01-250847C19D88}">
      <dsp:nvSpPr>
        <dsp:cNvPr id="0" name=""/>
        <dsp:cNvSpPr/>
      </dsp:nvSpPr>
      <dsp:spPr>
        <a:xfrm>
          <a:off x="5500827" y="2126583"/>
          <a:ext cx="2066548" cy="123992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/>
            <a:t>Desarrollo tecnológico</a:t>
          </a:r>
        </a:p>
      </dsp:txBody>
      <dsp:txXfrm>
        <a:off x="5500827" y="2126583"/>
        <a:ext cx="2066548" cy="1239929"/>
      </dsp:txXfrm>
    </dsp:sp>
    <dsp:sp modelId="{5A7A6D4E-124D-4593-97CF-791CB067A5E8}">
      <dsp:nvSpPr>
        <dsp:cNvPr id="0" name=""/>
        <dsp:cNvSpPr/>
      </dsp:nvSpPr>
      <dsp:spPr>
        <a:xfrm>
          <a:off x="5500827" y="3676495"/>
          <a:ext cx="2066548" cy="123992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/>
            <a:t>Fácil acceso a financiamiento </a:t>
          </a:r>
        </a:p>
      </dsp:txBody>
      <dsp:txXfrm>
        <a:off x="5500827" y="3676495"/>
        <a:ext cx="2066548" cy="1239929"/>
      </dsp:txXfrm>
    </dsp:sp>
  </dsp:spTree>
</dsp:drawing>
</file>

<file path=ppt/diagrams/drawing2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BFF9492-BA3C-4130-85CE-1D1DE2290452}">
      <dsp:nvSpPr>
        <dsp:cNvPr id="0" name=""/>
        <dsp:cNvSpPr/>
      </dsp:nvSpPr>
      <dsp:spPr>
        <a:xfrm>
          <a:off x="2001" y="408425"/>
          <a:ext cx="3092053" cy="1236821"/>
        </a:xfrm>
        <a:prstGeom prst="chevron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15240" rIns="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Modelos asociativo </a:t>
          </a:r>
          <a:endParaRPr lang="es-ES" sz="2400" kern="1200" dirty="0"/>
        </a:p>
      </dsp:txBody>
      <dsp:txXfrm>
        <a:off x="2001" y="408425"/>
        <a:ext cx="3092053" cy="1236821"/>
      </dsp:txXfrm>
    </dsp:sp>
    <dsp:sp modelId="{DD22655D-1CE3-4208-BBB8-939D1915CE55}">
      <dsp:nvSpPr>
        <dsp:cNvPr id="0" name=""/>
        <dsp:cNvSpPr/>
      </dsp:nvSpPr>
      <dsp:spPr>
        <a:xfrm>
          <a:off x="2692087" y="513555"/>
          <a:ext cx="2566404" cy="1026561"/>
        </a:xfrm>
        <a:prstGeom prst="chevron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Unión de los manzaneros </a:t>
          </a:r>
          <a:endParaRPr lang="es-ES" sz="1800" kern="1200" dirty="0"/>
        </a:p>
      </dsp:txBody>
      <dsp:txXfrm>
        <a:off x="2692087" y="513555"/>
        <a:ext cx="2566404" cy="1026561"/>
      </dsp:txXfrm>
    </dsp:sp>
    <dsp:sp modelId="{7B1C9D51-6B3D-4465-A26E-CB5D37015C09}">
      <dsp:nvSpPr>
        <dsp:cNvPr id="0" name=""/>
        <dsp:cNvSpPr/>
      </dsp:nvSpPr>
      <dsp:spPr>
        <a:xfrm>
          <a:off x="4899194" y="513555"/>
          <a:ext cx="2566404" cy="1026561"/>
        </a:xfrm>
        <a:prstGeom prst="chevron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Cantón Cevallos </a:t>
          </a:r>
          <a:endParaRPr lang="es-ES" sz="1800" kern="1200" dirty="0"/>
        </a:p>
      </dsp:txBody>
      <dsp:txXfrm>
        <a:off x="4899194" y="513555"/>
        <a:ext cx="2566404" cy="1026561"/>
      </dsp:txXfrm>
    </dsp:sp>
    <dsp:sp modelId="{B5FF59C2-991F-4542-A5C1-78F8C3AA7D6C}">
      <dsp:nvSpPr>
        <dsp:cNvPr id="0" name=""/>
        <dsp:cNvSpPr/>
      </dsp:nvSpPr>
      <dsp:spPr>
        <a:xfrm>
          <a:off x="2001" y="1818401"/>
          <a:ext cx="3092053" cy="1236821"/>
        </a:xfrm>
        <a:prstGeom prst="chevron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15240" rIns="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Centro de acopio</a:t>
          </a:r>
          <a:endParaRPr lang="es-ES" sz="2400" kern="1200" dirty="0"/>
        </a:p>
      </dsp:txBody>
      <dsp:txXfrm>
        <a:off x="2001" y="1818401"/>
        <a:ext cx="3092053" cy="1236821"/>
      </dsp:txXfrm>
    </dsp:sp>
    <dsp:sp modelId="{EAAE3812-719C-422A-B337-0455523F3848}">
      <dsp:nvSpPr>
        <dsp:cNvPr id="0" name=""/>
        <dsp:cNvSpPr/>
      </dsp:nvSpPr>
      <dsp:spPr>
        <a:xfrm>
          <a:off x="2692087" y="1923531"/>
          <a:ext cx="2566404" cy="1026561"/>
        </a:xfrm>
        <a:prstGeom prst="chevron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Acumulación de la fruta </a:t>
          </a:r>
          <a:endParaRPr lang="es-ES" sz="1800" kern="1200" dirty="0"/>
        </a:p>
      </dsp:txBody>
      <dsp:txXfrm>
        <a:off x="2692087" y="1923531"/>
        <a:ext cx="2566404" cy="1026561"/>
      </dsp:txXfrm>
    </dsp:sp>
    <dsp:sp modelId="{527F2879-EFB7-42F2-9061-04CCA2F9E407}">
      <dsp:nvSpPr>
        <dsp:cNvPr id="0" name=""/>
        <dsp:cNvSpPr/>
      </dsp:nvSpPr>
      <dsp:spPr>
        <a:xfrm>
          <a:off x="4899194" y="1923531"/>
          <a:ext cx="2566404" cy="1026561"/>
        </a:xfrm>
        <a:prstGeom prst="chevron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Transformación en sidra</a:t>
          </a:r>
          <a:endParaRPr lang="es-ES" sz="1800" kern="1200" dirty="0"/>
        </a:p>
      </dsp:txBody>
      <dsp:txXfrm>
        <a:off x="4899194" y="1923531"/>
        <a:ext cx="2566404" cy="1026561"/>
      </dsp:txXfrm>
    </dsp:sp>
    <dsp:sp modelId="{9F56B736-916E-4B42-AC1F-41D367A19D83}">
      <dsp:nvSpPr>
        <dsp:cNvPr id="0" name=""/>
        <dsp:cNvSpPr/>
      </dsp:nvSpPr>
      <dsp:spPr>
        <a:xfrm>
          <a:off x="2001" y="3228378"/>
          <a:ext cx="3092053" cy="1236821"/>
        </a:xfrm>
        <a:prstGeom prst="chevron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15240" rIns="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Consorcio de exportación</a:t>
          </a:r>
          <a:endParaRPr lang="es-ES" sz="2400" kern="1200" dirty="0"/>
        </a:p>
      </dsp:txBody>
      <dsp:txXfrm>
        <a:off x="2001" y="3228378"/>
        <a:ext cx="3092053" cy="1236821"/>
      </dsp:txXfrm>
    </dsp:sp>
    <dsp:sp modelId="{538AE390-18B6-4F00-960D-AB7AC9666D1B}">
      <dsp:nvSpPr>
        <dsp:cNvPr id="0" name=""/>
        <dsp:cNvSpPr/>
      </dsp:nvSpPr>
      <dsp:spPr>
        <a:xfrm>
          <a:off x="2692087" y="3333507"/>
          <a:ext cx="2566404" cy="1026561"/>
        </a:xfrm>
        <a:prstGeom prst="chevron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Alianza de productores y entidades del cantón </a:t>
          </a:r>
          <a:endParaRPr lang="es-ES" sz="1800" kern="1200" dirty="0"/>
        </a:p>
      </dsp:txBody>
      <dsp:txXfrm>
        <a:off x="2692087" y="3333507"/>
        <a:ext cx="2566404" cy="1026561"/>
      </dsp:txXfrm>
    </dsp:sp>
    <dsp:sp modelId="{B78F668E-6D9B-46E2-AB6E-9B365B8A80B1}">
      <dsp:nvSpPr>
        <dsp:cNvPr id="0" name=""/>
        <dsp:cNvSpPr/>
      </dsp:nvSpPr>
      <dsp:spPr>
        <a:xfrm>
          <a:off x="4899194" y="3333507"/>
          <a:ext cx="2566404" cy="1026561"/>
        </a:xfrm>
        <a:prstGeom prst="chevron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Promover exportación de sidra</a:t>
          </a:r>
          <a:endParaRPr lang="es-ES" sz="1800" kern="1200" dirty="0"/>
        </a:p>
      </dsp:txBody>
      <dsp:txXfrm>
        <a:off x="4899194" y="3333507"/>
        <a:ext cx="2566404" cy="1026561"/>
      </dsp:txXfrm>
    </dsp:sp>
  </dsp:spTree>
</dsp:drawing>
</file>

<file path=ppt/diagrams/drawing2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2C14235-EB32-4E5B-9000-0A1A5D05B338}">
      <dsp:nvSpPr>
        <dsp:cNvPr id="0" name=""/>
        <dsp:cNvSpPr/>
      </dsp:nvSpPr>
      <dsp:spPr>
        <a:xfrm rot="16200000">
          <a:off x="1529" y="866922"/>
          <a:ext cx="3687243" cy="3687243"/>
        </a:xfrm>
        <a:prstGeom prst="downArrow">
          <a:avLst>
            <a:gd name="adj1" fmla="val 50000"/>
            <a:gd name="adj2" fmla="val 35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700" kern="1200" dirty="0" smtClean="0"/>
            <a:t>Asociación “El Belén”</a:t>
          </a:r>
          <a:endParaRPr lang="es-ES" sz="2700" kern="1200" dirty="0"/>
        </a:p>
      </dsp:txBody>
      <dsp:txXfrm rot="16200000">
        <a:off x="1529" y="866922"/>
        <a:ext cx="3687243" cy="3687243"/>
      </dsp:txXfrm>
    </dsp:sp>
    <dsp:sp modelId="{6C823927-7ED8-40ED-8128-63C8688B7700}">
      <dsp:nvSpPr>
        <dsp:cNvPr id="0" name=""/>
        <dsp:cNvSpPr/>
      </dsp:nvSpPr>
      <dsp:spPr>
        <a:xfrm rot="5400000">
          <a:off x="3954419" y="866922"/>
          <a:ext cx="3687243" cy="3687243"/>
        </a:xfrm>
        <a:prstGeom prst="downArrow">
          <a:avLst>
            <a:gd name="adj1" fmla="val 50000"/>
            <a:gd name="adj2" fmla="val 35000"/>
          </a:avLst>
        </a:prstGeom>
        <a:gradFill rotWithShape="0">
          <a:gsLst>
            <a:gs pos="0">
              <a:schemeClr val="accent3">
                <a:hueOff val="-8389470"/>
                <a:satOff val="-25119"/>
                <a:lumOff val="-3137"/>
                <a:alphaOff val="0"/>
                <a:tint val="35000"/>
                <a:satMod val="260000"/>
              </a:schemeClr>
            </a:gs>
            <a:gs pos="30000">
              <a:schemeClr val="accent3">
                <a:hueOff val="-8389470"/>
                <a:satOff val="-25119"/>
                <a:lumOff val="-3137"/>
                <a:alphaOff val="0"/>
                <a:tint val="38000"/>
                <a:satMod val="260000"/>
              </a:schemeClr>
            </a:gs>
            <a:gs pos="75000">
              <a:schemeClr val="accent3">
                <a:hueOff val="-8389470"/>
                <a:satOff val="-25119"/>
                <a:lumOff val="-3137"/>
                <a:alphaOff val="0"/>
                <a:tint val="55000"/>
                <a:satMod val="255000"/>
              </a:schemeClr>
            </a:gs>
            <a:gs pos="100000">
              <a:schemeClr val="accent3">
                <a:hueOff val="-8389470"/>
                <a:satOff val="-25119"/>
                <a:lumOff val="-3137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700" kern="1200" dirty="0" smtClean="0"/>
            <a:t>Junta de Aguas “Mocha-</a:t>
          </a:r>
          <a:r>
            <a:rPr lang="es-MX" sz="2700" kern="1200" dirty="0" err="1" smtClean="0"/>
            <a:t>Huachi</a:t>
          </a:r>
          <a:r>
            <a:rPr lang="es-MX" sz="2700" kern="1200" dirty="0" smtClean="0"/>
            <a:t>-Cevallos”</a:t>
          </a:r>
          <a:endParaRPr lang="es-ES" sz="2700" kern="1200" dirty="0"/>
        </a:p>
      </dsp:txBody>
      <dsp:txXfrm rot="5400000">
        <a:off x="3954419" y="866922"/>
        <a:ext cx="3687243" cy="3687243"/>
      </dsp:txXfrm>
    </dsp:sp>
  </dsp:spTree>
</dsp:drawing>
</file>

<file path=ppt/diagrams/drawing2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D739D35-A915-4505-8446-CDAB866F15C3}">
      <dsp:nvSpPr>
        <dsp:cNvPr id="0" name=""/>
        <dsp:cNvSpPr/>
      </dsp:nvSpPr>
      <dsp:spPr>
        <a:xfrm>
          <a:off x="1765534" y="2436812"/>
          <a:ext cx="606262" cy="17328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03131" y="0"/>
              </a:lnTo>
              <a:lnTo>
                <a:pt x="303131" y="1732839"/>
              </a:lnTo>
              <a:lnTo>
                <a:pt x="606262" y="173283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400" kern="1200">
            <a:latin typeface="Times New Roman" pitchFamily="18" charset="0"/>
            <a:cs typeface="Times New Roman" pitchFamily="18" charset="0"/>
          </a:endParaRPr>
        </a:p>
      </dsp:txBody>
      <dsp:txXfrm>
        <a:off x="2022770" y="3257336"/>
        <a:ext cx="91791" cy="91791"/>
      </dsp:txXfrm>
    </dsp:sp>
    <dsp:sp modelId="{8DA6FDE1-C72A-42F6-A5E4-48AC3FD12733}">
      <dsp:nvSpPr>
        <dsp:cNvPr id="0" name=""/>
        <dsp:cNvSpPr/>
      </dsp:nvSpPr>
      <dsp:spPr>
        <a:xfrm>
          <a:off x="1765534" y="2436812"/>
          <a:ext cx="606262" cy="5776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03131" y="0"/>
              </a:lnTo>
              <a:lnTo>
                <a:pt x="303131" y="577613"/>
              </a:lnTo>
              <a:lnTo>
                <a:pt x="606262" y="5776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400" kern="1200">
            <a:latin typeface="Times New Roman" pitchFamily="18" charset="0"/>
            <a:cs typeface="Times New Roman" pitchFamily="18" charset="0"/>
          </a:endParaRPr>
        </a:p>
      </dsp:txBody>
      <dsp:txXfrm>
        <a:off x="2047731" y="2704684"/>
        <a:ext cx="41868" cy="41868"/>
      </dsp:txXfrm>
    </dsp:sp>
    <dsp:sp modelId="{2980C21F-CC8C-46FF-A67E-1632CD5814B0}">
      <dsp:nvSpPr>
        <dsp:cNvPr id="0" name=""/>
        <dsp:cNvSpPr/>
      </dsp:nvSpPr>
      <dsp:spPr>
        <a:xfrm>
          <a:off x="1765534" y="1859199"/>
          <a:ext cx="606262" cy="577613"/>
        </a:xfrm>
        <a:custGeom>
          <a:avLst/>
          <a:gdLst/>
          <a:ahLst/>
          <a:cxnLst/>
          <a:rect l="0" t="0" r="0" b="0"/>
          <a:pathLst>
            <a:path>
              <a:moveTo>
                <a:pt x="0" y="577613"/>
              </a:moveTo>
              <a:lnTo>
                <a:pt x="303131" y="577613"/>
              </a:lnTo>
              <a:lnTo>
                <a:pt x="303131" y="0"/>
              </a:lnTo>
              <a:lnTo>
                <a:pt x="606262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400" kern="1200">
            <a:latin typeface="Times New Roman" pitchFamily="18" charset="0"/>
            <a:cs typeface="Times New Roman" pitchFamily="18" charset="0"/>
          </a:endParaRPr>
        </a:p>
      </dsp:txBody>
      <dsp:txXfrm>
        <a:off x="2047731" y="2127071"/>
        <a:ext cx="41868" cy="41868"/>
      </dsp:txXfrm>
    </dsp:sp>
    <dsp:sp modelId="{12EC4C7A-94A8-4B00-888F-16B71887D50E}">
      <dsp:nvSpPr>
        <dsp:cNvPr id="0" name=""/>
        <dsp:cNvSpPr/>
      </dsp:nvSpPr>
      <dsp:spPr>
        <a:xfrm>
          <a:off x="1765534" y="703973"/>
          <a:ext cx="606262" cy="1732839"/>
        </a:xfrm>
        <a:custGeom>
          <a:avLst/>
          <a:gdLst/>
          <a:ahLst/>
          <a:cxnLst/>
          <a:rect l="0" t="0" r="0" b="0"/>
          <a:pathLst>
            <a:path>
              <a:moveTo>
                <a:pt x="0" y="1732839"/>
              </a:moveTo>
              <a:lnTo>
                <a:pt x="303131" y="1732839"/>
              </a:lnTo>
              <a:lnTo>
                <a:pt x="303131" y="0"/>
              </a:lnTo>
              <a:lnTo>
                <a:pt x="606262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400" kern="1200">
            <a:latin typeface="Times New Roman" pitchFamily="18" charset="0"/>
            <a:cs typeface="Times New Roman" pitchFamily="18" charset="0"/>
          </a:endParaRPr>
        </a:p>
      </dsp:txBody>
      <dsp:txXfrm>
        <a:off x="2022770" y="1524496"/>
        <a:ext cx="91791" cy="91791"/>
      </dsp:txXfrm>
    </dsp:sp>
    <dsp:sp modelId="{010903AD-6954-4F70-9530-CF526B7067C3}">
      <dsp:nvSpPr>
        <dsp:cNvPr id="0" name=""/>
        <dsp:cNvSpPr/>
      </dsp:nvSpPr>
      <dsp:spPr>
        <a:xfrm rot="16200000">
          <a:off x="692818" y="2137927"/>
          <a:ext cx="1547662" cy="597769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lt1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lt1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>
              <a:latin typeface="Times New Roman" pitchFamily="18" charset="0"/>
              <a:cs typeface="Times New Roman" pitchFamily="18" charset="0"/>
            </a:rPr>
            <a:t>Impacto</a:t>
          </a:r>
        </a:p>
      </dsp:txBody>
      <dsp:txXfrm rot="16200000">
        <a:off x="692818" y="2137927"/>
        <a:ext cx="1547662" cy="597769"/>
      </dsp:txXfrm>
    </dsp:sp>
    <dsp:sp modelId="{84D08937-13C7-41A5-8379-A7BEF7DFDD7F}">
      <dsp:nvSpPr>
        <dsp:cNvPr id="0" name=""/>
        <dsp:cNvSpPr/>
      </dsp:nvSpPr>
      <dsp:spPr>
        <a:xfrm>
          <a:off x="2371797" y="241882"/>
          <a:ext cx="3928037" cy="92418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lt1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lt1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>
              <a:latin typeface="Times New Roman" pitchFamily="18" charset="0"/>
              <a:cs typeface="Times New Roman" pitchFamily="18" charset="0"/>
            </a:rPr>
            <a:t>Fortalecer el Desarollo Económico del Cantón</a:t>
          </a:r>
        </a:p>
      </dsp:txBody>
      <dsp:txXfrm>
        <a:off x="2371797" y="241882"/>
        <a:ext cx="3928037" cy="924181"/>
      </dsp:txXfrm>
    </dsp:sp>
    <dsp:sp modelId="{40101EA1-529C-4D3E-A8FD-242356C12DC4}">
      <dsp:nvSpPr>
        <dsp:cNvPr id="0" name=""/>
        <dsp:cNvSpPr/>
      </dsp:nvSpPr>
      <dsp:spPr>
        <a:xfrm>
          <a:off x="2371797" y="1397108"/>
          <a:ext cx="3928037" cy="92418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lt1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lt1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>
              <a:latin typeface="Times New Roman" pitchFamily="18" charset="0"/>
              <a:cs typeface="Times New Roman" pitchFamily="18" charset="0"/>
            </a:rPr>
            <a:t>Generación de Valor Agregado </a:t>
          </a:r>
        </a:p>
      </dsp:txBody>
      <dsp:txXfrm>
        <a:off x="2371797" y="1397108"/>
        <a:ext cx="3928037" cy="924181"/>
      </dsp:txXfrm>
    </dsp:sp>
    <dsp:sp modelId="{C35FB5FA-1975-4DA1-83AC-120E320FA41C}">
      <dsp:nvSpPr>
        <dsp:cNvPr id="0" name=""/>
        <dsp:cNvSpPr/>
      </dsp:nvSpPr>
      <dsp:spPr>
        <a:xfrm>
          <a:off x="2371797" y="2552335"/>
          <a:ext cx="3928037" cy="92418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lt1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lt1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>
              <a:latin typeface="Times New Roman" pitchFamily="18" charset="0"/>
              <a:cs typeface="Times New Roman" pitchFamily="18" charset="0"/>
            </a:rPr>
            <a:t>Incremento de capacidades  </a:t>
          </a:r>
        </a:p>
      </dsp:txBody>
      <dsp:txXfrm>
        <a:off x="2371797" y="2552335"/>
        <a:ext cx="3928037" cy="924181"/>
      </dsp:txXfrm>
    </dsp:sp>
    <dsp:sp modelId="{D642C914-CE46-4034-941D-C2BC18D347CC}">
      <dsp:nvSpPr>
        <dsp:cNvPr id="0" name=""/>
        <dsp:cNvSpPr/>
      </dsp:nvSpPr>
      <dsp:spPr>
        <a:xfrm>
          <a:off x="2371797" y="3707561"/>
          <a:ext cx="3928037" cy="924181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lt1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lt1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>
              <a:latin typeface="Times New Roman" pitchFamily="18" charset="0"/>
              <a:cs typeface="Times New Roman" pitchFamily="18" charset="0"/>
            </a:rPr>
            <a:t>Aumentar produccion nacional y oferta exportable</a:t>
          </a:r>
        </a:p>
      </dsp:txBody>
      <dsp:txXfrm>
        <a:off x="2371797" y="3707561"/>
        <a:ext cx="3928037" cy="924181"/>
      </dsp:txXfrm>
    </dsp:sp>
  </dsp:spTree>
</dsp:drawing>
</file>

<file path=ppt/diagrams/drawing2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9F58340-A8A0-458D-8A74-35D944B1ADA0}">
      <dsp:nvSpPr>
        <dsp:cNvPr id="0" name=""/>
        <dsp:cNvSpPr/>
      </dsp:nvSpPr>
      <dsp:spPr>
        <a:xfrm>
          <a:off x="2686471" y="-327935"/>
          <a:ext cx="2094657" cy="1511056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Promoción y selección de participantes </a:t>
          </a:r>
          <a:endParaRPr lang="es-ES" sz="1800" kern="1200" dirty="0"/>
        </a:p>
      </dsp:txBody>
      <dsp:txXfrm>
        <a:off x="2686471" y="-327935"/>
        <a:ext cx="2094657" cy="1511056"/>
      </dsp:txXfrm>
    </dsp:sp>
    <dsp:sp modelId="{CBA88BDD-13A4-4700-9927-9FF01A0EB5EE}">
      <dsp:nvSpPr>
        <dsp:cNvPr id="0" name=""/>
        <dsp:cNvSpPr/>
      </dsp:nvSpPr>
      <dsp:spPr>
        <a:xfrm>
          <a:off x="2065787" y="593982"/>
          <a:ext cx="4018439" cy="4018439"/>
        </a:xfrm>
        <a:custGeom>
          <a:avLst/>
          <a:gdLst/>
          <a:ahLst/>
          <a:cxnLst/>
          <a:rect l="0" t="0" r="0" b="0"/>
          <a:pathLst>
            <a:path>
              <a:moveTo>
                <a:pt x="2718968" y="129533"/>
              </a:moveTo>
              <a:arcTo wR="2009219" hR="2009219" stAng="17441158" swAng="650821"/>
            </a:path>
          </a:pathLst>
        </a:custGeom>
        <a:noFill/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F7DDAA-B8C5-44B4-8B3C-7CA3E8EA3B02}">
      <dsp:nvSpPr>
        <dsp:cNvPr id="0" name=""/>
        <dsp:cNvSpPr/>
      </dsp:nvSpPr>
      <dsp:spPr>
        <a:xfrm>
          <a:off x="4612428" y="892695"/>
          <a:ext cx="2094657" cy="1511056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smtClean="0"/>
            <a:t>Formación de base </a:t>
          </a:r>
          <a:r>
            <a:rPr lang="es-MX" sz="1800" kern="1200" dirty="0" smtClean="0"/>
            <a:t>de confianza </a:t>
          </a:r>
          <a:endParaRPr lang="es-ES" sz="1800" kern="1200" dirty="0"/>
        </a:p>
      </dsp:txBody>
      <dsp:txXfrm>
        <a:off x="4612428" y="892695"/>
        <a:ext cx="2094657" cy="1511056"/>
      </dsp:txXfrm>
    </dsp:sp>
    <dsp:sp modelId="{1BFC69D4-ED39-4537-AF9F-7278B2E98A05}">
      <dsp:nvSpPr>
        <dsp:cNvPr id="0" name=""/>
        <dsp:cNvSpPr/>
      </dsp:nvSpPr>
      <dsp:spPr>
        <a:xfrm>
          <a:off x="1799650" y="511422"/>
          <a:ext cx="4018439" cy="4018439"/>
        </a:xfrm>
        <a:custGeom>
          <a:avLst/>
          <a:gdLst/>
          <a:ahLst/>
          <a:cxnLst/>
          <a:rect l="0" t="0" r="0" b="0"/>
          <a:pathLst>
            <a:path>
              <a:moveTo>
                <a:pt x="4015079" y="1893070"/>
              </a:moveTo>
              <a:arcTo wR="2009219" hR="2009219" stAng="21401159" swAng="124574"/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29E069-71F3-4EE1-A857-DBAB4A214594}">
      <dsp:nvSpPr>
        <dsp:cNvPr id="0" name=""/>
        <dsp:cNvSpPr/>
      </dsp:nvSpPr>
      <dsp:spPr>
        <a:xfrm>
          <a:off x="4612437" y="2477982"/>
          <a:ext cx="2094657" cy="1511056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Establecimiento de  acciones piloto</a:t>
          </a:r>
          <a:endParaRPr lang="es-ES" sz="1800" kern="1200" dirty="0"/>
        </a:p>
      </dsp:txBody>
      <dsp:txXfrm>
        <a:off x="4612437" y="2477982"/>
        <a:ext cx="2094657" cy="1511056"/>
      </dsp:txXfrm>
    </dsp:sp>
    <dsp:sp modelId="{7843DA98-F819-4D17-B5E6-F3D15ACD45DA}">
      <dsp:nvSpPr>
        <dsp:cNvPr id="0" name=""/>
        <dsp:cNvSpPr/>
      </dsp:nvSpPr>
      <dsp:spPr>
        <a:xfrm>
          <a:off x="2088813" y="252718"/>
          <a:ext cx="4018439" cy="4018439"/>
        </a:xfrm>
        <a:custGeom>
          <a:avLst/>
          <a:gdLst/>
          <a:ahLst/>
          <a:cxnLst/>
          <a:rect l="0" t="0" r="0" b="0"/>
          <a:pathLst>
            <a:path>
              <a:moveTo>
                <a:pt x="3032640" y="3738258"/>
              </a:moveTo>
              <a:arcTo wR="2009219" hR="2009219" stAng="3562719" swAng="638239"/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5DFC1A-2AA9-4B46-B679-6CE6B02E061C}">
      <dsp:nvSpPr>
        <dsp:cNvPr id="0" name=""/>
        <dsp:cNvSpPr/>
      </dsp:nvSpPr>
      <dsp:spPr>
        <a:xfrm>
          <a:off x="2686471" y="3690504"/>
          <a:ext cx="2094657" cy="1511056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Planteamiento de estrategias </a:t>
          </a:r>
          <a:endParaRPr lang="es-ES" sz="1800" kern="1200" dirty="0"/>
        </a:p>
      </dsp:txBody>
      <dsp:txXfrm>
        <a:off x="2686471" y="3690504"/>
        <a:ext cx="2094657" cy="1511056"/>
      </dsp:txXfrm>
    </dsp:sp>
    <dsp:sp modelId="{92DD54C8-D551-4FD5-86FF-7BFBCB28A029}">
      <dsp:nvSpPr>
        <dsp:cNvPr id="0" name=""/>
        <dsp:cNvSpPr/>
      </dsp:nvSpPr>
      <dsp:spPr>
        <a:xfrm>
          <a:off x="1261661" y="219904"/>
          <a:ext cx="4018439" cy="4018439"/>
        </a:xfrm>
        <a:custGeom>
          <a:avLst/>
          <a:gdLst/>
          <a:ahLst/>
          <a:cxnLst/>
          <a:rect l="0" t="0" r="0" b="0"/>
          <a:pathLst>
            <a:path>
              <a:moveTo>
                <a:pt x="1420813" y="3930350"/>
              </a:moveTo>
              <a:arcTo wR="2009219" hR="2009219" stAng="6421731" swAng="701894"/>
            </a:path>
          </a:pathLst>
        </a:cu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E703C7-DE4B-40DC-9CEA-26647B93C311}">
      <dsp:nvSpPr>
        <dsp:cNvPr id="0" name=""/>
        <dsp:cNvSpPr/>
      </dsp:nvSpPr>
      <dsp:spPr>
        <a:xfrm>
          <a:off x="730423" y="2477980"/>
          <a:ext cx="2094657" cy="1511056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Gestión e implementación</a:t>
          </a:r>
          <a:endParaRPr lang="es-ES" sz="1800" kern="1200" dirty="0"/>
        </a:p>
      </dsp:txBody>
      <dsp:txXfrm>
        <a:off x="730423" y="2477980"/>
        <a:ext cx="2094657" cy="1511056"/>
      </dsp:txXfrm>
    </dsp:sp>
    <dsp:sp modelId="{DCD59CEB-FF64-4EE3-A19C-1F16A6B52463}">
      <dsp:nvSpPr>
        <dsp:cNvPr id="0" name=""/>
        <dsp:cNvSpPr/>
      </dsp:nvSpPr>
      <dsp:spPr>
        <a:xfrm>
          <a:off x="1621697" y="510396"/>
          <a:ext cx="4018439" cy="4018439"/>
        </a:xfrm>
        <a:custGeom>
          <a:avLst/>
          <a:gdLst/>
          <a:ahLst/>
          <a:cxnLst/>
          <a:rect l="0" t="0" r="0" b="0"/>
          <a:pathLst>
            <a:path>
              <a:moveTo>
                <a:pt x="446" y="1966840"/>
              </a:moveTo>
              <a:arcTo wR="2009219" hR="2009219" stAng="10872516" swAng="124559"/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8CBA1B-4B3B-4141-82D0-C5DCA0C26865}">
      <dsp:nvSpPr>
        <dsp:cNvPr id="0" name=""/>
        <dsp:cNvSpPr/>
      </dsp:nvSpPr>
      <dsp:spPr>
        <a:xfrm>
          <a:off x="730431" y="892700"/>
          <a:ext cx="2094657" cy="1511056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Reingeniería </a:t>
          </a:r>
          <a:endParaRPr lang="es-ES" sz="1800" kern="1200" dirty="0"/>
        </a:p>
      </dsp:txBody>
      <dsp:txXfrm>
        <a:off x="730431" y="892700"/>
        <a:ext cx="2094657" cy="1511056"/>
      </dsp:txXfrm>
    </dsp:sp>
    <dsp:sp modelId="{371A8336-FB9A-4AD2-BA64-1F7E0D9D9C64}">
      <dsp:nvSpPr>
        <dsp:cNvPr id="0" name=""/>
        <dsp:cNvSpPr/>
      </dsp:nvSpPr>
      <dsp:spPr>
        <a:xfrm>
          <a:off x="1284508" y="628185"/>
          <a:ext cx="4018439" cy="4018439"/>
        </a:xfrm>
        <a:custGeom>
          <a:avLst/>
          <a:gdLst/>
          <a:ahLst/>
          <a:cxnLst/>
          <a:rect l="0" t="0" r="0" b="0"/>
          <a:pathLst>
            <a:path>
              <a:moveTo>
                <a:pt x="1016434" y="262411"/>
              </a:moveTo>
              <a:arcTo wR="2009219" hR="2009219" stAng="14423315" swAng="713899"/>
            </a:path>
          </a:pathLst>
        </a:custGeom>
        <a:noFill/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66BCAAB-0EA6-478D-9532-B92A919261FB}">
      <dsp:nvSpPr>
        <dsp:cNvPr id="0" name=""/>
        <dsp:cNvSpPr/>
      </dsp:nvSpPr>
      <dsp:spPr>
        <a:xfrm>
          <a:off x="26617" y="286048"/>
          <a:ext cx="1830437" cy="183043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SIDRA</a:t>
          </a:r>
          <a:endParaRPr lang="es-ES" sz="1800" kern="1200" dirty="0"/>
        </a:p>
      </dsp:txBody>
      <dsp:txXfrm>
        <a:off x="26617" y="286048"/>
        <a:ext cx="1830437" cy="1830437"/>
      </dsp:txXfrm>
    </dsp:sp>
    <dsp:sp modelId="{08C42A61-2A93-430F-A44F-107E6845DAA7}">
      <dsp:nvSpPr>
        <dsp:cNvPr id="0" name=""/>
        <dsp:cNvSpPr/>
      </dsp:nvSpPr>
      <dsp:spPr>
        <a:xfrm rot="10800000">
          <a:off x="621509" y="2276649"/>
          <a:ext cx="640652" cy="339546"/>
        </a:xfrm>
        <a:prstGeom prst="triangl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D22287F-A30A-4528-AEB4-3C48314AA4E1}">
      <dsp:nvSpPr>
        <dsp:cNvPr id="0" name=""/>
        <dsp:cNvSpPr/>
      </dsp:nvSpPr>
      <dsp:spPr>
        <a:xfrm>
          <a:off x="3463" y="2757138"/>
          <a:ext cx="1876745" cy="1968850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Bebida alcohólica </a:t>
          </a:r>
          <a:endParaRPr lang="es-ES" sz="1800" kern="1200" dirty="0"/>
        </a:p>
      </dsp:txBody>
      <dsp:txXfrm>
        <a:off x="3463" y="2757138"/>
        <a:ext cx="1876745" cy="1968850"/>
      </dsp:txXfrm>
    </dsp:sp>
    <dsp:sp modelId="{0D72BF8F-A983-4E85-88CA-DF75745E2C96}">
      <dsp:nvSpPr>
        <dsp:cNvPr id="0" name=""/>
        <dsp:cNvSpPr/>
      </dsp:nvSpPr>
      <dsp:spPr>
        <a:xfrm rot="5400000">
          <a:off x="2027101" y="3571791"/>
          <a:ext cx="640652" cy="339546"/>
        </a:xfrm>
        <a:prstGeom prst="triangl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4F499AA3-C7CC-48DD-826C-1FBA7DCAEAB1}">
      <dsp:nvSpPr>
        <dsp:cNvPr id="0" name=""/>
        <dsp:cNvSpPr/>
      </dsp:nvSpPr>
      <dsp:spPr>
        <a:xfrm>
          <a:off x="2795427" y="2757138"/>
          <a:ext cx="1876745" cy="1968850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Zumo fermentado de manzana </a:t>
          </a:r>
          <a:endParaRPr lang="es-ES" sz="1800" kern="1200" dirty="0"/>
        </a:p>
      </dsp:txBody>
      <dsp:txXfrm>
        <a:off x="2795427" y="2757138"/>
        <a:ext cx="1876745" cy="1968850"/>
      </dsp:txXfrm>
    </dsp:sp>
    <dsp:sp modelId="{24BD190C-42D0-4C91-B0CE-4B27313EFB33}">
      <dsp:nvSpPr>
        <dsp:cNvPr id="0" name=""/>
        <dsp:cNvSpPr/>
      </dsp:nvSpPr>
      <dsp:spPr>
        <a:xfrm>
          <a:off x="3413473" y="2257429"/>
          <a:ext cx="640652" cy="339546"/>
        </a:xfrm>
        <a:prstGeom prst="triangl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857F9D5-9F0E-423F-81FE-F6FAA82F75E3}">
      <dsp:nvSpPr>
        <dsp:cNvPr id="0" name=""/>
        <dsp:cNvSpPr/>
      </dsp:nvSpPr>
      <dsp:spPr>
        <a:xfrm>
          <a:off x="2795427" y="147635"/>
          <a:ext cx="1876745" cy="1968850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Baja graduación alcohólica (3-8%)</a:t>
          </a:r>
          <a:endParaRPr lang="es-ES" sz="1800" kern="1200" dirty="0"/>
        </a:p>
      </dsp:txBody>
      <dsp:txXfrm>
        <a:off x="2795427" y="147635"/>
        <a:ext cx="1876745" cy="1968850"/>
      </dsp:txXfrm>
    </dsp:sp>
    <dsp:sp modelId="{7D20E062-E899-4150-AFBB-80BEDDE2F395}">
      <dsp:nvSpPr>
        <dsp:cNvPr id="0" name=""/>
        <dsp:cNvSpPr/>
      </dsp:nvSpPr>
      <dsp:spPr>
        <a:xfrm rot="5400000">
          <a:off x="4819065" y="962287"/>
          <a:ext cx="640652" cy="339546"/>
        </a:xfrm>
        <a:prstGeom prst="triangl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4A18EB3C-0603-4F92-9643-61707430F4BD}">
      <dsp:nvSpPr>
        <dsp:cNvPr id="0" name=""/>
        <dsp:cNvSpPr/>
      </dsp:nvSpPr>
      <dsp:spPr>
        <a:xfrm>
          <a:off x="5587391" y="147635"/>
          <a:ext cx="1876745" cy="1968850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Fermenta- </a:t>
          </a:r>
          <a:r>
            <a:rPr lang="es-MX" sz="1800" kern="1200" dirty="0" err="1" smtClean="0"/>
            <a:t>ción</a:t>
          </a:r>
          <a:r>
            <a:rPr lang="es-MX" sz="1800" kern="1200" dirty="0" smtClean="0"/>
            <a:t> de azucares </a:t>
          </a:r>
          <a:endParaRPr lang="es-ES" sz="1800" kern="1200" dirty="0"/>
        </a:p>
      </dsp:txBody>
      <dsp:txXfrm>
        <a:off x="5587391" y="147635"/>
        <a:ext cx="1876745" cy="1968850"/>
      </dsp:txXfrm>
    </dsp:sp>
    <dsp:sp modelId="{323194F7-7D35-4288-820B-D76B36B881B4}">
      <dsp:nvSpPr>
        <dsp:cNvPr id="0" name=""/>
        <dsp:cNvSpPr/>
      </dsp:nvSpPr>
      <dsp:spPr>
        <a:xfrm rot="10800000">
          <a:off x="6205437" y="2276649"/>
          <a:ext cx="640652" cy="339546"/>
        </a:xfrm>
        <a:prstGeom prst="triangl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0D521A4-308F-44C4-9FE0-889B0C560557}">
      <dsp:nvSpPr>
        <dsp:cNvPr id="0" name=""/>
        <dsp:cNvSpPr/>
      </dsp:nvSpPr>
      <dsp:spPr>
        <a:xfrm>
          <a:off x="5610545" y="2757138"/>
          <a:ext cx="1830437" cy="183043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Se convierten en alcohol y gas carbónico </a:t>
          </a:r>
          <a:endParaRPr lang="es-ES" sz="1800" kern="1200" dirty="0"/>
        </a:p>
      </dsp:txBody>
      <dsp:txXfrm>
        <a:off x="5610545" y="2757138"/>
        <a:ext cx="1830437" cy="1830437"/>
      </dsp:txXfrm>
    </dsp:sp>
  </dsp:spTree>
</dsp:drawing>
</file>

<file path=ppt/diagrams/drawing2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6EDBB0E-04A7-4B82-9A42-75D2DCDD43A2}">
      <dsp:nvSpPr>
        <dsp:cNvPr id="0" name=""/>
        <dsp:cNvSpPr/>
      </dsp:nvSpPr>
      <dsp:spPr>
        <a:xfrm>
          <a:off x="2187" y="1339279"/>
          <a:ext cx="2195066" cy="2195066"/>
        </a:xfrm>
        <a:prstGeom prst="ellipse">
          <a:avLst/>
        </a:prstGeom>
        <a:gradFill rotWithShape="0">
          <a:gsLst>
            <a:gs pos="0">
              <a:schemeClr val="accent2">
                <a:alpha val="50000"/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alpha val="50000"/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alpha val="50000"/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alpha val="50000"/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0802" tIns="25400" rIns="120802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/>
            <a:t>Exponer lo menos posible la sidra al aire </a:t>
          </a:r>
          <a:endParaRPr lang="es-ES" sz="2000" kern="1200" dirty="0"/>
        </a:p>
      </dsp:txBody>
      <dsp:txXfrm>
        <a:off x="2187" y="1339279"/>
        <a:ext cx="2195066" cy="2195066"/>
      </dsp:txXfrm>
    </dsp:sp>
    <dsp:sp modelId="{7EF81B2B-6D8A-45B0-A992-FAD8BD563BDD}">
      <dsp:nvSpPr>
        <dsp:cNvPr id="0" name=""/>
        <dsp:cNvSpPr/>
      </dsp:nvSpPr>
      <dsp:spPr>
        <a:xfrm>
          <a:off x="1758240" y="1339279"/>
          <a:ext cx="2195066" cy="2195066"/>
        </a:xfrm>
        <a:prstGeom prst="ellipse">
          <a:avLst/>
        </a:prstGeom>
        <a:gradFill rotWithShape="0">
          <a:gsLst>
            <a:gs pos="0">
              <a:schemeClr val="accent3">
                <a:alpha val="50000"/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alpha val="50000"/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alpha val="50000"/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alpha val="50000"/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0802" tIns="25400" rIns="120802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/>
            <a:t>Envasar en bajas temperaturas </a:t>
          </a:r>
          <a:endParaRPr lang="es-ES" sz="2000" kern="1200" dirty="0"/>
        </a:p>
      </dsp:txBody>
      <dsp:txXfrm>
        <a:off x="1758240" y="1339279"/>
        <a:ext cx="2195066" cy="2195066"/>
      </dsp:txXfrm>
    </dsp:sp>
    <dsp:sp modelId="{F550BF04-108D-4117-835F-364AC00A2B43}">
      <dsp:nvSpPr>
        <dsp:cNvPr id="0" name=""/>
        <dsp:cNvSpPr/>
      </dsp:nvSpPr>
      <dsp:spPr>
        <a:xfrm>
          <a:off x="3514293" y="1339279"/>
          <a:ext cx="2195066" cy="2195066"/>
        </a:xfrm>
        <a:prstGeom prst="ellipse">
          <a:avLst/>
        </a:prstGeom>
        <a:gradFill rotWithShape="0">
          <a:gsLst>
            <a:gs pos="0">
              <a:schemeClr val="accent4">
                <a:alpha val="50000"/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alpha val="50000"/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alpha val="50000"/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alpha val="50000"/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0802" tIns="25400" rIns="120802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/>
            <a:t>Envases que soporten 6atm de presión</a:t>
          </a:r>
          <a:endParaRPr lang="es-ES" sz="2000" kern="1200" dirty="0"/>
        </a:p>
      </dsp:txBody>
      <dsp:txXfrm>
        <a:off x="3514293" y="1339279"/>
        <a:ext cx="2195066" cy="2195066"/>
      </dsp:txXfrm>
    </dsp:sp>
    <dsp:sp modelId="{FDB68A4F-6ED3-404C-89A6-4576F5E3CC50}">
      <dsp:nvSpPr>
        <dsp:cNvPr id="0" name=""/>
        <dsp:cNvSpPr/>
      </dsp:nvSpPr>
      <dsp:spPr>
        <a:xfrm>
          <a:off x="5270346" y="1339279"/>
          <a:ext cx="2195066" cy="2195066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alpha val="50000"/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alpha val="50000"/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alpha val="50000"/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0802" tIns="25400" rIns="120802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/>
            <a:t>Color verde proteger la sidra de la luz </a:t>
          </a:r>
          <a:endParaRPr lang="es-ES" sz="2000" kern="1200" dirty="0"/>
        </a:p>
      </dsp:txBody>
      <dsp:txXfrm>
        <a:off x="5270346" y="1339279"/>
        <a:ext cx="2195066" cy="2195066"/>
      </dsp:txXfrm>
    </dsp:sp>
  </dsp:spTree>
</dsp:drawing>
</file>

<file path=ppt/diagrams/drawing2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4D0BE6A-5F9D-475F-9492-A873B4F469AB}">
      <dsp:nvSpPr>
        <dsp:cNvPr id="0" name=""/>
        <dsp:cNvSpPr/>
      </dsp:nvSpPr>
      <dsp:spPr>
        <a:xfrm>
          <a:off x="465706" y="3299"/>
          <a:ext cx="3086226" cy="77155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Adquisición de las botellas </a:t>
          </a:r>
          <a:endParaRPr lang="es-ES" sz="2400" kern="1200" dirty="0"/>
        </a:p>
      </dsp:txBody>
      <dsp:txXfrm>
        <a:off x="465706" y="3299"/>
        <a:ext cx="3086226" cy="771556"/>
      </dsp:txXfrm>
    </dsp:sp>
    <dsp:sp modelId="{BD1FE04E-3534-4798-8524-3AA30D137894}">
      <dsp:nvSpPr>
        <dsp:cNvPr id="0" name=""/>
        <dsp:cNvSpPr/>
      </dsp:nvSpPr>
      <dsp:spPr>
        <a:xfrm rot="5400000">
          <a:off x="1864153" y="794145"/>
          <a:ext cx="289333" cy="34720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800" kern="1200"/>
        </a:p>
      </dsp:txBody>
      <dsp:txXfrm rot="5400000">
        <a:off x="1864153" y="794145"/>
        <a:ext cx="289333" cy="347200"/>
      </dsp:txXfrm>
    </dsp:sp>
    <dsp:sp modelId="{DDEF4103-439E-4101-B5A8-448E7FAE88FE}">
      <dsp:nvSpPr>
        <dsp:cNvPr id="0" name=""/>
        <dsp:cNvSpPr/>
      </dsp:nvSpPr>
      <dsp:spPr>
        <a:xfrm>
          <a:off x="465706" y="1160634"/>
          <a:ext cx="3086226" cy="77155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Importadora Castro y Crespo</a:t>
          </a:r>
          <a:endParaRPr lang="es-ES" sz="2400" kern="1200" dirty="0"/>
        </a:p>
      </dsp:txBody>
      <dsp:txXfrm>
        <a:off x="465706" y="1160634"/>
        <a:ext cx="3086226" cy="771556"/>
      </dsp:txXfrm>
    </dsp:sp>
    <dsp:sp modelId="{E0C250A2-9880-45C5-9DBE-EA235D65D133}">
      <dsp:nvSpPr>
        <dsp:cNvPr id="0" name=""/>
        <dsp:cNvSpPr/>
      </dsp:nvSpPr>
      <dsp:spPr>
        <a:xfrm rot="5400000">
          <a:off x="1864153" y="1951480"/>
          <a:ext cx="289333" cy="34720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800" kern="1200"/>
        </a:p>
      </dsp:txBody>
      <dsp:txXfrm rot="5400000">
        <a:off x="1864153" y="1951480"/>
        <a:ext cx="289333" cy="347200"/>
      </dsp:txXfrm>
    </dsp:sp>
    <dsp:sp modelId="{7360FEBD-95A0-4CD5-800E-B1DE2CA9345F}">
      <dsp:nvSpPr>
        <dsp:cNvPr id="0" name=""/>
        <dsp:cNvSpPr/>
      </dsp:nvSpPr>
      <dsp:spPr>
        <a:xfrm>
          <a:off x="465706" y="2317969"/>
          <a:ext cx="3086226" cy="77155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Botella de 750ml</a:t>
          </a:r>
        </a:p>
      </dsp:txBody>
      <dsp:txXfrm>
        <a:off x="465706" y="2317969"/>
        <a:ext cx="3086226" cy="771556"/>
      </dsp:txXfrm>
    </dsp:sp>
    <dsp:sp modelId="{A0DFA0B5-45F4-4510-BB6C-492CC646B30E}">
      <dsp:nvSpPr>
        <dsp:cNvPr id="0" name=""/>
        <dsp:cNvSpPr/>
      </dsp:nvSpPr>
      <dsp:spPr>
        <a:xfrm rot="5400000">
          <a:off x="1864153" y="3108815"/>
          <a:ext cx="289333" cy="34720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800" kern="1200"/>
        </a:p>
      </dsp:txBody>
      <dsp:txXfrm rot="5400000">
        <a:off x="1864153" y="3108815"/>
        <a:ext cx="289333" cy="347200"/>
      </dsp:txXfrm>
    </dsp:sp>
    <dsp:sp modelId="{3370D714-A89C-4336-8AA7-447FA7AEE12B}">
      <dsp:nvSpPr>
        <dsp:cNvPr id="0" name=""/>
        <dsp:cNvSpPr/>
      </dsp:nvSpPr>
      <dsp:spPr>
        <a:xfrm>
          <a:off x="465706" y="3475304"/>
          <a:ext cx="3086226" cy="77155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Con corcho de tapa rosca</a:t>
          </a:r>
        </a:p>
      </dsp:txBody>
      <dsp:txXfrm>
        <a:off x="465706" y="3475304"/>
        <a:ext cx="3086226" cy="771556"/>
      </dsp:txXfrm>
    </dsp:sp>
    <dsp:sp modelId="{38442576-04CF-46AA-B250-D05492068BA1}">
      <dsp:nvSpPr>
        <dsp:cNvPr id="0" name=""/>
        <dsp:cNvSpPr/>
      </dsp:nvSpPr>
      <dsp:spPr>
        <a:xfrm rot="5400000">
          <a:off x="1864153" y="4266150"/>
          <a:ext cx="289333" cy="34720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800" kern="1200"/>
        </a:p>
      </dsp:txBody>
      <dsp:txXfrm rot="5400000">
        <a:off x="1864153" y="4266150"/>
        <a:ext cx="289333" cy="347200"/>
      </dsp:txXfrm>
    </dsp:sp>
    <dsp:sp modelId="{D4CE6E67-A892-4858-9B74-5D3967C8BE7B}">
      <dsp:nvSpPr>
        <dsp:cNvPr id="0" name=""/>
        <dsp:cNvSpPr/>
      </dsp:nvSpPr>
      <dsp:spPr>
        <a:xfrm>
          <a:off x="465706" y="4632639"/>
          <a:ext cx="3086226" cy="77155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Precio $52,36 caja de 55 unidades </a:t>
          </a:r>
        </a:p>
      </dsp:txBody>
      <dsp:txXfrm>
        <a:off x="465706" y="4632639"/>
        <a:ext cx="3086226" cy="771556"/>
      </dsp:txXfrm>
    </dsp:sp>
  </dsp:spTree>
</dsp:drawing>
</file>

<file path=ppt/diagrams/drawing2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4958687-681E-4842-A3F5-7BF1599F4F28}">
      <dsp:nvSpPr>
        <dsp:cNvPr id="0" name=""/>
        <dsp:cNvSpPr/>
      </dsp:nvSpPr>
      <dsp:spPr>
        <a:xfrm>
          <a:off x="1296987" y="0"/>
          <a:ext cx="4873625" cy="4873625"/>
        </a:xfrm>
        <a:prstGeom prst="diamond">
          <a:avLst/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87211FE2-0EBB-40AF-B803-C06A3B83DC6B}">
      <dsp:nvSpPr>
        <dsp:cNvPr id="0" name=""/>
        <dsp:cNvSpPr/>
      </dsp:nvSpPr>
      <dsp:spPr>
        <a:xfrm>
          <a:off x="1759981" y="462994"/>
          <a:ext cx="1900713" cy="1900713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700" b="1" kern="1200" dirty="0" smtClean="0"/>
            <a:t>Línea de investigación:</a:t>
          </a:r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700" kern="1200" dirty="0" smtClean="0"/>
            <a:t>Ciencias sociales y económicas </a:t>
          </a:r>
          <a:endParaRPr lang="es-ES" sz="1700" kern="1200" dirty="0"/>
        </a:p>
      </dsp:txBody>
      <dsp:txXfrm>
        <a:off x="1759981" y="462994"/>
        <a:ext cx="1900713" cy="1900713"/>
      </dsp:txXfrm>
    </dsp:sp>
    <dsp:sp modelId="{9C200812-4E81-4C4C-A3D3-BD6694E8A5EB}">
      <dsp:nvSpPr>
        <dsp:cNvPr id="0" name=""/>
        <dsp:cNvSpPr/>
      </dsp:nvSpPr>
      <dsp:spPr>
        <a:xfrm>
          <a:off x="3806904" y="462994"/>
          <a:ext cx="1900713" cy="1900713"/>
        </a:xfrm>
        <a:prstGeom prst="roundRect">
          <a:avLst/>
        </a:prstGeom>
        <a:gradFill rotWithShape="0">
          <a:gsLst>
            <a:gs pos="0">
              <a:schemeClr val="accent5">
                <a:hueOff val="-1003625"/>
                <a:satOff val="5210"/>
                <a:lumOff val="3791"/>
                <a:alphaOff val="0"/>
                <a:tint val="35000"/>
                <a:satMod val="260000"/>
              </a:schemeClr>
            </a:gs>
            <a:gs pos="30000">
              <a:schemeClr val="accent5">
                <a:hueOff val="-1003625"/>
                <a:satOff val="5210"/>
                <a:lumOff val="3791"/>
                <a:alphaOff val="0"/>
                <a:tint val="38000"/>
                <a:satMod val="260000"/>
              </a:schemeClr>
            </a:gs>
            <a:gs pos="75000">
              <a:schemeClr val="accent5">
                <a:hueOff val="-1003625"/>
                <a:satOff val="5210"/>
                <a:lumOff val="3791"/>
                <a:alphaOff val="0"/>
                <a:tint val="55000"/>
                <a:satMod val="255000"/>
              </a:schemeClr>
            </a:gs>
            <a:gs pos="100000">
              <a:schemeClr val="accent5">
                <a:hueOff val="-1003625"/>
                <a:satOff val="5210"/>
                <a:lumOff val="3791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700" b="1" kern="1200" dirty="0" smtClean="0"/>
            <a:t>Programa de investigación:</a:t>
          </a:r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700" kern="1200" dirty="0" smtClean="0"/>
            <a:t>Economías aplicadas y negocios internacionales  </a:t>
          </a:r>
          <a:endParaRPr lang="es-ES" sz="1700" kern="1200" dirty="0"/>
        </a:p>
      </dsp:txBody>
      <dsp:txXfrm>
        <a:off x="3806904" y="462994"/>
        <a:ext cx="1900713" cy="1900713"/>
      </dsp:txXfrm>
    </dsp:sp>
    <dsp:sp modelId="{68E3CD0C-F499-4B07-8DEF-F956905588E5}">
      <dsp:nvSpPr>
        <dsp:cNvPr id="0" name=""/>
        <dsp:cNvSpPr/>
      </dsp:nvSpPr>
      <dsp:spPr>
        <a:xfrm>
          <a:off x="1759981" y="2509916"/>
          <a:ext cx="1900713" cy="1900713"/>
        </a:xfrm>
        <a:prstGeom prst="roundRect">
          <a:avLst/>
        </a:prstGeom>
        <a:gradFill rotWithShape="0">
          <a:gsLst>
            <a:gs pos="0">
              <a:schemeClr val="accent5">
                <a:hueOff val="-2007249"/>
                <a:satOff val="10421"/>
                <a:lumOff val="7581"/>
                <a:alphaOff val="0"/>
                <a:tint val="35000"/>
                <a:satMod val="260000"/>
              </a:schemeClr>
            </a:gs>
            <a:gs pos="30000">
              <a:schemeClr val="accent5">
                <a:hueOff val="-2007249"/>
                <a:satOff val="10421"/>
                <a:lumOff val="7581"/>
                <a:alphaOff val="0"/>
                <a:tint val="38000"/>
                <a:satMod val="260000"/>
              </a:schemeClr>
            </a:gs>
            <a:gs pos="75000">
              <a:schemeClr val="accent5">
                <a:hueOff val="-2007249"/>
                <a:satOff val="10421"/>
                <a:lumOff val="7581"/>
                <a:alphaOff val="0"/>
                <a:tint val="55000"/>
                <a:satMod val="255000"/>
              </a:schemeClr>
            </a:gs>
            <a:gs pos="100000">
              <a:schemeClr val="accent5">
                <a:hueOff val="-2007249"/>
                <a:satOff val="10421"/>
                <a:lumOff val="7581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700" b="1" kern="1200" dirty="0" smtClean="0"/>
            <a:t>Paradigma de referencia:</a:t>
          </a:r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700" kern="1200" dirty="0" smtClean="0"/>
            <a:t>Política Transnacional</a:t>
          </a:r>
          <a:endParaRPr lang="es-ES" sz="1700" kern="1200" dirty="0"/>
        </a:p>
      </dsp:txBody>
      <dsp:txXfrm>
        <a:off x="1759981" y="2509916"/>
        <a:ext cx="1900713" cy="1900713"/>
      </dsp:txXfrm>
    </dsp:sp>
    <dsp:sp modelId="{84A19FAE-725D-42E3-A505-16DF9825DED1}">
      <dsp:nvSpPr>
        <dsp:cNvPr id="0" name=""/>
        <dsp:cNvSpPr/>
      </dsp:nvSpPr>
      <dsp:spPr>
        <a:xfrm>
          <a:off x="3806904" y="2509916"/>
          <a:ext cx="1900713" cy="1900713"/>
        </a:xfrm>
        <a:prstGeom prst="roundRect">
          <a:avLst/>
        </a:prstGeom>
        <a:gradFill rotWithShape="0">
          <a:gsLst>
            <a:gs pos="0">
              <a:schemeClr val="accent5">
                <a:hueOff val="-3010874"/>
                <a:satOff val="15631"/>
                <a:lumOff val="11372"/>
                <a:alphaOff val="0"/>
                <a:tint val="35000"/>
                <a:satMod val="260000"/>
              </a:schemeClr>
            </a:gs>
            <a:gs pos="30000">
              <a:schemeClr val="accent5">
                <a:hueOff val="-3010874"/>
                <a:satOff val="15631"/>
                <a:lumOff val="11372"/>
                <a:alphaOff val="0"/>
                <a:tint val="38000"/>
                <a:satMod val="260000"/>
              </a:schemeClr>
            </a:gs>
            <a:gs pos="75000">
              <a:schemeClr val="accent5">
                <a:hueOff val="-3010874"/>
                <a:satOff val="15631"/>
                <a:lumOff val="11372"/>
                <a:alphaOff val="0"/>
                <a:tint val="55000"/>
                <a:satMod val="255000"/>
              </a:schemeClr>
            </a:gs>
            <a:gs pos="100000">
              <a:schemeClr val="accent5">
                <a:hueOff val="-3010874"/>
                <a:satOff val="15631"/>
                <a:lumOff val="11372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700" kern="1200" dirty="0" smtClean="0"/>
            <a:t>Mejorar la calidad de vida y desarrollo sostenible  </a:t>
          </a:r>
          <a:endParaRPr lang="es-ES" sz="1700" kern="1200" dirty="0"/>
        </a:p>
      </dsp:txBody>
      <dsp:txXfrm>
        <a:off x="3806904" y="2509916"/>
        <a:ext cx="1900713" cy="1900713"/>
      </dsp:txXfrm>
    </dsp:sp>
  </dsp:spTree>
</dsp:drawing>
</file>

<file path=ppt/diagrams/drawing3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3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3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3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3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3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3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3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3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3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9AEBD60-6ED4-46C2-85E8-85BF650A8D9E}">
      <dsp:nvSpPr>
        <dsp:cNvPr id="0" name=""/>
        <dsp:cNvSpPr/>
      </dsp:nvSpPr>
      <dsp:spPr>
        <a:xfrm>
          <a:off x="3169417" y="1872430"/>
          <a:ext cx="1128764" cy="1128764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1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1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Base de teorías </a:t>
          </a:r>
          <a:endParaRPr lang="es-ES" sz="1800" kern="1200" dirty="0"/>
        </a:p>
      </dsp:txBody>
      <dsp:txXfrm>
        <a:off x="3169417" y="1872430"/>
        <a:ext cx="1128764" cy="1128764"/>
      </dsp:txXfrm>
    </dsp:sp>
    <dsp:sp modelId="{0613DFB4-4294-4EB7-9CC6-624A77588FF3}">
      <dsp:nvSpPr>
        <dsp:cNvPr id="0" name=""/>
        <dsp:cNvSpPr/>
      </dsp:nvSpPr>
      <dsp:spPr>
        <a:xfrm rot="16200000">
          <a:off x="3624677" y="1455141"/>
          <a:ext cx="218244" cy="43514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500" kern="1200" dirty="0"/>
        </a:p>
      </dsp:txBody>
      <dsp:txXfrm rot="16200000">
        <a:off x="3624677" y="1455141"/>
        <a:ext cx="218244" cy="435148"/>
      </dsp:txXfrm>
    </dsp:sp>
    <dsp:sp modelId="{75E5B184-77FB-4AFE-B474-89784388CCFA}">
      <dsp:nvSpPr>
        <dsp:cNvPr id="0" name=""/>
        <dsp:cNvSpPr/>
      </dsp:nvSpPr>
      <dsp:spPr>
        <a:xfrm>
          <a:off x="2884102" y="-174305"/>
          <a:ext cx="1699394" cy="163495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dirty="0" smtClean="0"/>
            <a:t>Teorías de comercio </a:t>
          </a:r>
          <a:r>
            <a:rPr lang="es-MX" sz="1600" kern="1200" dirty="0" err="1" smtClean="0"/>
            <a:t>internacio-nal</a:t>
          </a:r>
          <a:r>
            <a:rPr lang="es-MX" sz="1600" kern="1200" dirty="0" smtClean="0"/>
            <a:t> </a:t>
          </a:r>
          <a:endParaRPr lang="es-ES" sz="1600" kern="1200" dirty="0"/>
        </a:p>
      </dsp:txBody>
      <dsp:txXfrm>
        <a:off x="2884102" y="-174305"/>
        <a:ext cx="1699394" cy="1634953"/>
      </dsp:txXfrm>
    </dsp:sp>
    <dsp:sp modelId="{45E7135C-EBFA-48C4-93DD-FF7C102FC2A5}">
      <dsp:nvSpPr>
        <dsp:cNvPr id="0" name=""/>
        <dsp:cNvSpPr/>
      </dsp:nvSpPr>
      <dsp:spPr>
        <a:xfrm>
          <a:off x="4381685" y="2219238"/>
          <a:ext cx="201167" cy="43514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500" kern="1200"/>
        </a:p>
      </dsp:txBody>
      <dsp:txXfrm>
        <a:off x="4381685" y="2219238"/>
        <a:ext cx="201167" cy="435148"/>
      </dsp:txXfrm>
    </dsp:sp>
    <dsp:sp modelId="{3856406C-FF85-4577-B353-96A2CAC676EF}">
      <dsp:nvSpPr>
        <dsp:cNvPr id="0" name=""/>
        <dsp:cNvSpPr/>
      </dsp:nvSpPr>
      <dsp:spPr>
        <a:xfrm>
          <a:off x="4677744" y="1619335"/>
          <a:ext cx="1699394" cy="1634953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dirty="0" smtClean="0"/>
            <a:t>Ventaja absoluta </a:t>
          </a:r>
          <a:endParaRPr lang="es-ES" sz="1600" kern="1200" dirty="0"/>
        </a:p>
      </dsp:txBody>
      <dsp:txXfrm>
        <a:off x="4677744" y="1619335"/>
        <a:ext cx="1699394" cy="1634953"/>
      </dsp:txXfrm>
    </dsp:sp>
    <dsp:sp modelId="{A392CA57-1CEE-4427-9021-21FDCE7C3480}">
      <dsp:nvSpPr>
        <dsp:cNvPr id="0" name=""/>
        <dsp:cNvSpPr/>
      </dsp:nvSpPr>
      <dsp:spPr>
        <a:xfrm rot="5400000">
          <a:off x="3624677" y="2983335"/>
          <a:ext cx="218244" cy="43514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500" kern="1200"/>
        </a:p>
      </dsp:txBody>
      <dsp:txXfrm rot="5400000">
        <a:off x="3624677" y="2983335"/>
        <a:ext cx="218244" cy="435148"/>
      </dsp:txXfrm>
    </dsp:sp>
    <dsp:sp modelId="{667428FD-A7CD-4DAA-B086-51664B3E527B}">
      <dsp:nvSpPr>
        <dsp:cNvPr id="0" name=""/>
        <dsp:cNvSpPr/>
      </dsp:nvSpPr>
      <dsp:spPr>
        <a:xfrm>
          <a:off x="2884102" y="3412976"/>
          <a:ext cx="1699394" cy="1634953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dirty="0" smtClean="0"/>
            <a:t>Ventaja competitiva </a:t>
          </a:r>
          <a:endParaRPr lang="es-ES" sz="1600" kern="1200" dirty="0"/>
        </a:p>
      </dsp:txBody>
      <dsp:txXfrm>
        <a:off x="2884102" y="3412976"/>
        <a:ext cx="1699394" cy="1634953"/>
      </dsp:txXfrm>
    </dsp:sp>
    <dsp:sp modelId="{FAECF685-D16F-411C-990B-1556DC2D64FA}">
      <dsp:nvSpPr>
        <dsp:cNvPr id="0" name=""/>
        <dsp:cNvSpPr/>
      </dsp:nvSpPr>
      <dsp:spPr>
        <a:xfrm rot="10800000">
          <a:off x="2884746" y="2219238"/>
          <a:ext cx="201167" cy="43514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500" kern="1200"/>
        </a:p>
      </dsp:txBody>
      <dsp:txXfrm rot="10800000">
        <a:off x="2884746" y="2219238"/>
        <a:ext cx="201167" cy="435148"/>
      </dsp:txXfrm>
    </dsp:sp>
    <dsp:sp modelId="{35796787-BA06-409E-97AC-970A8870499F}">
      <dsp:nvSpPr>
        <dsp:cNvPr id="0" name=""/>
        <dsp:cNvSpPr/>
      </dsp:nvSpPr>
      <dsp:spPr>
        <a:xfrm>
          <a:off x="1090461" y="1619335"/>
          <a:ext cx="1699394" cy="1634953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dirty="0" smtClean="0"/>
            <a:t>Teorías de asociación </a:t>
          </a:r>
          <a:endParaRPr lang="es-ES" sz="1600" kern="1200" dirty="0"/>
        </a:p>
      </dsp:txBody>
      <dsp:txXfrm>
        <a:off x="1090461" y="1619335"/>
        <a:ext cx="1699394" cy="1634953"/>
      </dsp:txXfrm>
    </dsp:sp>
  </dsp:spTree>
</dsp:drawing>
</file>

<file path=ppt/diagrams/drawing4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4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4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4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4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4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4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4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4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4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0C666F6-2925-4F1A-8CAF-3E39E7673223}">
      <dsp:nvSpPr>
        <dsp:cNvPr id="0" name=""/>
        <dsp:cNvSpPr/>
      </dsp:nvSpPr>
      <dsp:spPr>
        <a:xfrm>
          <a:off x="2158881" y="1496785"/>
          <a:ext cx="46504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465040" y="45720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/>
        </a:p>
      </dsp:txBody>
      <dsp:txXfrm>
        <a:off x="2379010" y="1540027"/>
        <a:ext cx="24782" cy="4956"/>
      </dsp:txXfrm>
    </dsp:sp>
    <dsp:sp modelId="{52730296-F308-4A38-B47A-1AE714E43E0A}">
      <dsp:nvSpPr>
        <dsp:cNvPr id="0" name=""/>
        <dsp:cNvSpPr/>
      </dsp:nvSpPr>
      <dsp:spPr>
        <a:xfrm>
          <a:off x="5724" y="896018"/>
          <a:ext cx="2154956" cy="1292974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Precursor: Alfred Marshall </a:t>
          </a:r>
          <a:endParaRPr lang="es-ES" sz="1800" kern="1200" dirty="0"/>
        </a:p>
      </dsp:txBody>
      <dsp:txXfrm>
        <a:off x="5724" y="896018"/>
        <a:ext cx="2154956" cy="1292974"/>
      </dsp:txXfrm>
    </dsp:sp>
    <dsp:sp modelId="{D261E063-4A9A-47CA-A98C-2AB9A0D7704D}">
      <dsp:nvSpPr>
        <dsp:cNvPr id="0" name=""/>
        <dsp:cNvSpPr/>
      </dsp:nvSpPr>
      <dsp:spPr>
        <a:xfrm>
          <a:off x="4809478" y="1496785"/>
          <a:ext cx="46504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465040" y="45720"/>
              </a:lnTo>
            </a:path>
          </a:pathLst>
        </a:custGeom>
        <a:noFill/>
        <a:ln w="12700" cap="flat" cmpd="sng" algn="ctr">
          <a:solidFill>
            <a:schemeClr val="accent3">
              <a:hueOff val="-2796490"/>
              <a:satOff val="-8373"/>
              <a:lumOff val="-1046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/>
        </a:p>
      </dsp:txBody>
      <dsp:txXfrm>
        <a:off x="5029607" y="1540027"/>
        <a:ext cx="24782" cy="4956"/>
      </dsp:txXfrm>
    </dsp:sp>
    <dsp:sp modelId="{261D51DF-A6FF-4B2D-92D5-3FE87F8E3C69}">
      <dsp:nvSpPr>
        <dsp:cNvPr id="0" name=""/>
        <dsp:cNvSpPr/>
      </dsp:nvSpPr>
      <dsp:spPr>
        <a:xfrm>
          <a:off x="2656321" y="896018"/>
          <a:ext cx="2154956" cy="1292974"/>
        </a:xfrm>
        <a:prstGeom prst="rect">
          <a:avLst/>
        </a:prstGeom>
        <a:gradFill rotWithShape="0">
          <a:gsLst>
            <a:gs pos="0">
              <a:schemeClr val="accent3">
                <a:hueOff val="-2097367"/>
                <a:satOff val="-6280"/>
                <a:lumOff val="-784"/>
                <a:alphaOff val="0"/>
                <a:tint val="35000"/>
                <a:satMod val="260000"/>
              </a:schemeClr>
            </a:gs>
            <a:gs pos="30000">
              <a:schemeClr val="accent3">
                <a:hueOff val="-2097367"/>
                <a:satOff val="-6280"/>
                <a:lumOff val="-784"/>
                <a:alphaOff val="0"/>
                <a:tint val="38000"/>
                <a:satMod val="260000"/>
              </a:schemeClr>
            </a:gs>
            <a:gs pos="75000">
              <a:schemeClr val="accent3">
                <a:hueOff val="-2097367"/>
                <a:satOff val="-6280"/>
                <a:lumOff val="-784"/>
                <a:alphaOff val="0"/>
                <a:tint val="55000"/>
                <a:satMod val="255000"/>
              </a:schemeClr>
            </a:gs>
            <a:gs pos="100000">
              <a:schemeClr val="accent3">
                <a:hueOff val="-2097367"/>
                <a:satOff val="-6280"/>
                <a:lumOff val="-784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Economías de aglomeración </a:t>
          </a:r>
          <a:endParaRPr lang="es-ES" sz="1800" kern="1200" dirty="0"/>
        </a:p>
      </dsp:txBody>
      <dsp:txXfrm>
        <a:off x="2656321" y="896018"/>
        <a:ext cx="2154956" cy="1292974"/>
      </dsp:txXfrm>
    </dsp:sp>
    <dsp:sp modelId="{EE0C785D-6261-461A-B99B-ACB0BE0B0944}">
      <dsp:nvSpPr>
        <dsp:cNvPr id="0" name=""/>
        <dsp:cNvSpPr/>
      </dsp:nvSpPr>
      <dsp:spPr>
        <a:xfrm>
          <a:off x="1083203" y="2187192"/>
          <a:ext cx="5301193" cy="465040"/>
        </a:xfrm>
        <a:custGeom>
          <a:avLst/>
          <a:gdLst/>
          <a:ahLst/>
          <a:cxnLst/>
          <a:rect l="0" t="0" r="0" b="0"/>
          <a:pathLst>
            <a:path>
              <a:moveTo>
                <a:pt x="5301193" y="0"/>
              </a:moveTo>
              <a:lnTo>
                <a:pt x="5301193" y="249620"/>
              </a:lnTo>
              <a:lnTo>
                <a:pt x="0" y="249620"/>
              </a:lnTo>
              <a:lnTo>
                <a:pt x="0" y="465040"/>
              </a:lnTo>
            </a:path>
          </a:pathLst>
        </a:custGeom>
        <a:noFill/>
        <a:ln w="12700" cap="flat" cmpd="sng" algn="ctr">
          <a:solidFill>
            <a:schemeClr val="accent3">
              <a:hueOff val="-5592980"/>
              <a:satOff val="-16746"/>
              <a:lumOff val="-2091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/>
        </a:p>
      </dsp:txBody>
      <dsp:txXfrm>
        <a:off x="3600692" y="2417234"/>
        <a:ext cx="266215" cy="4956"/>
      </dsp:txXfrm>
    </dsp:sp>
    <dsp:sp modelId="{5025174C-CDE3-4D8C-AFD2-EACBDD9E406B}">
      <dsp:nvSpPr>
        <dsp:cNvPr id="0" name=""/>
        <dsp:cNvSpPr/>
      </dsp:nvSpPr>
      <dsp:spPr>
        <a:xfrm>
          <a:off x="5306918" y="896018"/>
          <a:ext cx="2154956" cy="1292974"/>
        </a:xfrm>
        <a:prstGeom prst="rect">
          <a:avLst/>
        </a:prstGeom>
        <a:gradFill rotWithShape="0">
          <a:gsLst>
            <a:gs pos="0">
              <a:schemeClr val="accent3">
                <a:hueOff val="-4194735"/>
                <a:satOff val="-12560"/>
                <a:lumOff val="-1569"/>
                <a:alphaOff val="0"/>
                <a:tint val="35000"/>
                <a:satMod val="260000"/>
              </a:schemeClr>
            </a:gs>
            <a:gs pos="30000">
              <a:schemeClr val="accent3">
                <a:hueOff val="-4194735"/>
                <a:satOff val="-12560"/>
                <a:lumOff val="-1569"/>
                <a:alphaOff val="0"/>
                <a:tint val="38000"/>
                <a:satMod val="260000"/>
              </a:schemeClr>
            </a:gs>
            <a:gs pos="75000">
              <a:schemeClr val="accent3">
                <a:hueOff val="-4194735"/>
                <a:satOff val="-12560"/>
                <a:lumOff val="-1569"/>
                <a:alphaOff val="0"/>
                <a:tint val="55000"/>
                <a:satMod val="255000"/>
              </a:schemeClr>
            </a:gs>
            <a:gs pos="100000">
              <a:schemeClr val="accent3">
                <a:hueOff val="-4194735"/>
                <a:satOff val="-12560"/>
                <a:lumOff val="-1569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Proximidad geográfica distritos industriales </a:t>
          </a:r>
          <a:endParaRPr lang="es-ES" sz="1800" kern="1200" dirty="0"/>
        </a:p>
      </dsp:txBody>
      <dsp:txXfrm>
        <a:off x="5306918" y="896018"/>
        <a:ext cx="2154956" cy="1292974"/>
      </dsp:txXfrm>
    </dsp:sp>
    <dsp:sp modelId="{962EBC41-EEB8-4C65-B6BE-CE0A0049118C}">
      <dsp:nvSpPr>
        <dsp:cNvPr id="0" name=""/>
        <dsp:cNvSpPr/>
      </dsp:nvSpPr>
      <dsp:spPr>
        <a:xfrm>
          <a:off x="2158881" y="3285399"/>
          <a:ext cx="46504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465040" y="45720"/>
              </a:lnTo>
            </a:path>
          </a:pathLst>
        </a:custGeom>
        <a:noFill/>
        <a:ln w="12700" cap="flat" cmpd="sng" algn="ctr">
          <a:solidFill>
            <a:schemeClr val="accent3">
              <a:hueOff val="-8389470"/>
              <a:satOff val="-25119"/>
              <a:lumOff val="-3137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00" kern="1200"/>
        </a:p>
      </dsp:txBody>
      <dsp:txXfrm>
        <a:off x="2379010" y="3328641"/>
        <a:ext cx="24782" cy="4956"/>
      </dsp:txXfrm>
    </dsp:sp>
    <dsp:sp modelId="{8EDF1819-773B-4071-8E0E-894143D72E47}">
      <dsp:nvSpPr>
        <dsp:cNvPr id="0" name=""/>
        <dsp:cNvSpPr/>
      </dsp:nvSpPr>
      <dsp:spPr>
        <a:xfrm>
          <a:off x="5724" y="2684632"/>
          <a:ext cx="2154956" cy="1292974"/>
        </a:xfrm>
        <a:prstGeom prst="rect">
          <a:avLst/>
        </a:prstGeom>
        <a:gradFill rotWithShape="0">
          <a:gsLst>
            <a:gs pos="0">
              <a:schemeClr val="accent3">
                <a:hueOff val="-6292102"/>
                <a:satOff val="-18839"/>
                <a:lumOff val="-2353"/>
                <a:alphaOff val="0"/>
                <a:tint val="35000"/>
                <a:satMod val="260000"/>
              </a:schemeClr>
            </a:gs>
            <a:gs pos="30000">
              <a:schemeClr val="accent3">
                <a:hueOff val="-6292102"/>
                <a:satOff val="-18839"/>
                <a:lumOff val="-2353"/>
                <a:alphaOff val="0"/>
                <a:tint val="38000"/>
                <a:satMod val="260000"/>
              </a:schemeClr>
            </a:gs>
            <a:gs pos="75000">
              <a:schemeClr val="accent3">
                <a:hueOff val="-6292102"/>
                <a:satOff val="-18839"/>
                <a:lumOff val="-2353"/>
                <a:alphaOff val="0"/>
                <a:tint val="55000"/>
                <a:satMod val="255000"/>
              </a:schemeClr>
            </a:gs>
            <a:gs pos="100000">
              <a:schemeClr val="accent3">
                <a:hueOff val="-6292102"/>
                <a:satOff val="-18839"/>
                <a:lumOff val="-2353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Economías a escala y difusión de conocimiento</a:t>
          </a:r>
          <a:endParaRPr lang="es-ES" sz="1800" kern="1200" dirty="0"/>
        </a:p>
      </dsp:txBody>
      <dsp:txXfrm>
        <a:off x="5724" y="2684632"/>
        <a:ext cx="2154956" cy="1292974"/>
      </dsp:txXfrm>
    </dsp:sp>
    <dsp:sp modelId="{BF901909-A547-46AA-864A-99CD66F7F271}">
      <dsp:nvSpPr>
        <dsp:cNvPr id="0" name=""/>
        <dsp:cNvSpPr/>
      </dsp:nvSpPr>
      <dsp:spPr>
        <a:xfrm>
          <a:off x="2656321" y="2684632"/>
          <a:ext cx="2154956" cy="1292974"/>
        </a:xfrm>
        <a:prstGeom prst="rect">
          <a:avLst/>
        </a:prstGeom>
        <a:gradFill rotWithShape="0">
          <a:gsLst>
            <a:gs pos="0">
              <a:schemeClr val="accent3">
                <a:hueOff val="-8389470"/>
                <a:satOff val="-25119"/>
                <a:lumOff val="-3137"/>
                <a:alphaOff val="0"/>
                <a:tint val="35000"/>
                <a:satMod val="260000"/>
              </a:schemeClr>
            </a:gs>
            <a:gs pos="30000">
              <a:schemeClr val="accent3">
                <a:hueOff val="-8389470"/>
                <a:satOff val="-25119"/>
                <a:lumOff val="-3137"/>
                <a:alphaOff val="0"/>
                <a:tint val="38000"/>
                <a:satMod val="260000"/>
              </a:schemeClr>
            </a:gs>
            <a:gs pos="75000">
              <a:schemeClr val="accent3">
                <a:hueOff val="-8389470"/>
                <a:satOff val="-25119"/>
                <a:lumOff val="-3137"/>
                <a:alphaOff val="0"/>
                <a:tint val="55000"/>
                <a:satMod val="255000"/>
              </a:schemeClr>
            </a:gs>
            <a:gs pos="100000">
              <a:schemeClr val="accent3">
                <a:hueOff val="-8389470"/>
                <a:satOff val="-25119"/>
                <a:lumOff val="-3137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Aporte importante: difusión  tecnológica   </a:t>
          </a:r>
          <a:endParaRPr lang="es-ES" sz="1800" kern="1200" dirty="0"/>
        </a:p>
      </dsp:txBody>
      <dsp:txXfrm>
        <a:off x="2656321" y="2684632"/>
        <a:ext cx="2154956" cy="1292974"/>
      </dsp:txXfrm>
    </dsp:sp>
  </dsp:spTree>
</dsp:drawing>
</file>

<file path=ppt/diagrams/drawing5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5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5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5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5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5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5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5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5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5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62035BB-EFA4-49B9-BF4C-22CA640ECAD5}">
      <dsp:nvSpPr>
        <dsp:cNvPr id="0" name=""/>
        <dsp:cNvSpPr/>
      </dsp:nvSpPr>
      <dsp:spPr>
        <a:xfrm>
          <a:off x="2402193" y="1255138"/>
          <a:ext cx="3126836" cy="3126836"/>
        </a:xfrm>
        <a:prstGeom prst="ellipse">
          <a:avLst/>
        </a:prstGeom>
        <a:gradFill rotWithShape="0">
          <a:gsLst>
            <a:gs pos="0">
              <a:schemeClr val="accent2">
                <a:alpha val="50000"/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alpha val="50000"/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alpha val="50000"/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alpha val="50000"/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3200" kern="1200" dirty="0" smtClean="0"/>
            <a:t>Teorías asociativas </a:t>
          </a:r>
          <a:endParaRPr lang="es-ES" sz="3200" kern="1200" dirty="0"/>
        </a:p>
      </dsp:txBody>
      <dsp:txXfrm>
        <a:off x="2402193" y="1255138"/>
        <a:ext cx="3126836" cy="3126836"/>
      </dsp:txXfrm>
    </dsp:sp>
    <dsp:sp modelId="{EA16CD22-9E5C-4063-A79D-D6FC645A46AC}">
      <dsp:nvSpPr>
        <dsp:cNvPr id="0" name=""/>
        <dsp:cNvSpPr/>
      </dsp:nvSpPr>
      <dsp:spPr>
        <a:xfrm>
          <a:off x="3183902" y="558"/>
          <a:ext cx="1563418" cy="1563418"/>
        </a:xfrm>
        <a:prstGeom prst="ellipse">
          <a:avLst/>
        </a:prstGeom>
        <a:gradFill rotWithShape="0">
          <a:gsLst>
            <a:gs pos="0">
              <a:schemeClr val="accent3">
                <a:alpha val="50000"/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alpha val="50000"/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alpha val="50000"/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alpha val="50000"/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Institucional</a:t>
          </a:r>
          <a:endParaRPr lang="es-ES" sz="1400" kern="1200" dirty="0"/>
        </a:p>
      </dsp:txBody>
      <dsp:txXfrm>
        <a:off x="3183902" y="558"/>
        <a:ext cx="1563418" cy="1563418"/>
      </dsp:txXfrm>
    </dsp:sp>
    <dsp:sp modelId="{C0591D9E-E69E-428F-A4CA-4F47C0836741}">
      <dsp:nvSpPr>
        <dsp:cNvPr id="0" name=""/>
        <dsp:cNvSpPr/>
      </dsp:nvSpPr>
      <dsp:spPr>
        <a:xfrm>
          <a:off x="4623776" y="596973"/>
          <a:ext cx="1563418" cy="1563418"/>
        </a:xfrm>
        <a:prstGeom prst="ellipse">
          <a:avLst/>
        </a:prstGeom>
        <a:gradFill rotWithShape="0">
          <a:gsLst>
            <a:gs pos="0">
              <a:schemeClr val="accent4">
                <a:alpha val="50000"/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alpha val="50000"/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alpha val="50000"/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alpha val="50000"/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De la agencia</a:t>
          </a:r>
          <a:endParaRPr lang="es-ES" sz="1400" kern="1200" dirty="0"/>
        </a:p>
      </dsp:txBody>
      <dsp:txXfrm>
        <a:off x="4623776" y="596973"/>
        <a:ext cx="1563418" cy="1563418"/>
      </dsp:txXfrm>
    </dsp:sp>
    <dsp:sp modelId="{CB60C88B-413C-4CA3-8CD5-5B1F2E73CA4D}">
      <dsp:nvSpPr>
        <dsp:cNvPr id="0" name=""/>
        <dsp:cNvSpPr/>
      </dsp:nvSpPr>
      <dsp:spPr>
        <a:xfrm>
          <a:off x="5220192" y="2036847"/>
          <a:ext cx="1563418" cy="1563418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alpha val="50000"/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alpha val="50000"/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alpha val="50000"/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Neo institucional</a:t>
          </a:r>
          <a:endParaRPr lang="es-ES" sz="1400" kern="1200" dirty="0"/>
        </a:p>
      </dsp:txBody>
      <dsp:txXfrm>
        <a:off x="5220192" y="2036847"/>
        <a:ext cx="1563418" cy="1563418"/>
      </dsp:txXfrm>
    </dsp:sp>
    <dsp:sp modelId="{D42C3D8E-4DDA-4ECF-9C97-5B7B13413F63}">
      <dsp:nvSpPr>
        <dsp:cNvPr id="0" name=""/>
        <dsp:cNvSpPr/>
      </dsp:nvSpPr>
      <dsp:spPr>
        <a:xfrm>
          <a:off x="4623776" y="3476721"/>
          <a:ext cx="1563418" cy="1563418"/>
        </a:xfrm>
        <a:prstGeom prst="ellipse">
          <a:avLst/>
        </a:prstGeom>
        <a:gradFill rotWithShape="0">
          <a:gsLst>
            <a:gs pos="0">
              <a:schemeClr val="accent6">
                <a:alpha val="50000"/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alpha val="50000"/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alpha val="50000"/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alpha val="50000"/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Acople leve</a:t>
          </a:r>
          <a:endParaRPr lang="es-ES" sz="1400" kern="1200" dirty="0"/>
        </a:p>
      </dsp:txBody>
      <dsp:txXfrm>
        <a:off x="4623776" y="3476721"/>
        <a:ext cx="1563418" cy="1563418"/>
      </dsp:txXfrm>
    </dsp:sp>
    <dsp:sp modelId="{55F7741C-4599-496F-B60E-BFF394E3C9DF}">
      <dsp:nvSpPr>
        <dsp:cNvPr id="0" name=""/>
        <dsp:cNvSpPr/>
      </dsp:nvSpPr>
      <dsp:spPr>
        <a:xfrm>
          <a:off x="3183902" y="4073136"/>
          <a:ext cx="1563418" cy="1563418"/>
        </a:xfrm>
        <a:prstGeom prst="ellipse">
          <a:avLst/>
        </a:prstGeom>
        <a:gradFill rotWithShape="0">
          <a:gsLst>
            <a:gs pos="0">
              <a:schemeClr val="accent2">
                <a:alpha val="50000"/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alpha val="50000"/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alpha val="50000"/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alpha val="50000"/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Capital social</a:t>
          </a:r>
          <a:endParaRPr lang="es-ES" sz="1400" kern="1200" dirty="0"/>
        </a:p>
      </dsp:txBody>
      <dsp:txXfrm>
        <a:off x="3183902" y="4073136"/>
        <a:ext cx="1563418" cy="1563418"/>
      </dsp:txXfrm>
    </dsp:sp>
    <dsp:sp modelId="{E1873130-2B7D-469A-82EA-606F9EC0410A}">
      <dsp:nvSpPr>
        <dsp:cNvPr id="0" name=""/>
        <dsp:cNvSpPr/>
      </dsp:nvSpPr>
      <dsp:spPr>
        <a:xfrm>
          <a:off x="1744028" y="3476721"/>
          <a:ext cx="1563418" cy="1563418"/>
        </a:xfrm>
        <a:prstGeom prst="ellipse">
          <a:avLst/>
        </a:prstGeom>
        <a:gradFill rotWithShape="0">
          <a:gsLst>
            <a:gs pos="0">
              <a:schemeClr val="accent3">
                <a:alpha val="50000"/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alpha val="50000"/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alpha val="50000"/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alpha val="50000"/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De la firma</a:t>
          </a:r>
          <a:endParaRPr lang="es-ES" sz="1400" kern="1200" dirty="0"/>
        </a:p>
      </dsp:txBody>
      <dsp:txXfrm>
        <a:off x="1744028" y="3476721"/>
        <a:ext cx="1563418" cy="1563418"/>
      </dsp:txXfrm>
    </dsp:sp>
    <dsp:sp modelId="{DB066200-D7AF-4F84-8497-CCC57FFD7658}">
      <dsp:nvSpPr>
        <dsp:cNvPr id="0" name=""/>
        <dsp:cNvSpPr/>
      </dsp:nvSpPr>
      <dsp:spPr>
        <a:xfrm>
          <a:off x="1147613" y="2036847"/>
          <a:ext cx="1563418" cy="1563418"/>
        </a:xfrm>
        <a:prstGeom prst="ellipse">
          <a:avLst/>
        </a:prstGeom>
        <a:gradFill rotWithShape="0">
          <a:gsLst>
            <a:gs pos="0">
              <a:schemeClr val="accent4">
                <a:alpha val="50000"/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alpha val="50000"/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alpha val="50000"/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alpha val="50000"/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Redes </a:t>
          </a:r>
          <a:endParaRPr lang="es-ES" sz="1400" kern="1200" dirty="0"/>
        </a:p>
      </dsp:txBody>
      <dsp:txXfrm>
        <a:off x="1147613" y="2036847"/>
        <a:ext cx="1563418" cy="1563418"/>
      </dsp:txXfrm>
    </dsp:sp>
    <dsp:sp modelId="{3B4C3AC5-658D-4C4C-B75D-F2AD7FA9DDDF}">
      <dsp:nvSpPr>
        <dsp:cNvPr id="0" name=""/>
        <dsp:cNvSpPr/>
      </dsp:nvSpPr>
      <dsp:spPr>
        <a:xfrm>
          <a:off x="1744028" y="596973"/>
          <a:ext cx="1563418" cy="1563418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alpha val="50000"/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alpha val="50000"/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alpha val="50000"/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General de sistemas </a:t>
          </a:r>
          <a:endParaRPr lang="es-ES" sz="1400" kern="1200" dirty="0"/>
        </a:p>
      </dsp:txBody>
      <dsp:txXfrm>
        <a:off x="1744028" y="596973"/>
        <a:ext cx="1563418" cy="1563418"/>
      </dsp:txXfrm>
    </dsp:sp>
  </dsp:spTree>
</dsp:drawing>
</file>

<file path=ppt/diagrams/drawing6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6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6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6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6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6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6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6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6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6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00E238D-6D5B-482B-92B8-9275899C8CA3}">
      <dsp:nvSpPr>
        <dsp:cNvPr id="0" name=""/>
        <dsp:cNvSpPr/>
      </dsp:nvSpPr>
      <dsp:spPr>
        <a:xfrm rot="5400000">
          <a:off x="-29511" y="1348682"/>
          <a:ext cx="2100348" cy="253672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132DB5F-B7C5-4349-893D-AAF2520E8C21}">
      <dsp:nvSpPr>
        <dsp:cNvPr id="0" name=""/>
        <dsp:cNvSpPr/>
      </dsp:nvSpPr>
      <dsp:spPr>
        <a:xfrm>
          <a:off x="450152" y="3061"/>
          <a:ext cx="2818581" cy="1691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Teoría de las redes</a:t>
          </a:r>
          <a:endParaRPr lang="es-ES" sz="2400" kern="1200" dirty="0"/>
        </a:p>
      </dsp:txBody>
      <dsp:txXfrm>
        <a:off x="450152" y="3061"/>
        <a:ext cx="2818581" cy="1691148"/>
      </dsp:txXfrm>
    </dsp:sp>
    <dsp:sp modelId="{02DE4FF0-7358-4D68-9B00-9B94C750FED4}">
      <dsp:nvSpPr>
        <dsp:cNvPr id="0" name=""/>
        <dsp:cNvSpPr/>
      </dsp:nvSpPr>
      <dsp:spPr>
        <a:xfrm rot="5400000">
          <a:off x="-29511" y="3462618"/>
          <a:ext cx="2100348" cy="253672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4A4D51D-36A2-4074-B9CB-A71615837BE6}">
      <dsp:nvSpPr>
        <dsp:cNvPr id="0" name=""/>
        <dsp:cNvSpPr/>
      </dsp:nvSpPr>
      <dsp:spPr>
        <a:xfrm>
          <a:off x="450152" y="2116998"/>
          <a:ext cx="2818581" cy="1691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Estructura social </a:t>
          </a:r>
          <a:endParaRPr lang="es-ES" sz="2400" kern="1200" dirty="0"/>
        </a:p>
      </dsp:txBody>
      <dsp:txXfrm>
        <a:off x="450152" y="2116998"/>
        <a:ext cx="2818581" cy="1691148"/>
      </dsp:txXfrm>
    </dsp:sp>
    <dsp:sp modelId="{B418CD24-5C60-4141-BDB8-B313A2BA178D}">
      <dsp:nvSpPr>
        <dsp:cNvPr id="0" name=""/>
        <dsp:cNvSpPr/>
      </dsp:nvSpPr>
      <dsp:spPr>
        <a:xfrm>
          <a:off x="1027456" y="4519586"/>
          <a:ext cx="3735125" cy="253672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D5E025A-5633-450D-AEB7-317CE185DA7F}">
      <dsp:nvSpPr>
        <dsp:cNvPr id="0" name=""/>
        <dsp:cNvSpPr/>
      </dsp:nvSpPr>
      <dsp:spPr>
        <a:xfrm>
          <a:off x="450152" y="4230934"/>
          <a:ext cx="2818581" cy="1691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Interacción e 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Interdependencia </a:t>
          </a:r>
          <a:endParaRPr lang="es-ES" sz="2400" kern="1200" dirty="0"/>
        </a:p>
      </dsp:txBody>
      <dsp:txXfrm>
        <a:off x="450152" y="4230934"/>
        <a:ext cx="2818581" cy="1691148"/>
      </dsp:txXfrm>
    </dsp:sp>
    <dsp:sp modelId="{1059DBEE-49C6-45A6-80F8-6CF6288C2043}">
      <dsp:nvSpPr>
        <dsp:cNvPr id="0" name=""/>
        <dsp:cNvSpPr/>
      </dsp:nvSpPr>
      <dsp:spPr>
        <a:xfrm rot="16200000">
          <a:off x="3719202" y="3462618"/>
          <a:ext cx="2100348" cy="253672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208AD42-F17C-4D36-A650-D56168411713}">
      <dsp:nvSpPr>
        <dsp:cNvPr id="0" name=""/>
        <dsp:cNvSpPr/>
      </dsp:nvSpPr>
      <dsp:spPr>
        <a:xfrm>
          <a:off x="4198865" y="4230934"/>
          <a:ext cx="2818581" cy="1691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Genera cúmulos de información</a:t>
          </a:r>
          <a:endParaRPr lang="es-ES" sz="2400" kern="1200" dirty="0"/>
        </a:p>
      </dsp:txBody>
      <dsp:txXfrm>
        <a:off x="4198865" y="4230934"/>
        <a:ext cx="2818581" cy="1691148"/>
      </dsp:txXfrm>
    </dsp:sp>
    <dsp:sp modelId="{FDEE4B99-604B-4566-BDF7-6CD63627077A}">
      <dsp:nvSpPr>
        <dsp:cNvPr id="0" name=""/>
        <dsp:cNvSpPr/>
      </dsp:nvSpPr>
      <dsp:spPr>
        <a:xfrm rot="16200000">
          <a:off x="3719202" y="1348682"/>
          <a:ext cx="2100348" cy="253672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3F51539-0CDA-47F2-972A-D4C41C5FECD1}">
      <dsp:nvSpPr>
        <dsp:cNvPr id="0" name=""/>
        <dsp:cNvSpPr/>
      </dsp:nvSpPr>
      <dsp:spPr>
        <a:xfrm>
          <a:off x="4198865" y="2116998"/>
          <a:ext cx="2818581" cy="1691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Valor añadido </a:t>
          </a:r>
          <a:endParaRPr lang="es-ES" sz="2400" kern="1200" dirty="0"/>
        </a:p>
      </dsp:txBody>
      <dsp:txXfrm>
        <a:off x="4198865" y="2116998"/>
        <a:ext cx="2818581" cy="1691148"/>
      </dsp:txXfrm>
    </dsp:sp>
    <dsp:sp modelId="{A08B047F-0202-4A29-B256-05B485CC3502}">
      <dsp:nvSpPr>
        <dsp:cNvPr id="0" name=""/>
        <dsp:cNvSpPr/>
      </dsp:nvSpPr>
      <dsp:spPr>
        <a:xfrm>
          <a:off x="4198865" y="3061"/>
          <a:ext cx="2818581" cy="1691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Mejor accesos a recursos </a:t>
          </a:r>
          <a:endParaRPr lang="es-ES" sz="2400" kern="1200" dirty="0"/>
        </a:p>
      </dsp:txBody>
      <dsp:txXfrm>
        <a:off x="4198865" y="3061"/>
        <a:ext cx="2818581" cy="1691148"/>
      </dsp:txXfrm>
    </dsp:sp>
  </dsp:spTree>
</dsp:drawing>
</file>

<file path=ppt/diagrams/drawing7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7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7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7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7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7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7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7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322101C-4B5E-4371-B956-4244B9BE68EC}">
      <dsp:nvSpPr>
        <dsp:cNvPr id="0" name=""/>
        <dsp:cNvSpPr/>
      </dsp:nvSpPr>
      <dsp:spPr>
        <a:xfrm>
          <a:off x="172834" y="362"/>
          <a:ext cx="1874192" cy="11245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Teoría G</a:t>
          </a:r>
          <a:r>
            <a:rPr lang="es-MX" sz="1500" kern="1200" baseline="0" dirty="0" smtClean="0"/>
            <a:t>eneral de Sistemas o TGS </a:t>
          </a:r>
          <a:endParaRPr lang="es-ES" sz="1500" kern="1200" dirty="0"/>
        </a:p>
      </dsp:txBody>
      <dsp:txXfrm>
        <a:off x="172834" y="362"/>
        <a:ext cx="1874192" cy="1124515"/>
      </dsp:txXfrm>
    </dsp:sp>
    <dsp:sp modelId="{1F1BEEE7-2856-4F07-8D74-31A7FB6389D8}">
      <dsp:nvSpPr>
        <dsp:cNvPr id="0" name=""/>
        <dsp:cNvSpPr/>
      </dsp:nvSpPr>
      <dsp:spPr>
        <a:xfrm>
          <a:off x="2211955" y="330220"/>
          <a:ext cx="397328" cy="46479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200" kern="1200"/>
        </a:p>
      </dsp:txBody>
      <dsp:txXfrm>
        <a:off x="2211955" y="330220"/>
        <a:ext cx="397328" cy="464799"/>
      </dsp:txXfrm>
    </dsp:sp>
    <dsp:sp modelId="{BD8C8E9B-0122-4174-9BFD-FF34B7B484DF}">
      <dsp:nvSpPr>
        <dsp:cNvPr id="0" name=""/>
        <dsp:cNvSpPr/>
      </dsp:nvSpPr>
      <dsp:spPr>
        <a:xfrm>
          <a:off x="2796703" y="362"/>
          <a:ext cx="1874192" cy="11245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b="1" kern="1200" dirty="0" smtClean="0"/>
            <a:t>Enfoque: </a:t>
          </a:r>
          <a:r>
            <a:rPr lang="es-MX" sz="1500" kern="1200" dirty="0" smtClean="0"/>
            <a:t>multidisciplinario, dinámico y multidimensional </a:t>
          </a:r>
        </a:p>
      </dsp:txBody>
      <dsp:txXfrm>
        <a:off x="2796703" y="362"/>
        <a:ext cx="1874192" cy="1124515"/>
      </dsp:txXfrm>
    </dsp:sp>
    <dsp:sp modelId="{5A0ADEA3-09A9-4FDC-9C42-2F5BAFEACF2A}">
      <dsp:nvSpPr>
        <dsp:cNvPr id="0" name=""/>
        <dsp:cNvSpPr/>
      </dsp:nvSpPr>
      <dsp:spPr>
        <a:xfrm>
          <a:off x="4835825" y="330220"/>
          <a:ext cx="397328" cy="46479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200" kern="1200"/>
        </a:p>
      </dsp:txBody>
      <dsp:txXfrm>
        <a:off x="4835825" y="330220"/>
        <a:ext cx="397328" cy="464799"/>
      </dsp:txXfrm>
    </dsp:sp>
    <dsp:sp modelId="{7BCEF2F2-53F7-407F-886D-C70F5183D291}">
      <dsp:nvSpPr>
        <dsp:cNvPr id="0" name=""/>
        <dsp:cNvSpPr/>
      </dsp:nvSpPr>
      <dsp:spPr>
        <a:xfrm>
          <a:off x="5420573" y="362"/>
          <a:ext cx="1874192" cy="11245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observación de fenómenos nuevos y estructuras complejas </a:t>
          </a:r>
          <a:endParaRPr lang="es-ES" sz="1500" kern="1200" dirty="0"/>
        </a:p>
      </dsp:txBody>
      <dsp:txXfrm>
        <a:off x="5420573" y="362"/>
        <a:ext cx="1874192" cy="1124515"/>
      </dsp:txXfrm>
    </dsp:sp>
    <dsp:sp modelId="{49DE74CA-09B4-4EF6-8FF8-0C2D5549FDBE}">
      <dsp:nvSpPr>
        <dsp:cNvPr id="0" name=""/>
        <dsp:cNvSpPr/>
      </dsp:nvSpPr>
      <dsp:spPr>
        <a:xfrm rot="5400000">
          <a:off x="6159005" y="1256071"/>
          <a:ext cx="397328" cy="46479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200" kern="1200"/>
        </a:p>
      </dsp:txBody>
      <dsp:txXfrm rot="5400000">
        <a:off x="6159005" y="1256071"/>
        <a:ext cx="397328" cy="464799"/>
      </dsp:txXfrm>
    </dsp:sp>
    <dsp:sp modelId="{3B241EE2-ACB0-4BA9-9129-E3E4AAD82DC7}">
      <dsp:nvSpPr>
        <dsp:cNvPr id="0" name=""/>
        <dsp:cNvSpPr/>
      </dsp:nvSpPr>
      <dsp:spPr>
        <a:xfrm>
          <a:off x="5420573" y="1874554"/>
          <a:ext cx="1874192" cy="11245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Perspectiva integradora </a:t>
          </a:r>
          <a:endParaRPr lang="es-ES" sz="1500" kern="1200" dirty="0"/>
        </a:p>
      </dsp:txBody>
      <dsp:txXfrm>
        <a:off x="5420573" y="1874554"/>
        <a:ext cx="1874192" cy="1124515"/>
      </dsp:txXfrm>
    </dsp:sp>
    <dsp:sp modelId="{7DCE748F-BD93-49DF-B459-EB6B09D739B2}">
      <dsp:nvSpPr>
        <dsp:cNvPr id="0" name=""/>
        <dsp:cNvSpPr/>
      </dsp:nvSpPr>
      <dsp:spPr>
        <a:xfrm rot="10800000">
          <a:off x="4858315" y="2204412"/>
          <a:ext cx="397328" cy="46479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200" kern="1200"/>
        </a:p>
      </dsp:txBody>
      <dsp:txXfrm rot="10800000">
        <a:off x="4858315" y="2204412"/>
        <a:ext cx="397328" cy="464799"/>
      </dsp:txXfrm>
    </dsp:sp>
    <dsp:sp modelId="{26F1A41C-5B5D-496A-AEB1-4D04A06287CE}">
      <dsp:nvSpPr>
        <dsp:cNvPr id="0" name=""/>
        <dsp:cNvSpPr/>
      </dsp:nvSpPr>
      <dsp:spPr>
        <a:xfrm>
          <a:off x="2796703" y="1874554"/>
          <a:ext cx="1874192" cy="11245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Organismos, máquina, hombre y  organización social</a:t>
          </a:r>
          <a:endParaRPr lang="es-ES" sz="1500" kern="1200" dirty="0"/>
        </a:p>
      </dsp:txBody>
      <dsp:txXfrm>
        <a:off x="2796703" y="1874554"/>
        <a:ext cx="1874192" cy="1124515"/>
      </dsp:txXfrm>
    </dsp:sp>
    <dsp:sp modelId="{9106497A-90E3-437E-9765-6451E9E1B783}">
      <dsp:nvSpPr>
        <dsp:cNvPr id="0" name=""/>
        <dsp:cNvSpPr/>
      </dsp:nvSpPr>
      <dsp:spPr>
        <a:xfrm rot="10800000">
          <a:off x="2234445" y="2204412"/>
          <a:ext cx="397328" cy="46479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200" kern="1200"/>
        </a:p>
      </dsp:txBody>
      <dsp:txXfrm rot="10800000">
        <a:off x="2234445" y="2204412"/>
        <a:ext cx="397328" cy="464799"/>
      </dsp:txXfrm>
    </dsp:sp>
    <dsp:sp modelId="{5BF49F7C-CA68-4121-8D55-E4BC9B3C33CB}">
      <dsp:nvSpPr>
        <dsp:cNvPr id="0" name=""/>
        <dsp:cNvSpPr/>
      </dsp:nvSpPr>
      <dsp:spPr>
        <a:xfrm>
          <a:off x="172834" y="1874554"/>
          <a:ext cx="1874192" cy="11245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Empresa= sistemas creado por el hombre + objetivo común</a:t>
          </a:r>
          <a:endParaRPr lang="es-ES" sz="1500" kern="1200" dirty="0"/>
        </a:p>
      </dsp:txBody>
      <dsp:txXfrm>
        <a:off x="172834" y="1874554"/>
        <a:ext cx="1874192" cy="1124515"/>
      </dsp:txXfrm>
    </dsp:sp>
    <dsp:sp modelId="{E3E91B22-0F48-40F9-8F6D-394546A55715}">
      <dsp:nvSpPr>
        <dsp:cNvPr id="0" name=""/>
        <dsp:cNvSpPr/>
      </dsp:nvSpPr>
      <dsp:spPr>
        <a:xfrm rot="5400000">
          <a:off x="911265" y="3130263"/>
          <a:ext cx="397328" cy="46479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200" kern="1200"/>
        </a:p>
      </dsp:txBody>
      <dsp:txXfrm rot="5400000">
        <a:off x="911265" y="3130263"/>
        <a:ext cx="397328" cy="464799"/>
      </dsp:txXfrm>
    </dsp:sp>
    <dsp:sp modelId="{0E42582A-F316-4D0B-BFCC-5604D6DC409F}">
      <dsp:nvSpPr>
        <dsp:cNvPr id="0" name=""/>
        <dsp:cNvSpPr/>
      </dsp:nvSpPr>
      <dsp:spPr>
        <a:xfrm>
          <a:off x="172834" y="3748747"/>
          <a:ext cx="1874192" cy="11245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Aplicable al proyecto</a:t>
          </a:r>
          <a:endParaRPr lang="es-ES" sz="1500" kern="1200" dirty="0"/>
        </a:p>
      </dsp:txBody>
      <dsp:txXfrm>
        <a:off x="172834" y="3748747"/>
        <a:ext cx="1874192" cy="1124515"/>
      </dsp:txXfrm>
    </dsp:sp>
    <dsp:sp modelId="{0EC4E117-C262-410F-9FB4-4EE9A6E873B8}">
      <dsp:nvSpPr>
        <dsp:cNvPr id="0" name=""/>
        <dsp:cNvSpPr/>
      </dsp:nvSpPr>
      <dsp:spPr>
        <a:xfrm>
          <a:off x="2211955" y="4078605"/>
          <a:ext cx="397328" cy="46479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200" kern="1200"/>
        </a:p>
      </dsp:txBody>
      <dsp:txXfrm>
        <a:off x="2211955" y="4078605"/>
        <a:ext cx="397328" cy="464799"/>
      </dsp:txXfrm>
    </dsp:sp>
    <dsp:sp modelId="{62A0F9E2-F5E1-4905-93C1-1A649563EF3E}">
      <dsp:nvSpPr>
        <dsp:cNvPr id="0" name=""/>
        <dsp:cNvSpPr/>
      </dsp:nvSpPr>
      <dsp:spPr>
        <a:xfrm>
          <a:off x="2796703" y="3748747"/>
          <a:ext cx="1874192" cy="11245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Sistemas que integra pequeños productores</a:t>
          </a:r>
          <a:endParaRPr lang="es-ES" sz="1500" kern="1200" dirty="0"/>
        </a:p>
      </dsp:txBody>
      <dsp:txXfrm>
        <a:off x="2796703" y="3748747"/>
        <a:ext cx="1874192" cy="1124515"/>
      </dsp:txXfrm>
    </dsp:sp>
    <dsp:sp modelId="{AC8B81A9-0C62-4DA9-87AD-75444CFC79D2}">
      <dsp:nvSpPr>
        <dsp:cNvPr id="0" name=""/>
        <dsp:cNvSpPr/>
      </dsp:nvSpPr>
      <dsp:spPr>
        <a:xfrm>
          <a:off x="4835825" y="4078605"/>
          <a:ext cx="397328" cy="46479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200" kern="1200"/>
        </a:p>
      </dsp:txBody>
      <dsp:txXfrm>
        <a:off x="4835825" y="4078605"/>
        <a:ext cx="397328" cy="464799"/>
      </dsp:txXfrm>
    </dsp:sp>
    <dsp:sp modelId="{ED3CFA30-6EC2-49CF-B86E-867FD105EDA6}">
      <dsp:nvSpPr>
        <dsp:cNvPr id="0" name=""/>
        <dsp:cNvSpPr/>
      </dsp:nvSpPr>
      <dsp:spPr>
        <a:xfrm>
          <a:off x="5420573" y="3748747"/>
          <a:ext cx="1874192" cy="11245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Mediante una alianza estratégica </a:t>
          </a:r>
          <a:endParaRPr lang="es-ES" sz="1500" kern="1200" dirty="0"/>
        </a:p>
      </dsp:txBody>
      <dsp:txXfrm>
        <a:off x="5420573" y="3748747"/>
        <a:ext cx="1874192" cy="1124515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A5E7B9F-3806-4139-AEBE-E4D04CC58CFC}">
      <dsp:nvSpPr>
        <dsp:cNvPr id="0" name=""/>
        <dsp:cNvSpPr/>
      </dsp:nvSpPr>
      <dsp:spPr>
        <a:xfrm>
          <a:off x="877" y="749"/>
          <a:ext cx="7641437" cy="181197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82880" tIns="182880" rIns="182880" bIns="182880" numCol="1" spcCol="1270" anchor="ctr" anchorCtr="0">
          <a:noAutofit/>
        </a:bodyPr>
        <a:lstStyle/>
        <a:p>
          <a:pPr lvl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4800" kern="1200" dirty="0" smtClean="0"/>
            <a:t>Plan Nacional del Buen Vivir</a:t>
          </a:r>
          <a:endParaRPr lang="es-ES" sz="4800" kern="1200" dirty="0"/>
        </a:p>
      </dsp:txBody>
      <dsp:txXfrm>
        <a:off x="877" y="749"/>
        <a:ext cx="7641437" cy="1811976"/>
      </dsp:txXfrm>
    </dsp:sp>
    <dsp:sp modelId="{DC77B1A5-83FF-4ACB-A0A4-13B7F65AA9A5}">
      <dsp:nvSpPr>
        <dsp:cNvPr id="0" name=""/>
        <dsp:cNvSpPr/>
      </dsp:nvSpPr>
      <dsp:spPr>
        <a:xfrm>
          <a:off x="877" y="1948572"/>
          <a:ext cx="4991623" cy="181197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800" kern="1200" dirty="0" smtClean="0"/>
            <a:t>Cambio de la matriz productiva</a:t>
          </a:r>
          <a:endParaRPr lang="es-ES" sz="2800" kern="1200" dirty="0"/>
        </a:p>
      </dsp:txBody>
      <dsp:txXfrm>
        <a:off x="877" y="1948572"/>
        <a:ext cx="4991623" cy="1811976"/>
      </dsp:txXfrm>
    </dsp:sp>
    <dsp:sp modelId="{5F8876EC-CE68-4D5E-87C0-537BACAB4A65}">
      <dsp:nvSpPr>
        <dsp:cNvPr id="0" name=""/>
        <dsp:cNvSpPr/>
      </dsp:nvSpPr>
      <dsp:spPr>
        <a:xfrm>
          <a:off x="877" y="3896394"/>
          <a:ext cx="2444477" cy="181197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Diversificación  productiva</a:t>
          </a:r>
          <a:endParaRPr lang="es-ES" sz="2400" kern="1200" dirty="0"/>
        </a:p>
      </dsp:txBody>
      <dsp:txXfrm>
        <a:off x="877" y="3896394"/>
        <a:ext cx="2444477" cy="1811976"/>
      </dsp:txXfrm>
    </dsp:sp>
    <dsp:sp modelId="{798B6730-D58D-404E-AB06-96973675289B}">
      <dsp:nvSpPr>
        <dsp:cNvPr id="0" name=""/>
        <dsp:cNvSpPr/>
      </dsp:nvSpPr>
      <dsp:spPr>
        <a:xfrm>
          <a:off x="2548023" y="3896394"/>
          <a:ext cx="2444477" cy="181197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Bienes con valor agregado </a:t>
          </a:r>
          <a:endParaRPr lang="es-ES" sz="2400" kern="1200" dirty="0"/>
        </a:p>
      </dsp:txBody>
      <dsp:txXfrm>
        <a:off x="2548023" y="3896394"/>
        <a:ext cx="2444477" cy="1811976"/>
      </dsp:txXfrm>
    </dsp:sp>
    <dsp:sp modelId="{0822D9EA-3F1C-4981-A5F8-537DFC1058DF}">
      <dsp:nvSpPr>
        <dsp:cNvPr id="0" name=""/>
        <dsp:cNvSpPr/>
      </dsp:nvSpPr>
      <dsp:spPr>
        <a:xfrm>
          <a:off x="5197837" y="1948572"/>
          <a:ext cx="2444477" cy="181197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800" kern="1200" dirty="0" smtClean="0"/>
            <a:t>Expansión de productos y destinos </a:t>
          </a:r>
          <a:endParaRPr lang="es-ES" sz="2800" kern="1200" dirty="0"/>
        </a:p>
      </dsp:txBody>
      <dsp:txXfrm>
        <a:off x="5197837" y="1948572"/>
        <a:ext cx="2444477" cy="1811976"/>
      </dsp:txXfrm>
    </dsp:sp>
    <dsp:sp modelId="{A7555F5B-A8E6-46C4-90B1-8763A5FE3C7C}">
      <dsp:nvSpPr>
        <dsp:cNvPr id="0" name=""/>
        <dsp:cNvSpPr/>
      </dsp:nvSpPr>
      <dsp:spPr>
        <a:xfrm>
          <a:off x="5197837" y="3896394"/>
          <a:ext cx="2444477" cy="181197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6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6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400" kern="1200" dirty="0" smtClean="0"/>
            <a:t>Sustitución de las importaciones </a:t>
          </a:r>
          <a:endParaRPr lang="es-ES" sz="2400" kern="1200" dirty="0"/>
        </a:p>
      </dsp:txBody>
      <dsp:txXfrm>
        <a:off x="5197837" y="3896394"/>
        <a:ext cx="2444477" cy="181197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bProcess4">
  <dgm:title val=""/>
  <dgm:desc val=""/>
  <dgm:catLst>
    <dgm:cat type="process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/>
    </dgm:varLst>
    <dgm:choose name="Name1">
      <dgm:if name="Name2" func="var" arg="dir" op="equ" val="norm">
        <dgm:alg type="snake">
          <dgm:param type="grDir" val="tL"/>
          <dgm:param type="flowDir" val="col"/>
          <dgm:param type="contDir" val="revDir"/>
          <dgm:param type="bkpt" val="bal"/>
        </dgm:alg>
      </dgm:if>
      <dgm:else name="Name3">
        <dgm:alg type="snake">
          <dgm:param type="grDir" val="tR"/>
          <dgm:param type="flowDir" val="col"/>
          <dgm:param type="contDir" val="revDir"/>
          <dgm:param type="bkpt" val="ba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fact="0.6"/>
      <dgm:constr type="h" for="ch" forName="sibTrans" refType="h" refFor="ch" refForName="compNode" op="equ" fact="0.25"/>
      <dgm:constr type="sp" refType="w" fact="0.33"/>
      <dgm:constr type="primFontSz" for="des" forName="node" op="equ" val="65"/>
    </dgm:constrLst>
    <dgm:ruleLst/>
    <dgm:forEach name="nodes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axis="self" func="var" arg="dir" op="equ" val="norm">
            <dgm:constrLst>
              <dgm:constr type="l" for="ch" forName="dummyConnPt" refType="w" fact="0.2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if>
          <dgm:else name="Name6">
            <dgm:constrLst>
              <dgm:constr type="l" for="ch" forName="dummyConnPt" refType="w" fact="0.8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else>
        </dgm:choose>
        <dgm:ruleLst/>
        <dgm:layoutNode name="dummyConnPt" styleLbl="node1" moveWith="node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node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  <dgm:constr type="primFontSz" val="65"/>
          </dgm:constrLst>
          <dgm:ruleLst>
            <dgm:rule type="primFontSz" val="5" fact="NaN" max="NaN"/>
          </dgm:ruleLst>
        </dgm:layoutNode>
      </dgm:layoutNode>
      <dgm:forEach name="sibTransForEach" axis="followSib" cnt="1">
        <dgm:layoutNode name="sibTrans" styleLbl="bgSibTrans2D1">
          <dgm:choose name="Name7">
            <dgm:if name="Name8" axis="self" func="var" arg="dir" op="equ" val="norm">
              <dgm:alg type="conn">
                <dgm:param type="srcNode" val="dummyConnPt"/>
                <dgm:param type="dstNode" val="dummyConnPt"/>
                <dgm:param type="begPts" val="bCtr, midR, tCtr"/>
                <dgm:param type="endPts" val="tCtr, midL, bCtr"/>
                <dgm:param type="begSty" val="noArr"/>
                <dgm:param type="endSty" val="noArr"/>
              </dgm:alg>
            </dgm:if>
            <dgm:else name="Name9">
              <dgm:alg type="conn">
                <dgm:param type="srcNode" val="dummyConnPt"/>
                <dgm:param type="dstNode" val="dummyConnPt"/>
                <dgm:param type="begPts" val="bCtr, midL, tCtr"/>
                <dgm:param type="endPts" val="tCtr, midR, bCtr"/>
                <dgm:param type="begSty" val="noArr"/>
                <dgm:param type="endSty" val="noAr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/>
            <dgm:constr type="endPad"/>
          </dgm:constrLst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lProcess1">
  <dgm:title val=""/>
  <dgm:desc val=""/>
  <dgm:catLst>
    <dgm:cat type="process" pri="1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1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2"/>
      </dgm:ptLst>
      <dgm:cxnLst>
        <dgm:cxn modelId="3" srcId="0" destId="1" srcOrd="0" destOrd="0"/>
        <dgm:cxn modelId="4" srcId="0" destId="2" srcOrd="0" destOrd="0"/>
        <dgm:cxn modelId="5" srcId="1" destId="11" srcOrd="0" destOrd="0"/>
        <dgm:cxn modelId="6" srcId="2" destId="2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L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R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header" refType="h"/>
      <dgm:constr type="w" for="des" forName="header" refType="h" refFor="des" refForName="header" op="equ" fact="4"/>
      <dgm:constr type="h" for="des" forName="child" refType="h" refFor="des" refForName="header" op="equ"/>
      <dgm:constr type="w" for="des" forName="child" refType="w" refFor="des" refForName="header" op="equ"/>
      <dgm:constr type="w" for="ch" forName="hSp" refType="w" refFor="des" refForName="header" op="equ" fact="0.14"/>
      <dgm:constr type="h" for="des" forName="parTrans" refType="h" refFor="des" refForName="header" op="equ" fact="0.35"/>
      <dgm:constr type="h" for="des" forName="sibTrans" refType="h" refFor="des" refForName="parTrans" op="equ"/>
      <dgm:constr type="primFontSz" for="des" forName="child" op="equ" val="65"/>
      <dgm:constr type="primFontSz" for="des" forName="header" op="equ" val="65"/>
    </dgm:constrLst>
    <dgm:ruleLst/>
    <dgm:forEach name="Name4" axis="ch" ptType="node">
      <dgm:layoutNode name="vertFlow">
        <dgm:choose name="Name5">
          <dgm:if name="Name6" func="var" arg="dir" op="equ" val="norm">
            <dgm:alg type="lin">
              <dgm:param type="linDir" val="fromT"/>
              <dgm:param type="nodeHorzAlign" val="ctr"/>
              <dgm:param type="nodeVertAlign" val="t"/>
              <dgm:param type="fallback" val="2D"/>
            </dgm:alg>
          </dgm:if>
          <dgm:else name="Name7">
            <dgm:alg type="lin">
              <dgm:param type="linDir" val="fromT"/>
              <dgm:param type="nodeHorzAlign" val="ctr"/>
              <dgm:param type="nodeVertAlign" val="t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header" styleLbl="node1"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8" axis="ch" ptType="parTrans" cnt="1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w" refType="h"/>
              <dgm:constr type="connDist"/>
              <dgm:constr type="wArH" refType="h" fact="0.25"/>
              <dgm:constr type="hArH" refType="wArH" fact="2"/>
              <dgm:constr type="stemThick" refType="hArH" fact="0.667"/>
              <dgm:constr type="begPad" refType="connDist" fact="0.25"/>
              <dgm:constr type="endPad" refType="connDist" fact="0.25"/>
            </dgm:constrLst>
            <dgm:ruleLst/>
          </dgm:layoutNode>
        </dgm:forEach>
        <dgm:forEach name="Name9" axis="ch" ptType="node">
          <dgm:layoutNode name="child" styleLbl="alignAccFollowNode1">
            <dgm:varLst>
              <dgm:chMax val="0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  <dgm:forEach name="Name10" axis="followSib" ptType="sibTrans" cnt="1">
            <dgm:layoutNode name="sibTrans" styleLbl="sibTrans2D1">
              <dgm:alg type="conn">
                <dgm:param type="begPts" val="auto"/>
                <dgm:param type="endPts" val="auto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w" refType="h"/>
                <dgm:constr type="connDist"/>
                <dgm:constr type="wArH" refType="h" fact="0.25"/>
                <dgm:constr type="hArH" refType="wArH" fact="2"/>
                <dgm:constr type="stemThick" refType="hArH" fact="0.667"/>
                <dgm:constr type="begPad" refType="w" fact="0.25"/>
                <dgm:constr type="endPad" refType="w" fact="0.25"/>
              </dgm:constrLst>
              <dgm:ruleLst/>
            </dgm:layoutNode>
          </dgm:forEach>
        </dgm:forEach>
      </dgm:layoutNode>
      <dgm:choose name="Name11">
        <dgm:if name="Name12" axis="self" ptType="node" func="revPos" op="gte" val="2">
          <dgm:layoutNode name="h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3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bProcess4">
  <dgm:title val=""/>
  <dgm:desc val=""/>
  <dgm:catLst>
    <dgm:cat type="process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/>
    </dgm:varLst>
    <dgm:choose name="Name1">
      <dgm:if name="Name2" func="var" arg="dir" op="equ" val="norm">
        <dgm:alg type="snake">
          <dgm:param type="grDir" val="tL"/>
          <dgm:param type="flowDir" val="col"/>
          <dgm:param type="contDir" val="revDir"/>
          <dgm:param type="bkpt" val="bal"/>
        </dgm:alg>
      </dgm:if>
      <dgm:else name="Name3">
        <dgm:alg type="snake">
          <dgm:param type="grDir" val="tR"/>
          <dgm:param type="flowDir" val="col"/>
          <dgm:param type="contDir" val="revDir"/>
          <dgm:param type="bkpt" val="ba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fact="0.6"/>
      <dgm:constr type="h" for="ch" forName="sibTrans" refType="h" refFor="ch" refForName="compNode" op="equ" fact="0.25"/>
      <dgm:constr type="sp" refType="w" fact="0.33"/>
      <dgm:constr type="primFontSz" for="des" forName="node" op="equ" val="65"/>
    </dgm:constrLst>
    <dgm:ruleLst/>
    <dgm:forEach name="nodes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axis="self" func="var" arg="dir" op="equ" val="norm">
            <dgm:constrLst>
              <dgm:constr type="l" for="ch" forName="dummyConnPt" refType="w" fact="0.2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if>
          <dgm:else name="Name6">
            <dgm:constrLst>
              <dgm:constr type="l" for="ch" forName="dummyConnPt" refType="w" fact="0.8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else>
        </dgm:choose>
        <dgm:ruleLst/>
        <dgm:layoutNode name="dummyConnPt" styleLbl="node1" moveWith="node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node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  <dgm:constr type="primFontSz" val="65"/>
          </dgm:constrLst>
          <dgm:ruleLst>
            <dgm:rule type="primFontSz" val="5" fact="NaN" max="NaN"/>
          </dgm:ruleLst>
        </dgm:layoutNode>
      </dgm:layoutNode>
      <dgm:forEach name="sibTransForEach" axis="followSib" cnt="1">
        <dgm:layoutNode name="sibTrans" styleLbl="bgSibTrans2D1">
          <dgm:choose name="Name7">
            <dgm:if name="Name8" axis="self" func="var" arg="dir" op="equ" val="norm">
              <dgm:alg type="conn">
                <dgm:param type="srcNode" val="dummyConnPt"/>
                <dgm:param type="dstNode" val="dummyConnPt"/>
                <dgm:param type="begPts" val="bCtr, midR, tCtr"/>
                <dgm:param type="endPts" val="tCtr, midL, bCtr"/>
                <dgm:param type="begSty" val="noArr"/>
                <dgm:param type="endSty" val="noArr"/>
              </dgm:alg>
            </dgm:if>
            <dgm:else name="Name9">
              <dgm:alg type="conn">
                <dgm:param type="srcNode" val="dummyConnPt"/>
                <dgm:param type="dstNode" val="dummyConnPt"/>
                <dgm:param type="begPts" val="bCtr, midL, tCtr"/>
                <dgm:param type="endPts" val="tCtr, midR, bCtr"/>
                <dgm:param type="begSty" val="noArr"/>
                <dgm:param type="endSty" val="noAr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/>
            <dgm:constr type="endPad"/>
          </dgm:constrLst>
          <dgm:ruleLst/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arrow5">
  <dgm:title val=""/>
  <dgm:desc val=""/>
  <dgm:catLst>
    <dgm:cat type="relationship" pri="6000"/>
    <dgm:cat type="process" pri="3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ch" ptType="node" func="cnt" op="equ" val="2">
        <dgm:choose name="Name2">
          <dgm:if name="Name3" func="var" arg="dir" op="equ" val="norm">
            <dgm:alg type="cycle">
              <dgm:param type="rotPath" val="alongPath"/>
              <dgm:param type="stAng" val="270"/>
            </dgm:alg>
          </dgm:if>
          <dgm:else name="Name4">
            <dgm:alg type="cycle">
              <dgm:param type="rotPath" val="alongPath"/>
              <dgm:param type="stAng" val="90"/>
              <dgm:param type="spanAng" val="-360"/>
            </dgm:alg>
          </dgm:else>
        </dgm:choose>
      </dgm:if>
      <dgm:else name="Name5">
        <dgm:choose name="Name6">
          <dgm:if name="Name7" func="var" arg="dir" op="equ" val="norm">
            <dgm:alg type="cycle">
              <dgm:param type="rotPath" val="alongPath"/>
            </dgm:alg>
          </dgm:if>
          <dgm:else name="Name8">
            <dgm:alg type="cycle">
              <dgm:param type="rotPath" val="alongPath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lte" val="2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0.1"/>
          <dgm:constr type="sibSp" refType="h" op="lte" fact="0.1"/>
          <dgm:constr type="diam" refType="w" refFor="ch" refPtType="node" op="equ" fact="1.1"/>
        </dgm:constrLst>
      </dgm:if>
      <dgm:if name="Name11" axis="ch" ptType="node" func="cnt" op="equ" val="5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2"/>
          <dgm:constr type="sibSp" refType="h" op="lte" fact="0.1"/>
        </dgm:constrLst>
      </dgm:if>
      <dgm:if name="Name12" axis="ch" ptType="node" func="cnt" op="equ" val="6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if name="Name13" axis="ch" ptType="node" func="cnt" op="equ" val="7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if name="Name14" axis="ch" ptType="node" func="cnt" op="equ" val="8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/>
          <dgm:constr type="sibSp" refType="h" op="lte" fact="0.1"/>
        </dgm:constrLst>
      </dgm:if>
      <dgm:if name="Name15" axis="ch" ptType="node" func="cnt" op="gte" val="9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else name="Name16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35"/>
        </dgm:constrLst>
      </dgm:else>
    </dgm:choose>
    <dgm:ruleLst/>
    <dgm:forEach name="Name17" axis="ch" ptType="node">
      <dgm:layoutNode name="arrow">
        <dgm:varLst>
          <dgm:bulletEnabled val="1"/>
        </dgm:varLst>
        <dgm:alg type="tx"/>
        <dgm:shape xmlns:r="http://schemas.openxmlformats.org/officeDocument/2006/relationships" type="downArrow" r:blip="">
          <dgm:adjLst>
            <dgm:adj idx="2" val="0.35"/>
          </dgm:adjLst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bProcess2">
  <dgm:title val=""/>
  <dgm:desc val=""/>
  <dgm:catLst>
    <dgm:cat type="process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/>
    </dgm:varLst>
    <dgm:choose name="Name0">
      <dgm:if name="Name1" func="var" arg="dir" op="equ" val="norm">
        <dgm:alg type="snake">
          <dgm:param type="grDir" val="tL"/>
          <dgm:param type="flowDir" val="col"/>
          <dgm:param type="contDir" val="revDir"/>
        </dgm:alg>
      </dgm:if>
      <dgm:else name="Name2">
        <dgm:alg type="snake">
          <dgm:param type="grDir" val="tR"/>
          <dgm:param type="flowDir" val="col"/>
          <dgm:param type="contDir" val="revDi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firstNode" refType="w"/>
      <dgm:constr type="w" for="ch" forName="lastNode" refType="w" refFor="ch" refForName="firstNode" op="equ"/>
      <dgm:constr type="w" for="ch" forName="middleNode" refType="w" refFor="ch" refForName="firstNode" op="equ"/>
      <dgm:constr type="h" for="ch" ptType="sibTrans" refType="w" refFor="ch" refForName="middleNode" op="equ" fact="0.35"/>
      <dgm:constr type="sp" refType="w" refFor="ch" refForName="middleNode" fact="0.5"/>
      <dgm:constr type="connDist" for="des" ptType="sibTrans" op="equ"/>
      <dgm:constr type="primFontSz" for="ch" forName="firstNode" val="65"/>
      <dgm:constr type="primFontSz" for="ch" forName="lastNode" refType="primFontSz" refFor="ch" refForName="firstNode" op="equ"/>
      <dgm:constr type="primFontSz" for="des" forName="shape" val="65"/>
      <dgm:constr type="primFontSz" for="des" forName="shape" refType="primFontSz" refFor="ch" refForName="firstNode" op="lte"/>
      <dgm:constr type="primFontSz" for="des" forName="shape" refType="primFontSz" refFor="ch" refForName="lastNode" op="lte"/>
    </dgm:constrLst>
    <dgm:ruleLst/>
    <dgm:forEach name="Name3" axis="ch" ptType="node">
      <dgm:choose name="Name4">
        <dgm:if name="Name5" axis="self" ptType="node" func="pos" op="equ" val="1">
          <dgm:layoutNode name="firstNode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if>
        <dgm:if name="Name6" axis="self" ptType="node" func="revPos" op="equ" val="1">
          <dgm:layoutNode name="lastNode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if>
        <dgm:else name="Name7">
          <dgm:layoutNode name="middleNod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  <dgm:constr type="w" for="ch" forName="padding" refType="w"/>
              <dgm:constr type="h" for="ch" forName="padding" refType="h"/>
              <dgm:constr type="w" for="ch" forName="shape" refType="w" fact="0.667"/>
              <dgm:constr type="h" for="ch" forName="shape" refType="h" fact="0.667"/>
              <dgm:constr type="ctrX" for="ch" forName="shape" refType="w" fact="0.5"/>
              <dgm:constr type="ctrY" for="ch" forName="shape" refType="h" fact="0.5"/>
            </dgm:constrLst>
            <dgm:ruleLst/>
            <dgm:layoutNode name="padding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shape">
              <dgm:varLst>
                <dgm:bulletEnabled val="1"/>
              </dgm:varLst>
              <dgm:alg type="tx">
                <dgm:param type="txAnchorVertCh" val="mid"/>
              </dgm:alg>
              <dgm:shape xmlns:r="http://schemas.openxmlformats.org/officeDocument/2006/relationships" type="ellipse" r:blip="">
                <dgm:adjLst/>
              </dgm:shape>
              <dgm:presOf axis="desOrSelf" ptType="node"/>
              <dgm:constrLst>
                <dgm:constr type="h" refType="w"/>
                <dgm:constr type="tMarg" refType="primFontSz" fact="0.1"/>
                <dgm:constr type="bMarg" refType="primFontSz" fact="0.1"/>
                <dgm:constr type="lMarg" refType="primFontSz" fact="0.1"/>
                <dgm:constr type="rMarg" refType="primFontSz" fact="0.1"/>
              </dgm:constrLst>
              <dgm:ruleLst>
                <dgm:rule type="primFontSz" val="5" fact="NaN" max="NaN"/>
              </dgm:ruleLst>
            </dgm:layoutNode>
          </dgm:layoutNode>
        </dgm:else>
      </dgm:choose>
      <dgm:forEach name="Name8" axis="followSib" ptType="sibTrans" cnt="1">
        <dgm:layoutNode name="sibTrans">
          <dgm:choose name="Name9">
            <dgm:if name="Name10" func="var" arg="dir" op="equ" val="norm">
              <dgm:choose name="Name11">
                <dgm:if name="Name12" axis="self" ptType="sibTrans" func="pos" op="equ" val="1">
                  <dgm:alg type="conn">
                    <dgm:param type="begPts" val="auto"/>
                    <dgm:param type="endPts" val="auto"/>
                    <dgm:param type="srcNode" val="firstNode"/>
                    <dgm:param type="dstNode" val="shape"/>
                  </dgm:alg>
                </dgm:if>
                <dgm:if name="Name13" axis="self" ptType="sibTrans" func="revPos" op="equ" val="1">
                  <dgm:alg type="conn">
                    <dgm:param type="begPts" val="auto"/>
                    <dgm:param type="endPts" val="auto"/>
                    <dgm:param type="srcNode" val="shape"/>
                    <dgm:param type="dstNode" val="lastNode"/>
                  </dgm:alg>
                </dgm:if>
                <dgm:else name="Name14">
                  <dgm:alg type="conn">
                    <dgm:param type="begPts" val="auto"/>
                    <dgm:param type="endPts" val="auto"/>
                    <dgm:param type="srcNode" val="shape"/>
                    <dgm:param type="dstNode" val="shape"/>
                  </dgm:alg>
                </dgm:else>
              </dgm:choose>
            </dgm:if>
            <dgm:else name="Name15">
              <dgm:choose name="Name16">
                <dgm:if name="Name17" axis="self" ptType="sibTrans" func="pos" op="equ" val="1">
                  <dgm:alg type="conn">
                    <dgm:param type="begPts" val="auto"/>
                    <dgm:param type="endPts" val="auto"/>
                    <dgm:param type="srcNode" val="firstNode"/>
                    <dgm:param type="dstNode" val="shape"/>
                  </dgm:alg>
                </dgm:if>
                <dgm:if name="Name18" axis="self" ptType="sibTrans" func="revPos" op="equ" val="1">
                  <dgm:alg type="conn">
                    <dgm:param type="begPts" val="auto"/>
                    <dgm:param type="endPts" val="auto"/>
                    <dgm:param type="srcNode" val="shape"/>
                    <dgm:param type="dstNode" val="lastNode"/>
                  </dgm:alg>
                </dgm:if>
                <dgm:else name="Name19">
                  <dgm:alg type="conn">
                    <dgm:param type="begPts" val="auto"/>
                    <dgm:param type="endPts" val="auto"/>
                    <dgm:param type="srcNode" val="shape"/>
                    <dgm:param type="dstNode" val="shape"/>
                  </dgm:alg>
                </dgm:else>
              </dgm:choose>
            </dgm:else>
          </dgm:choose>
          <dgm:shape xmlns:r="http://schemas.openxmlformats.org/officeDocument/2006/relationships" rot="90" type="triangle" r:blip="">
            <dgm:adjLst/>
          </dgm:shape>
          <dgm:presOf axis="self"/>
          <dgm:constrLst>
            <dgm:constr type="w" refType="h"/>
            <dgm:constr type="connDist"/>
            <dgm:constr type="begPad" refType="connDist" fact="0.25"/>
            <dgm:constr type="endPad" refType="connDist" fact="0.22"/>
          </dgm:constrLst>
          <dgm:ruleLst/>
        </dgm:layoutNode>
      </dgm:forEach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05/8/layout/bProcess4">
  <dgm:title val=""/>
  <dgm:desc val=""/>
  <dgm:catLst>
    <dgm:cat type="process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/>
    </dgm:varLst>
    <dgm:choose name="Name1">
      <dgm:if name="Name2" func="var" arg="dir" op="equ" val="norm">
        <dgm:alg type="snake">
          <dgm:param type="grDir" val="tL"/>
          <dgm:param type="flowDir" val="col"/>
          <dgm:param type="contDir" val="revDir"/>
          <dgm:param type="bkpt" val="bal"/>
        </dgm:alg>
      </dgm:if>
      <dgm:else name="Name3">
        <dgm:alg type="snake">
          <dgm:param type="grDir" val="tR"/>
          <dgm:param type="flowDir" val="col"/>
          <dgm:param type="contDir" val="revDir"/>
          <dgm:param type="bkpt" val="ba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fact="0.6"/>
      <dgm:constr type="h" for="ch" forName="sibTrans" refType="h" refFor="ch" refForName="compNode" op="equ" fact="0.25"/>
      <dgm:constr type="sp" refType="w" fact="0.33"/>
      <dgm:constr type="primFontSz" for="des" forName="node" op="equ" val="65"/>
    </dgm:constrLst>
    <dgm:ruleLst/>
    <dgm:forEach name="nodes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axis="self" func="var" arg="dir" op="equ" val="norm">
            <dgm:constrLst>
              <dgm:constr type="l" for="ch" forName="dummyConnPt" refType="w" fact="0.2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if>
          <dgm:else name="Name6">
            <dgm:constrLst>
              <dgm:constr type="l" for="ch" forName="dummyConnPt" refType="w" fact="0.8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else>
        </dgm:choose>
        <dgm:ruleLst/>
        <dgm:layoutNode name="dummyConnPt" styleLbl="node1" moveWith="node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node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  <dgm:constr type="primFontSz" val="65"/>
          </dgm:constrLst>
          <dgm:ruleLst>
            <dgm:rule type="primFontSz" val="5" fact="NaN" max="NaN"/>
          </dgm:ruleLst>
        </dgm:layoutNode>
      </dgm:layoutNode>
      <dgm:forEach name="sibTransForEach" axis="followSib" cnt="1">
        <dgm:layoutNode name="sibTrans" styleLbl="bgSibTrans2D1">
          <dgm:choose name="Name7">
            <dgm:if name="Name8" axis="self" func="var" arg="dir" op="equ" val="norm">
              <dgm:alg type="conn">
                <dgm:param type="srcNode" val="dummyConnPt"/>
                <dgm:param type="dstNode" val="dummyConnPt"/>
                <dgm:param type="begPts" val="bCtr, midR, tCtr"/>
                <dgm:param type="endPts" val="tCtr, midL, bCtr"/>
                <dgm:param type="begSty" val="noArr"/>
                <dgm:param type="endSty" val="noArr"/>
              </dgm:alg>
            </dgm:if>
            <dgm:else name="Name9">
              <dgm:alg type="conn">
                <dgm:param type="srcNode" val="dummyConnPt"/>
                <dgm:param type="dstNode" val="dummyConnPt"/>
                <dgm:param type="begPts" val="bCtr, midL, tCtr"/>
                <dgm:param type="endPts" val="tCtr, midR, bCtr"/>
                <dgm:param type="begSty" val="noArr"/>
                <dgm:param type="endSty" val="noAr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/>
            <dgm:constr type="endPad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05/8/layout/hList7">
  <dgm:title val=""/>
  <dgm:desc val=""/>
  <dgm:catLst>
    <dgm:cat type="list" pri="12000"/>
    <dgm:cat type="process" pri="20000"/>
    <dgm:cat type="relationship" pri="14000"/>
    <dgm:cat type="convert" pri="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3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4.xml><?xml version="1.0" encoding="utf-8"?>
<dgm:layoutDef xmlns:dgm="http://schemas.openxmlformats.org/drawingml/2006/diagram" xmlns:a="http://schemas.openxmlformats.org/drawingml/2006/main" uniqueId="urn:microsoft.com/office/officeart/2005/8/layout/arrow5">
  <dgm:title val=""/>
  <dgm:desc val=""/>
  <dgm:catLst>
    <dgm:cat type="relationship" pri="6000"/>
    <dgm:cat type="process" pri="3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ch" ptType="node" func="cnt" op="equ" val="2">
        <dgm:choose name="Name2">
          <dgm:if name="Name3" func="var" arg="dir" op="equ" val="norm">
            <dgm:alg type="cycle">
              <dgm:param type="rotPath" val="alongPath"/>
              <dgm:param type="stAng" val="270"/>
            </dgm:alg>
          </dgm:if>
          <dgm:else name="Name4">
            <dgm:alg type="cycle">
              <dgm:param type="rotPath" val="alongPath"/>
              <dgm:param type="stAng" val="90"/>
              <dgm:param type="spanAng" val="-360"/>
            </dgm:alg>
          </dgm:else>
        </dgm:choose>
      </dgm:if>
      <dgm:else name="Name5">
        <dgm:choose name="Name6">
          <dgm:if name="Name7" func="var" arg="dir" op="equ" val="norm">
            <dgm:alg type="cycle">
              <dgm:param type="rotPath" val="alongPath"/>
            </dgm:alg>
          </dgm:if>
          <dgm:else name="Name8">
            <dgm:alg type="cycle">
              <dgm:param type="rotPath" val="alongPath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lte" val="2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0.1"/>
          <dgm:constr type="sibSp" refType="h" op="lte" fact="0.1"/>
          <dgm:constr type="diam" refType="w" refFor="ch" refPtType="node" op="equ" fact="1.1"/>
        </dgm:constrLst>
      </dgm:if>
      <dgm:if name="Name11" axis="ch" ptType="node" func="cnt" op="equ" val="5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2"/>
          <dgm:constr type="sibSp" refType="h" op="lte" fact="0.1"/>
        </dgm:constrLst>
      </dgm:if>
      <dgm:if name="Name12" axis="ch" ptType="node" func="cnt" op="equ" val="6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if name="Name13" axis="ch" ptType="node" func="cnt" op="equ" val="7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if name="Name14" axis="ch" ptType="node" func="cnt" op="equ" val="8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/>
          <dgm:constr type="sibSp" refType="h" op="lte" fact="0.1"/>
        </dgm:constrLst>
      </dgm:if>
      <dgm:if name="Name15" axis="ch" ptType="node" func="cnt" op="gte" val="9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else name="Name16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35"/>
        </dgm:constrLst>
      </dgm:else>
    </dgm:choose>
    <dgm:ruleLst/>
    <dgm:forEach name="Name17" axis="ch" ptType="node">
      <dgm:layoutNode name="arrow">
        <dgm:varLst>
          <dgm:bulletEnabled val="1"/>
        </dgm:varLst>
        <dgm:alg type="tx"/>
        <dgm:shape xmlns:r="http://schemas.openxmlformats.org/officeDocument/2006/relationships" type="downArrow" r:blip="">
          <dgm:adjLst>
            <dgm:adj idx="2" val="0.35"/>
          </dgm:adjLst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35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6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37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8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9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40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2.xml><?xml version="1.0" encoding="utf-8"?>
<dgm:layoutDef xmlns:dgm="http://schemas.openxmlformats.org/drawingml/2006/diagram" xmlns:a="http://schemas.openxmlformats.org/drawingml/2006/main" uniqueId="urn:microsoft.com/office/officeart/2005/8/layout/default#3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45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6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7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layout48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49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50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5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2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3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54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layout55.xml><?xml version="1.0" encoding="utf-8"?>
<dgm:layoutDef xmlns:dgm="http://schemas.openxmlformats.org/drawingml/2006/diagram" xmlns:a="http://schemas.openxmlformats.org/drawingml/2006/main" uniqueId="urn:microsoft.com/office/officeart/2005/8/layout/hProcess6">
  <dgm:title val=""/>
  <dgm:desc val=""/>
  <dgm:catLst>
    <dgm:cat type="process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L"/>
          <dgm:param type="nodeHorzAlign" val="l"/>
        </dgm:alg>
      </dgm:if>
      <dgm:else name="Name2">
        <dgm:alg type="lin">
          <dgm:param type="linDir" val="from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refFor="ch" refForName="compNode" fact="0.7"/>
      <dgm:constr type="ctrY" for="ch" forName="compNode" refType="h" fact="0.5"/>
      <dgm:constr type="w" for="ch" forName="aSpace" refType="w" fact="0.05"/>
      <dgm:constr type="primFontSz" for="des" forName="childTextHidden" op="equ" val="65"/>
      <dgm:constr type="primFontSz" for="des" forName="parentText" op="equ"/>
    </dgm:constrLst>
    <dgm:ruleLst/>
    <dgm:forEach name="aNodeForEach" axis="ch" ptType="node">
      <dgm:layoutNode name="compNode">
        <dgm:alg type="composite">
          <dgm:param type="ar" val="1.43"/>
        </dgm:alg>
        <dgm:shape xmlns:r="http://schemas.openxmlformats.org/officeDocument/2006/relationships" r:blip="">
          <dgm:adjLst/>
        </dgm:shape>
        <dgm:presOf/>
        <dgm:choose name="Name3">
          <dgm:if name="Name4" func="var" arg="dir" op="equ" val="norm">
            <dgm:constrLst>
              <dgm:constr type="w" for="ch" forName="childTextVisible" refType="w" fact="0.8"/>
              <dgm:constr type="h" for="ch" forName="childTextVisible" refType="h"/>
              <dgm:constr type="r" for="ch" forName="childTextVisible" refType="w"/>
              <dgm:constr type="w" for="ch" forName="childTextHidden" refType="w" fact="0.6"/>
              <dgm:constr type="h" for="ch" forName="childTextHidden" refType="h"/>
              <dgm:constr type="r" for="ch" forName="childTextHidden" refType="w"/>
              <dgm:constr type="l" for="ch" forName="parentText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if>
          <dgm:else name="Name5">
            <dgm:constrLst>
              <dgm:constr type="w" for="ch" forName="childTextVisible" refType="w" fact="0.8"/>
              <dgm:constr type="h" for="ch" forName="childTextVisible" refType="h"/>
              <dgm:constr type="l" for="ch" forName="childTextVisible"/>
              <dgm:constr type="w" for="ch" forName="childTextHidden" refType="w" fact="0.6"/>
              <dgm:constr type="h" for="ch" forName="childTextHidden" refType="h"/>
              <dgm:constr type="l" for="ch" forName="childTextHidden"/>
              <dgm:constr type="r" for="ch" forName="parentText" refType="w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else>
        </dgm:choose>
        <dgm:ruleLst/>
        <dgm:layoutNode name="noGeometry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childTextVisible" styleLbl="bgAccFollowNode1">
          <dgm:varLst>
            <dgm:bulletEnabled val="1"/>
          </dgm:varLst>
          <dgm:alg type="sp"/>
          <dgm:choose name="Name6">
            <dgm:if name="Name7" func="var" arg="dir" op="equ" val="norm">
              <dgm:shape xmlns:r="http://schemas.openxmlformats.org/officeDocument/2006/relationships" type="rightArrow" r:blip="">
                <dgm:adjLst>
                  <dgm:adj idx="1" val="0.7"/>
                  <dgm:adj idx="2" val="0.5"/>
                </dgm:adjLst>
              </dgm:shape>
            </dgm:if>
            <dgm:else name="Name8">
              <dgm:shape xmlns:r="http://schemas.openxmlformats.org/officeDocument/2006/relationships" type="leftArrow" r:blip="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/>
          <dgm:ruleLst/>
        </dgm:layoutNode>
        <dgm:layoutNode name="childTextHidden" styleLbl="bgAccFollowNode1">
          <dgm:choose name="Name9">
            <dgm:if name="Name10" axis="des followSib" ptType="node node" st="1 1" cnt="1 0" func="cnt" op="gte" val="1">
              <dgm:alg type="tx">
                <dgm:param type="stBulletLvl" val="1"/>
                <dgm:param type="txAnchorVertCh" val="mid"/>
              </dgm:alg>
            </dgm:if>
            <dgm:else name="Name11">
              <dgm:alg type="tx">
                <dgm:param type="stBulletLvl" val="2"/>
                <dgm:param type="txAnchorVertCh" val="mid"/>
              </dgm:alg>
            </dgm:else>
          </dgm:choose>
          <dgm:choose name="Name12">
            <dgm:if name="Name13" func="var" arg="dir" op="equ" val="norm">
              <dgm:shape xmlns:r="http://schemas.openxmlformats.org/officeDocument/2006/relationships" type="rightArrow" r:blip="" hideGeom="1">
                <dgm:adjLst>
                  <dgm:adj idx="1" val="0.7"/>
                  <dgm:adj idx="2" val="0.5"/>
                </dgm:adjLst>
              </dgm:shape>
            </dgm:if>
            <dgm:else name="Name14">
              <dgm:shape xmlns:r="http://schemas.openxmlformats.org/officeDocument/2006/relationships" type="leftArrow" r:blip="" hideGeom="1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rMarg" refType="primFontSz" fact="0.1"/>
            <dgm:constr type="lMarg" refType="primFontSz" fact="0.2"/>
          </dgm:constrLst>
          <dgm:ruleLst>
            <dgm:rule type="primFontSz" val="5" fact="NaN" max="NaN"/>
          </dgm:ruleLst>
        </dgm:layoutNode>
        <dgm:layoutNode name="parentText" styleLbl="node1">
          <dgm:varLst>
            <dgm:chMax val="1"/>
            <dgm:bulletEnabled val="1"/>
          </dgm:varLst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primFontSz" val="65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choose name="Name15">
        <dgm:if name="Name16" axis="self" ptType="node" func="revPos" op="gte" val="2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56.xml><?xml version="1.0" encoding="utf-8"?>
<dgm:layoutDef xmlns:dgm="http://schemas.openxmlformats.org/drawingml/2006/diagram" xmlns:a="http://schemas.openxmlformats.org/drawingml/2006/main" uniqueId="urn:microsoft.com/office/officeart/2005/8/layout/hList9">
  <dgm:title val=""/>
  <dgm:desc val=""/>
  <dgm:catLst>
    <dgm:cat type="list" pri="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3" srcId="0" destId="1" srcOrd="0" destOrd="0"/>
        <dgm:cxn modelId="4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2"/>
        <dgm:pt modelId="21"/>
        <dgm:pt modelId="22"/>
        <dgm:pt modelId="23"/>
        <dgm:pt modelId="24"/>
        <dgm:pt modelId="3"/>
        <dgm:pt modelId="31"/>
        <dgm:pt modelId="32"/>
        <dgm:pt modelId="33"/>
        <dgm:pt modelId="34"/>
      </dgm:ptLst>
      <dgm:cxnLst>
        <dgm:cxn modelId="4" srcId="0" destId="1" srcOrd="0" destOrd="0"/>
        <dgm:cxn modelId="5" srcId="0" destId="2" srcOrd="1" destOrd="0"/>
        <dgm:cxn modelId="6" srcId="0" destId="3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18" srcId="1" destId="14" srcOrd="0" destOrd="0"/>
        <dgm:cxn modelId="25" srcId="2" destId="21" srcOrd="0" destOrd="0"/>
        <dgm:cxn modelId="26" srcId="2" destId="22" srcOrd="0" destOrd="0"/>
        <dgm:cxn modelId="27" srcId="2" destId="23" srcOrd="0" destOrd="0"/>
        <dgm:cxn modelId="28" srcId="2" destId="24" srcOrd="0" destOrd="0"/>
        <dgm:cxn modelId="35" srcId="3" destId="31" srcOrd="0" destOrd="0"/>
        <dgm:cxn modelId="36" srcId="3" destId="32" srcOrd="0" destOrd="0"/>
        <dgm:cxn modelId="37" srcId="3" destId="33" srcOrd="0" destOrd="0"/>
        <dgm:cxn modelId="38" srcId="3" destId="34" srcOrd="0" destOrd="0"/>
      </dgm:cxnLst>
      <dgm:bg/>
      <dgm:whole/>
    </dgm:dataModel>
  </dgm:clrData>
  <dgm:layoutNode name="list">
    <dgm:varLst>
      <dgm:dir/>
      <dgm:animLvl val="lvl"/>
    </dgm:varLst>
    <dgm:choose name="Name0">
      <dgm:if name="Name1" func="var" arg="dir" op="equ" val="norm">
        <dgm:alg type="lin">
          <dgm:param type="linDir" val="fromL"/>
          <dgm:param type="fallback" val="2D"/>
          <dgm:param type="nodeVertAlign" val="t"/>
        </dgm:alg>
      </dgm:if>
      <dgm:else name="Name2">
        <dgm:alg type="lin">
          <dgm:param type="linDir" val="fromR"/>
          <dgm:param type="fallback" val="2D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ircle" refType="w" fact="0.5"/>
      <dgm:constr type="w" for="ch" forName="vertFlow" refType="w" fact="0.75"/>
      <dgm:constr type="h" for="des" forName="firstComp" refType="w" refFor="ch" refForName="vertFlow" fact="0.667"/>
      <dgm:constr type="h" for="des" forName="comp" refType="h" refFor="des" refForName="firstComp" op="equ"/>
      <dgm:constr type="h" for="des" forName="topSpace" refType="w" refFor="ch" refForName="circle" op="equ" fact="0.4"/>
      <dgm:constr type="w" for="ch" forName="posSpace" refType="w" fact="0.4"/>
      <dgm:constr type="w" for="ch" forName="negSpace" refType="w" fact="-1.15"/>
      <dgm:constr type="w" for="ch" forName="transSpace" refType="w" fact="0.75"/>
      <dgm:constr type="primFontSz" for="ch" forName="circle" op="equ" val="65"/>
      <dgm:constr type="primFontSz" for="des" forName="firstChildTx" val="65"/>
      <dgm:constr type="primFontSz" for="des" forName="childTx" refType="primFontSz" refFor="des" refForName="firstChildTx" op="equ"/>
    </dgm:constrLst>
    <dgm:ruleLst/>
    <dgm:forEach name="Name3" axis="ch" ptType="node">
      <dgm:layoutNode name="pos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vertFlow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firstComp" refType="w"/>
          <dgm:constr type="w" for="ch" forName="comp" refType="w"/>
        </dgm:constrLst>
        <dgm:ruleLst/>
        <dgm:layoutNode name="top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firstComp">
          <dgm:alg type="composite"/>
          <dgm:shape xmlns:r="http://schemas.openxmlformats.org/officeDocument/2006/relationships" r:blip="">
            <dgm:adjLst/>
          </dgm:shape>
          <dgm:presOf/>
          <dgm:choose name="Name4">
            <dgm:if name="Name5" func="var" arg="dir" op="equ" val="norm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 refType="w" fact="0.16"/>
                <dgm:constr type="r" for="ch" forName="firstChildTx" refType="w"/>
                <dgm:constr type="h" for="ch" forName="firstChildTx" refFor="ch" refForName="firstChild" op="equ"/>
              </dgm:constrLst>
            </dgm:if>
            <dgm:else name="Name6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/>
                <dgm:constr type="r" for="ch" forName="firstChildTx" refType="w" fact="0.825"/>
                <dgm:constr type="h" for="ch" forName="firstChildTx" refFor="ch" refForName="firstChild" op="equ"/>
              </dgm:constrLst>
            </dgm:else>
          </dgm:choose>
          <dgm:ruleLst/>
          <dgm:layoutNode name="firstChild" styleLbl="bgAccFollowNode1">
            <dgm:alg type="sp"/>
            <dgm:shape xmlns:r="http://schemas.openxmlformats.org/officeDocument/2006/relationships" type="rect" r:blip="">
              <dgm:adjLst/>
            </dgm:shape>
            <dgm:presOf axis="ch desOrSelf" ptType="node node" cnt="1 0"/>
            <dgm:constrLst/>
            <dgm:ruleLst/>
          </dgm:layoutNode>
          <dgm:layoutNode name="firstChildTx" styleLbl="bgAccFollowNode1">
            <dgm:varLst>
              <dgm:bulletEnabled val="1"/>
            </dgm:varLst>
            <dgm:alg type="tx">
              <dgm:param type="parTxLTRAlign" val="l"/>
            </dgm:alg>
            <dgm:shape xmlns:r="http://schemas.openxmlformats.org/officeDocument/2006/relationships" type="rect" r:blip="" hideGeom="1">
              <dgm:adjLst/>
            </dgm:shape>
            <dgm:presOf axis="ch desOrSelf" ptType="node node" cnt="1 0"/>
            <dgm:choose name="Name7">
              <dgm:if name="Name8" func="var" arg="dir" op="equ" val="norm">
                <dgm:constrLst>
                  <dgm:constr type="primFontSz" val="65"/>
                  <dgm:constr type="lMarg"/>
                </dgm:constrLst>
              </dgm:if>
              <dgm:else name="Name9">
                <dgm:constrLst>
                  <dgm:constr type="primFontSz" val="65"/>
                  <dgm:constr type="r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forEach name="Name10" axis="ch" ptType="node" st="2">
          <dgm:layoutNode name="comp">
            <dgm:alg type="composite"/>
            <dgm:shape xmlns:r="http://schemas.openxmlformats.org/officeDocument/2006/relationships" r:blip="">
              <dgm:adjLst/>
            </dgm:shape>
            <dgm:presOf/>
            <dgm:choose name="Name11">
              <dgm:if name="Name12" func="var" arg="dir" op="equ" val="norm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 refType="w" fact="0.16"/>
                  <dgm:constr type="r" for="ch" forName="childTx" refType="w"/>
                  <dgm:constr type="h" for="ch" forName="childTx" refFor="ch" refForName="child" op="equ"/>
                </dgm:constrLst>
              </dgm:if>
              <dgm:else name="Name13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/>
                  <dgm:constr type="r" for="ch" forName="childTx" refType="w" fact="0.825"/>
                  <dgm:constr type="h" for="ch" forName="childTx" refFor="ch" refForName="child" op="equ"/>
                </dgm:constrLst>
              </dgm:else>
            </dgm:choose>
            <dgm:ruleLst/>
            <dgm:layoutNode name="child" styleLbl="bgAccFollowNode1">
              <dgm:alg type="sp"/>
              <dgm:shape xmlns:r="http://schemas.openxmlformats.org/officeDocument/2006/relationships" type="rect" r:blip="">
                <dgm:adjLst/>
              </dgm:shape>
              <dgm:presOf axis="desOrSelf" ptType="node"/>
              <dgm:constrLst/>
              <dgm:ruleLst/>
            </dgm:layoutNode>
            <dgm:layoutNode name="childTx" styleLbl="bgAccFollowNode1">
              <dgm:varLst>
                <dgm:bulletEnabled val="1"/>
              </dgm:varLst>
              <dgm:alg type="tx">
                <dgm:param type="parTxLTRAlign" val="l"/>
              </dgm:alg>
              <dgm:shape xmlns:r="http://schemas.openxmlformats.org/officeDocument/2006/relationships" type="rect" r:blip="" hideGeom="1">
                <dgm:adjLst/>
              </dgm:shape>
              <dgm:presOf axis="desOrSelf" ptType="node"/>
              <dgm:choose name="Name14">
                <dgm:if name="Name15" func="var" arg="dir" op="equ" val="norm">
                  <dgm:constrLst>
                    <dgm:constr type="primFontSz" val="65"/>
                    <dgm:constr type="lMarg"/>
                  </dgm:constrLst>
                </dgm:if>
                <dgm:else name="Name16">
                  <dgm:constrLst>
                    <dgm:constr type="primFontSz" val="65"/>
                    <dgm:constr type="rMarg"/>
                  </dgm:constrLst>
                </dgm:else>
              </dgm:choose>
              <dgm:ruleLst>
                <dgm:rule type="primFontSz" val="5" fact="NaN" max="NaN"/>
              </dgm:ruleLst>
            </dgm:layoutNode>
          </dgm:layoutNode>
        </dgm:forEach>
      </dgm:layoutNode>
      <dgm:layoutNode name="neg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ircle" styleLbl="node1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lMarg"/>
          <dgm:constr type="rMarg"/>
          <dgm:constr type="tMarg"/>
          <dgm:constr type="bMarg"/>
          <dgm:constr type="h" refType="w"/>
        </dgm:constrLst>
        <dgm:ruleLst>
          <dgm:rule type="primFontSz" val="5" fact="NaN" max="NaN"/>
        </dgm:ruleLst>
      </dgm:layoutNode>
      <dgm:forEach name="Name17" axis="followSib" ptType="sibTrans" cnt="1">
        <dgm:layoutNode name="trans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7.xml><?xml version="1.0" encoding="utf-8"?>
<dgm:layoutDef xmlns:dgm="http://schemas.openxmlformats.org/drawingml/2006/diagram" xmlns:a="http://schemas.openxmlformats.org/drawingml/2006/main" uniqueId="urn:microsoft.com/office/officeart/2005/8/layout/bProcess4">
  <dgm:title val=""/>
  <dgm:desc val=""/>
  <dgm:catLst>
    <dgm:cat type="process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/>
    </dgm:varLst>
    <dgm:choose name="Name1">
      <dgm:if name="Name2" func="var" arg="dir" op="equ" val="norm">
        <dgm:alg type="snake">
          <dgm:param type="grDir" val="tL"/>
          <dgm:param type="flowDir" val="col"/>
          <dgm:param type="contDir" val="revDir"/>
          <dgm:param type="bkpt" val="bal"/>
        </dgm:alg>
      </dgm:if>
      <dgm:else name="Name3">
        <dgm:alg type="snake">
          <dgm:param type="grDir" val="tR"/>
          <dgm:param type="flowDir" val="col"/>
          <dgm:param type="contDir" val="revDir"/>
          <dgm:param type="bkpt" val="ba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fact="0.6"/>
      <dgm:constr type="h" for="ch" forName="sibTrans" refType="h" refFor="ch" refForName="compNode" op="equ" fact="0.25"/>
      <dgm:constr type="sp" refType="w" fact="0.33"/>
      <dgm:constr type="primFontSz" for="des" forName="node" op="equ" val="65"/>
    </dgm:constrLst>
    <dgm:ruleLst/>
    <dgm:forEach name="nodes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axis="self" func="var" arg="dir" op="equ" val="norm">
            <dgm:constrLst>
              <dgm:constr type="l" for="ch" forName="dummyConnPt" refType="w" fact="0.2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if>
          <dgm:else name="Name6">
            <dgm:constrLst>
              <dgm:constr type="l" for="ch" forName="dummyConnPt" refType="w" fact="0.8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else>
        </dgm:choose>
        <dgm:ruleLst/>
        <dgm:layoutNode name="dummyConnPt" styleLbl="node1" moveWith="node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node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  <dgm:constr type="primFontSz" val="65"/>
          </dgm:constrLst>
          <dgm:ruleLst>
            <dgm:rule type="primFontSz" val="5" fact="NaN" max="NaN"/>
          </dgm:ruleLst>
        </dgm:layoutNode>
      </dgm:layoutNode>
      <dgm:forEach name="sibTransForEach" axis="followSib" cnt="1">
        <dgm:layoutNode name="sibTrans" styleLbl="bgSibTrans2D1">
          <dgm:choose name="Name7">
            <dgm:if name="Name8" axis="self" func="var" arg="dir" op="equ" val="norm">
              <dgm:alg type="conn">
                <dgm:param type="srcNode" val="dummyConnPt"/>
                <dgm:param type="dstNode" val="dummyConnPt"/>
                <dgm:param type="begPts" val="bCtr, midR, tCtr"/>
                <dgm:param type="endPts" val="tCtr, midL, bCtr"/>
                <dgm:param type="begSty" val="noArr"/>
                <dgm:param type="endSty" val="noArr"/>
              </dgm:alg>
            </dgm:if>
            <dgm:else name="Name9">
              <dgm:alg type="conn">
                <dgm:param type="srcNode" val="dummyConnPt"/>
                <dgm:param type="dstNode" val="dummyConnPt"/>
                <dgm:param type="begPts" val="bCtr, midL, tCtr"/>
                <dgm:param type="endPts" val="tCtr, midR, bCtr"/>
                <dgm:param type="begSty" val="noArr"/>
                <dgm:param type="endSty" val="noAr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/>
            <dgm:constr type="endPad"/>
          </dgm:constrLst>
          <dgm:ruleLst/>
        </dgm:layoutNode>
      </dgm:forEach>
    </dgm:forEach>
  </dgm:layoutNode>
</dgm:layoutDef>
</file>

<file path=ppt/diagrams/layout58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layout59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60.xml><?xml version="1.0" encoding="utf-8"?>
<dgm:layoutDef xmlns:dgm="http://schemas.openxmlformats.org/drawingml/2006/diagram" xmlns:a="http://schemas.openxmlformats.org/drawingml/2006/main" uniqueId="urn:microsoft.com/office/officeart/2005/8/layout/default#4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1.xml><?xml version="1.0" encoding="utf-8"?>
<dgm:layoutDef xmlns:dgm="http://schemas.openxmlformats.org/drawingml/2006/diagram" xmlns:a="http://schemas.openxmlformats.org/drawingml/2006/main" uniqueId="urn:microsoft.com/office/officeart/2008/layout/HexagonCluster">
  <dgm:title val=""/>
  <dgm:desc val=""/>
  <dgm:catLst>
    <dgm:cat type="picture" pri="21000"/>
    <dgm:cat type="relationship" pri="3200"/>
    <dgm:cat type="pictureconvert" pri="2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clrData>
  <dgm:layoutNode name="Name0">
    <dgm:varLst>
      <dgm:chMax val="21"/>
      <dgm:chPref val="21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alg type="composite">
          <dgm:param type="ar" val="1.3871"/>
        </dgm:alg>
        <dgm:constrLst>
          <dgm:constr type="primFontSz" for="des" ptType="node" op="equ" val="65"/>
          <dgm:constr type="l" for="ch" forName="text1" refType="w" fact="0.4525"/>
          <dgm:constr type="t" for="ch" forName="text1" refType="h" fact="0.346"/>
          <dgm:constr type="w" for="ch" forName="text1" refType="w" fact="0.5475"/>
          <dgm:constr type="h" for="ch" forName="text1" refType="h" fact="0.654"/>
          <dgm:constr type="l" for="ch" forName="textaccent1" refType="w" fact="0.4652"/>
          <dgm:constr type="t" for="ch" forName="textaccent1" refType="h" fact="0.6348"/>
          <dgm:constr type="w" for="ch" forName="textaccent1" refType="w" fact="0.0639"/>
          <dgm:constr type="h" for="ch" forName="textaccent1" refType="h" fact="0.0765"/>
          <dgm:constr type="l" for="ch" forName="image1" refType="w" fact="0"/>
          <dgm:constr type="t" for="ch" forName="image1" refType="h" fact="0"/>
          <dgm:constr type="w" for="ch" forName="image1" refType="w" fact="0.5468"/>
          <dgm:constr type="h" for="ch" forName="image1" refType="h" fact="0.6538"/>
          <dgm:constr type="l" for="ch" forName="imageaccent1" refType="w" fact="0.3702"/>
          <dgm:constr type="t" for="ch" forName="imageaccent1" refType="h" fact="0.5633"/>
          <dgm:constr type="w" for="ch" forName="imageaccent1" refType="w" fact="0.0639"/>
          <dgm:constr type="h" for="ch" forName="imageaccent1" refType="h" fact="0.0765"/>
        </dgm:constrLst>
      </dgm:if>
      <dgm:if name="Name3" axis="ch" ptType="node" func="cnt" op="equ" val="2">
        <dgm:alg type="composite">
          <dgm:param type="ar" val="2.6443"/>
        </dgm:alg>
        <dgm:constrLst>
          <dgm:constr type="primFontSz" for="des" ptType="node" op="equ" val="65"/>
          <dgm:constr type="l" for="ch" forName="text1" refType="w" fact="0.2383"/>
          <dgm:constr type="t" for="ch" forName="text1" refType="h" fact="0.3501"/>
          <dgm:constr type="w" for="ch" forName="text1" refType="w" fact="0.285"/>
          <dgm:constr type="h" for="ch" forName="text1" refType="h" fact="0.6499"/>
          <dgm:constr type="l" for="ch" forName="textaccent1" refType="w" fact="0.2472"/>
          <dgm:constr type="t" for="ch" forName="textaccent1" refType="h" fact="0.6371"/>
          <dgm:constr type="w" for="ch" forName="textaccent1" refType="w" fact="0.0333"/>
          <dgm:constr type="h" for="ch" forName="textaccent1" refType="h" fact="0.076"/>
          <dgm:constr type="l" for="ch" forName="image1" refType="w" fact="0"/>
          <dgm:constr type="t" for="ch" forName="image1" refType="h" fact="0"/>
          <dgm:constr type="w" for="ch" forName="image1" refType="w" fact="0.285"/>
          <dgm:constr type="h" for="ch" forName="image1" refType="h" fact="0.6499"/>
          <dgm:constr type="l" for="ch" forName="imageaccent1" refType="w" fact="0.1942"/>
          <dgm:constr type="t" for="ch" forName="imageaccent1" refType="h" fact="0.5602"/>
          <dgm:constr type="w" for="ch" forName="imageaccent1" refType="w" fact="0.0333"/>
          <dgm:constr type="h" for="ch" forName="imageaccent1" refType="h" fact="0.076"/>
          <dgm:constr type="l" for="ch" forName="text2" refType="w" fact="0.4767"/>
          <dgm:constr type="t" for="ch" forName="text2" refType="h" fact="0"/>
          <dgm:constr type="w" for="ch" forName="text2" refType="w" fact="0.285"/>
          <dgm:constr type="h" for="ch" forName="text2" refType="h" fact="0.6499"/>
          <dgm:constr type="l" for="ch" forName="textaccent2" refType="w" fact="0.6709"/>
          <dgm:constr type="t" for="ch" forName="textaccent2" refType="h" fact="0.5602"/>
          <dgm:constr type="w" for="ch" forName="textaccent2" refType="w" fact="0.0333"/>
          <dgm:constr type="h" for="ch" forName="textaccent2" refType="h" fact="0.076"/>
          <dgm:constr type="l" for="ch" forName="image2" refType="w" fact="0.715"/>
          <dgm:constr type="t" for="ch" forName="image2" refType="h" fact="0.3501"/>
          <dgm:constr type="w" for="ch" forName="image2" refType="w" fact="0.285"/>
          <dgm:constr type="h" for="ch" forName="image2" refType="h" fact="0.6499"/>
          <dgm:constr type="l" for="ch" forName="imageaccent2" refType="w" fact="0.7239"/>
          <dgm:constr type="t" for="ch" forName="imageaccent2" refType="h" fact="0.6371"/>
          <dgm:constr type="w" for="ch" forName="imageaccent2" refType="w" fact="0.0333"/>
          <dgm:constr type="h" for="ch" forName="imageaccent2" refType="h" fact="0.076"/>
        </dgm:constrLst>
      </dgm:if>
      <dgm:if name="Name4" axis="ch" ptType="node" func="cnt" op="equ" val="3">
        <dgm:alg type="composite">
          <dgm:param type="ar" val="1.5623"/>
        </dgm:alg>
        <dgm:constrLst>
          <dgm:constr type="primFontSz" for="des" ptType="node" op="equ" val="65"/>
          <dgm:constr type="l" for="ch" forName="text1" refType="w" fact="0.2402"/>
          <dgm:constr type="t" for="ch" forName="text1" refType="h" fact="0.6215"/>
          <dgm:constr type="w" for="ch" forName="text1" refType="w" fact="0.281"/>
          <dgm:constr type="h" for="ch" forName="text1" refType="h" fact="0.3785"/>
          <dgm:constr type="l" for="ch" forName="textaccent1" refType="w" fact="0.2475"/>
          <dgm:constr type="t" for="ch" forName="textaccent1" refType="h" fact="0.7886"/>
          <dgm:constr type="w" for="ch" forName="textaccent1" refType="w" fact="0.0329"/>
          <dgm:constr type="h" for="ch" forName="textaccent1" refType="h" fact="0.0443"/>
          <dgm:constr type="l" for="ch" forName="image1" refType="w" fact="0"/>
          <dgm:constr type="t" for="ch" forName="image1" refType="h" fact="0.4182"/>
          <dgm:constr type="w" for="ch" forName="image1" refType="w" fact="0.281"/>
          <dgm:constr type="h" for="ch" forName="image1" refType="h" fact="0.3785"/>
          <dgm:constr type="l" for="ch" forName="imageaccent1" refType="w" fact="0.1913"/>
          <dgm:constr type="t" for="ch" forName="imageaccent1" refType="h" fact="0.7467"/>
          <dgm:constr type="w" for="ch" forName="imageaccent1" refType="w" fact="0.0329"/>
          <dgm:constr type="h" for="ch" forName="imageaccent1" refType="h" fact="0.0443"/>
          <dgm:constr type="l" for="ch" forName="text2" refType="w" fact="0.4796"/>
          <dgm:constr type="t" for="ch" forName="text2" refType="h" fact="0.4137"/>
          <dgm:constr type="w" for="ch" forName="text2" refType="w" fact="0.281"/>
          <dgm:constr type="h" for="ch" forName="text2" refType="h" fact="0.3785"/>
          <dgm:constr type="l" for="ch" forName="textaccent2" refType="w" fact="0.6717"/>
          <dgm:constr type="t" for="ch" forName="textaccent2" refType="h" fact="0.7418"/>
          <dgm:constr type="w" for="ch" forName="textaccent2" refType="w" fact="0.0329"/>
          <dgm:constr type="h" for="ch" forName="textaccent2" refType="h" fact="0.0443"/>
          <dgm:constr type="l" for="ch" forName="image2" refType="w" fact="0.719"/>
          <dgm:constr type="t" for="ch" forName="image2" refType="h" fact="0.6215"/>
          <dgm:constr type="w" for="ch" forName="image2" refType="w" fact="0.281"/>
          <dgm:constr type="h" for="ch" forName="image2" refType="h" fact="0.3785"/>
          <dgm:constr type="l" for="ch" forName="imageaccent2" refType="w" fact="0.7263"/>
          <dgm:constr type="t" for="ch" forName="imageaccent2" refType="h" fact="0.7886"/>
          <dgm:constr type="w" for="ch" forName="imageaccent2" refType="w" fact="0.0329"/>
          <dgm:constr type="h" for="ch" forName="imageaccent2" refType="h" fact="0.0443"/>
          <dgm:constr type="l" for="ch" forName="text3" refType="w" fact="0.2402"/>
          <dgm:constr type="t" for="ch" forName="text3" refType="h" fact="0.2068"/>
          <dgm:constr type="w" for="ch" forName="text3" refType="w" fact="0.281"/>
          <dgm:constr type="h" for="ch" forName="text3" refType="h" fact="0.3785"/>
          <dgm:constr type="l" for="ch" forName="textaccent3" refType="w" fact="0.4307"/>
          <dgm:constr type="t" for="ch" forName="textaccent3" refType="h" fact="0.215"/>
          <dgm:constr type="w" for="ch" forName="textaccent3" refType="w" fact="0.0329"/>
          <dgm:constr type="h" for="ch" forName="textaccent3" refType="h" fact="0.0443"/>
          <dgm:constr type="l" for="ch" forName="image3" refType="w" fact="0.4796"/>
          <dgm:constr type="t" for="ch" forName="image3" refType="h" fact="0"/>
          <dgm:constr type="w" for="ch" forName="image3" refType="w" fact="0.281"/>
          <dgm:constr type="h" for="ch" forName="image3" refType="h" fact="0.3785"/>
          <dgm:constr type="l" for="ch" forName="imageaccent3" refType="w" fact="0.4879"/>
          <dgm:constr type="t" for="ch" forName="imageaccent3" refType="h" fact="0.1662"/>
          <dgm:constr type="w" for="ch" forName="imageaccent3" refType="w" fact="0.0329"/>
          <dgm:constr type="h" for="ch" forName="imageaccent3" refType="h" fact="0.0443"/>
        </dgm:constrLst>
      </dgm:if>
      <dgm:if name="Name5" axis="ch" ptType="node" func="cnt" op="equ" val="4">
        <dgm:alg type="composite">
          <dgm:param type="ar" val="1.943"/>
        </dgm:alg>
        <dgm:constrLst>
          <dgm:constr type="primFontSz" for="des" ptType="node" op="equ" val="65"/>
          <dgm:constr type="l" for="ch" forName="image2" refType="w" fact="0.5787"/>
          <dgm:constr type="t" for="ch" forName="image2" refType="h" fact="0.6208"/>
          <dgm:constr type="w" for="ch" forName="image2" refType="w" fact="0.227"/>
          <dgm:constr type="h" for="ch" forName="image2" refType="h" fact="0.3786"/>
          <dgm:constr type="l" for="ch" forName="text4" refType="w" fact="0.5787"/>
          <dgm:constr type="t" for="ch" forName="text4" refType="h" fact="0.2081"/>
          <dgm:constr type="w" for="ch" forName="text4" refType="w" fact="0.227"/>
          <dgm:constr type="h" for="ch" forName="text4" refType="h" fact="0.3786"/>
          <dgm:constr type="l" for="ch" forName="text2" refType="w" fact="0.3852"/>
          <dgm:constr type="t" for="ch" forName="text2" refType="h" fact="0.4127"/>
          <dgm:constr type="w" for="ch" forName="text2" refType="w" fact="0.227"/>
          <dgm:constr type="h" for="ch" forName="text2" refType="h" fact="0.3786"/>
          <dgm:constr type="l" for="ch" forName="image3" refType="w" fact="0.3852"/>
          <dgm:constr type="t" for="ch" forName="image3" refType="h" fact="0"/>
          <dgm:constr type="w" for="ch" forName="image3" refType="w" fact="0.227"/>
          <dgm:constr type="h" for="ch" forName="image3" refType="h" fact="0.3786"/>
          <dgm:constr type="l" for="ch" forName="text1" refType="w" fact="0.1927"/>
          <dgm:constr type="t" for="ch" forName="text1" refType="h" fact="0.6214"/>
          <dgm:constr type="w" for="ch" forName="text1" refType="w" fact="0.227"/>
          <dgm:constr type="h" for="ch" forName="text1" refType="h" fact="0.3786"/>
          <dgm:constr type="l" for="ch" forName="textaccent1" refType="w" fact="0.1998"/>
          <dgm:constr type="t" for="ch" forName="textaccent1" refType="h" fact="0.7887"/>
          <dgm:constr type="w" for="ch" forName="textaccent1" refType="w" fact="0.0265"/>
          <dgm:constr type="h" for="ch" forName="textaccent1" refType="h" fact="0.0444"/>
          <dgm:constr type="l" for="ch" forName="image1" refType="w" fact="0"/>
          <dgm:constr type="t" for="ch" forName="image1" refType="h" fact="0.4156"/>
          <dgm:constr type="w" for="ch" forName="image1" refType="w" fact="0.227"/>
          <dgm:constr type="h" for="ch" forName="image1" refType="h" fact="0.3786"/>
          <dgm:constr type="l" for="ch" forName="imageaccent1" refType="w" fact="0.1537"/>
          <dgm:constr type="t" for="ch" forName="imageaccent1" refType="h" fact="0.7417"/>
          <dgm:constr type="w" for="ch" forName="imageaccent1" refType="w" fact="0.0265"/>
          <dgm:constr type="h" for="ch" forName="imageaccent1" refType="h" fact="0.0444"/>
          <dgm:constr type="l" for="ch" forName="textaccent2" refType="w" fact="0.5407"/>
          <dgm:constr type="t" for="ch" forName="textaccent2" refType="h" fact="0.7384"/>
          <dgm:constr type="w" for="ch" forName="textaccent2" refType="w" fact="0.0265"/>
          <dgm:constr type="h" for="ch" forName="textaccent2" refType="h" fact="0.0444"/>
          <dgm:constr type="l" for="ch" forName="imageaccent2" refType="w" fact="0.5839"/>
          <dgm:constr type="t" for="ch" forName="imageaccent2" refType="h" fact="0.7904"/>
          <dgm:constr type="w" for="ch" forName="imageaccent2" refType="w" fact="0.0265"/>
          <dgm:constr type="h" for="ch" forName="imageaccent2" refType="h" fact="0.0444"/>
          <dgm:constr type="l" for="ch" forName="text3" refType="w" fact="0.1927"/>
          <dgm:constr type="t" for="ch" forName="text3" refType="h" fact="0.2087"/>
          <dgm:constr type="w" for="ch" forName="text3" refType="w" fact="0.227"/>
          <dgm:constr type="h" for="ch" forName="text3" refType="h" fact="0.3786"/>
          <dgm:constr type="l" for="ch" forName="textaccent3" refType="w" fact="0.3472"/>
          <dgm:constr type="t" for="ch" forName="textaccent3" refType="h" fact="0.2165"/>
          <dgm:constr type="w" for="ch" forName="textaccent3" refType="w" fact="0.0265"/>
          <dgm:constr type="h" for="ch" forName="textaccent3" refType="h" fact="0.0444"/>
          <dgm:constr type="l" for="ch" forName="imageaccent3" refType="w" fact="0.3904"/>
          <dgm:constr type="t" for="ch" forName="imageaccent3" refType="h" fact="0.1678"/>
          <dgm:constr type="w" for="ch" forName="imageaccent3" refType="w" fact="0.0265"/>
          <dgm:constr type="h" for="ch" forName="imageaccent3" refType="h" fact="0.0444"/>
          <dgm:constr type="l" for="ch" forName="textaccent4" refType="w" fact="0.7739"/>
          <dgm:constr type="t" for="ch" forName="textaccent4" refType="h" fact="0.3752"/>
          <dgm:constr type="w" for="ch" forName="textaccent4" refType="w" fact="0.0265"/>
          <dgm:constr type="h" for="ch" forName="textaccent4" refType="h" fact="0.0444"/>
          <dgm:constr type="l" for="ch" forName="image4" refType="w" fact="0.773"/>
          <dgm:constr type="t" for="ch" forName="image4" refType="h" fact="0.4162"/>
          <dgm:constr type="w" for="ch" forName="image4" refType="w" fact="0.227"/>
          <dgm:constr type="h" for="ch" forName="image4" refType="h" fact="0.3786"/>
          <dgm:constr type="l" for="ch" forName="imageaccent4" refType="w" fact="0.8188"/>
          <dgm:constr type="t" for="ch" forName="imageaccent4" refType="h" fact="0.4229"/>
          <dgm:constr type="w" for="ch" forName="imageaccent4" refType="w" fact="0.0265"/>
          <dgm:constr type="h" for="ch" forName="imageaccent4" refType="h" fact="0.0444"/>
        </dgm:constrLst>
      </dgm:if>
      <dgm:if name="Name6" axis="ch" ptType="node" func="cnt" op="equ" val="5">
        <dgm:alg type="composite">
          <dgm:param type="ar" val="2.3203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4193"/>
          <dgm:constr type="w" for="ch" forName="image4" refType="w" fact="0.1886"/>
          <dgm:constr type="h" for="ch" forName="image4" refType="h" fact="0.3757"/>
          <dgm:constr type="l" for="ch" forName="text5" refType="w" fact="0.6491"/>
          <dgm:constr type="t" for="ch" forName="text5" refType="h" fact="0.004"/>
          <dgm:constr type="w" for="ch" forName="text5" refType="w" fact="0.1886"/>
          <dgm:constr type="h" for="ch" forName="text5" refType="h" fact="0.3757"/>
          <dgm:constr type="l" for="ch" forName="image5" refType="w" fact="0.8114"/>
          <dgm:constr type="t" for="ch" forName="image5" refType="h" fact="0.2136"/>
          <dgm:constr type="w" for="ch" forName="image5" refType="w" fact="0.1886"/>
          <dgm:constr type="h" for="ch" forName="image5" refType="h" fact="0.3757"/>
          <dgm:constr type="l" for="ch" forName="image2" refType="w" fact="0.4868"/>
          <dgm:constr type="t" for="ch" forName="image2" refType="h" fact="0.6235"/>
          <dgm:constr type="w" for="ch" forName="image2" refType="w" fact="0.1886"/>
          <dgm:constr type="h" for="ch" forName="image2" refType="h" fact="0.3757"/>
          <dgm:constr type="l" for="ch" forName="text4" refType="w" fact="0.4868"/>
          <dgm:constr type="t" for="ch" forName="text4" refType="h" fact="0.2081"/>
          <dgm:constr type="w" for="ch" forName="text4" refType="w" fact="0.1886"/>
          <dgm:constr type="h" for="ch" forName="text4" refType="h" fact="0.3757"/>
          <dgm:constr type="l" for="ch" forName="text2" refType="w" fact="0.3246"/>
          <dgm:constr type="t" for="ch" forName="text2" refType="h" fact="0.4154"/>
          <dgm:constr type="w" for="ch" forName="text2" refType="w" fact="0.1886"/>
          <dgm:constr type="h" for="ch" forName="text2" refType="h" fact="0.3757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757"/>
          <dgm:constr type="l" for="ch" forName="text1" refType="w" fact="0.1623"/>
          <dgm:constr type="t" for="ch" forName="text1" refType="h" fact="0.6243"/>
          <dgm:constr type="w" for="ch" forName="text1" refType="w" fact="0.1886"/>
          <dgm:constr type="h" for="ch" forName="text1" refType="h" fact="0.3757"/>
          <dgm:constr type="l" for="ch" forName="text3" refType="w" fact="0.1623"/>
          <dgm:constr type="t" for="ch" forName="text3" refType="h" fact="0.2089"/>
          <dgm:constr type="w" for="ch" forName="text3" refType="w" fact="0.1886"/>
          <dgm:constr type="h" for="ch" forName="text3" refType="h" fact="0.3757"/>
          <dgm:constr type="l" for="ch" forName="textaccent1" refType="w" fact="0.1668"/>
          <dgm:constr type="t" for="ch" forName="textaccent1" refType="h" fact="0.7923"/>
          <dgm:constr type="w" for="ch" forName="textaccent1" refType="w" fact="0.022"/>
          <dgm:constr type="h" for="ch" forName="textaccent1" refType="h" fact="0.044"/>
          <dgm:constr type="l" for="ch" forName="image1" refType="w" fact="0"/>
          <dgm:constr type="t" for="ch" forName="image1" refType="h" fact="0.4166"/>
          <dgm:constr type="w" for="ch" forName="image1" refType="w" fact="0.1886"/>
          <dgm:constr type="h" for="ch" forName="image1" refType="h" fact="0.3757"/>
          <dgm:constr type="l" for="ch" forName="imageaccent1" refType="w" fact="0.1292"/>
          <dgm:constr type="t" for="ch" forName="imageaccent1" refType="h" fact="0.7424"/>
          <dgm:constr type="w" for="ch" forName="imageaccent1" refType="w" fact="0.022"/>
          <dgm:constr type="h" for="ch" forName="imageaccent1" refType="h" fact="0.044"/>
          <dgm:constr type="l" for="ch" forName="textaccent2" refType="w" fact="0.4544"/>
          <dgm:constr type="t" for="ch" forName="textaccent2" refType="h" fact="0.7404"/>
          <dgm:constr type="w" for="ch" forName="textaccent2" refType="w" fact="0.022"/>
          <dgm:constr type="h" for="ch" forName="textaccent2" refType="h" fact="0.044"/>
          <dgm:constr type="l" for="ch" forName="imageaccent2" refType="w" fact="0.4914"/>
          <dgm:constr type="t" for="ch" forName="imageaccent2" refType="h" fact="0.7907"/>
          <dgm:constr type="w" for="ch" forName="imageaccent2" refType="w" fact="0.022"/>
          <dgm:constr type="h" for="ch" forName="imageaccent2" refType="h" fact="0.044"/>
          <dgm:constr type="l" for="ch" forName="textaccent3" refType="w" fact="0.2915"/>
          <dgm:constr type="t" for="ch" forName="textaccent3" refType="h" fact="0.216"/>
          <dgm:constr type="w" for="ch" forName="textaccent3" refType="w" fact="0.022"/>
          <dgm:constr type="h" for="ch" forName="textaccent3" refType="h" fact="0.044"/>
          <dgm:constr type="l" for="ch" forName="imageaccent3" refType="w" fact="0.3299"/>
          <dgm:constr type="t" for="ch" forName="imageaccent3" refType="h" fact="0.1665"/>
          <dgm:constr type="w" for="ch" forName="imageaccent3" refType="w" fact="0.022"/>
          <dgm:constr type="h" for="ch" forName="imageaccent3" refType="h" fact="0.044"/>
          <dgm:constr type="l" for="ch" forName="textaccent4" refType="w" fact="0.65"/>
          <dgm:constr type="t" for="ch" forName="textaccent4" refType="h" fact="0.3746"/>
          <dgm:constr type="w" for="ch" forName="textaccent4" refType="w" fact="0.022"/>
          <dgm:constr type="h" for="ch" forName="textaccent4" refType="h" fact="0.044"/>
          <dgm:constr type="l" for="ch" forName="imageaccent4" refType="w" fact="0.6859"/>
          <dgm:constr type="t" for="ch" forName="imageaccent4" refType="h" fact="0.4261"/>
          <dgm:constr type="w" for="ch" forName="imageaccent4" refType="w" fact="0.022"/>
          <dgm:constr type="h" for="ch" forName="imageaccent4" refType="h" fact="0.044"/>
          <dgm:constr type="l" for="ch" forName="textaccent5" refType="w" fact="0.8123"/>
          <dgm:constr type="t" for="ch" forName="textaccent5" refType="h" fact="0.1724"/>
          <dgm:constr type="w" for="ch" forName="textaccent5" refType="w" fact="0.022"/>
          <dgm:constr type="h" for="ch" forName="textaccent5" refType="h" fact="0.044"/>
          <dgm:constr type="l" for="ch" forName="imageaccent5" refType="w" fact="0.849"/>
          <dgm:constr type="t" for="ch" forName="imageaccent5" refType="h" fact="0.222"/>
          <dgm:constr type="w" for="ch" forName="imageaccent5" refType="w" fact="0.022"/>
          <dgm:constr type="h" for="ch" forName="imageaccent5" refType="h" fact="0.044"/>
        </dgm:constrLst>
      </dgm:if>
      <dgm:if name="Name7" axis="ch" ptType="node" func="cnt" op="equ" val="6">
        <dgm:alg type="composite">
          <dgm:param type="ar" val="1.9179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3466"/>
          <dgm:constr type="w" for="ch" forName="image4" refType="w" fact="0.1886"/>
          <dgm:constr type="h" for="ch" forName="image4" refType="h" fact="0.3106"/>
          <dgm:constr type="l" for="ch" forName="text5" refType="w" fact="0.6491"/>
          <dgm:constr type="t" for="ch" forName="text5" refType="h" fact="0.0033"/>
          <dgm:constr type="w" for="ch" forName="text5" refType="w" fact="0.1886"/>
          <dgm:constr type="h" for="ch" forName="text5" refType="h" fact="0.3106"/>
          <dgm:constr type="l" for="ch" forName="image5" refType="w" fact="0.8114"/>
          <dgm:constr type="t" for="ch" forName="image5" refType="h" fact="0.1766"/>
          <dgm:constr type="w" for="ch" forName="image5" refType="w" fact="0.1886"/>
          <dgm:constr type="h" for="ch" forName="image5" refType="h" fact="0.3106"/>
          <dgm:constr type="l" for="ch" forName="image2" refType="w" fact="0.4868"/>
          <dgm:constr type="t" for="ch" forName="image2" refType="h" fact="0.5154"/>
          <dgm:constr type="w" for="ch" forName="image2" refType="w" fact="0.1886"/>
          <dgm:constr type="h" for="ch" forName="image2" refType="h" fact="0.3106"/>
          <dgm:constr type="l" for="ch" forName="text4" refType="w" fact="0.4868"/>
          <dgm:constr type="t" for="ch" forName="text4" refType="h" fact="0.172"/>
          <dgm:constr type="w" for="ch" forName="text4" refType="w" fact="0.1886"/>
          <dgm:constr type="h" for="ch" forName="text4" refType="h" fact="0.3106"/>
          <dgm:constr type="l" for="ch" forName="text2" refType="w" fact="0.3246"/>
          <dgm:constr type="t" for="ch" forName="text2" refType="h" fact="0.3434"/>
          <dgm:constr type="w" for="ch" forName="text2" refType="w" fact="0.1886"/>
          <dgm:constr type="h" for="ch" forName="text2" refType="h" fact="0.3106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106"/>
          <dgm:constr type="l" for="ch" forName="text1" refType="w" fact="0.1623"/>
          <dgm:constr type="t" for="ch" forName="text1" refType="h" fact="0.516"/>
          <dgm:constr type="w" for="ch" forName="text1" refType="w" fact="0.1886"/>
          <dgm:constr type="h" for="ch" forName="text1" refType="h" fact="0.3106"/>
          <dgm:constr type="l" for="ch" forName="text3" refType="w" fact="0.1623"/>
          <dgm:constr type="t" for="ch" forName="text3" refType="h" fact="0.1727"/>
          <dgm:constr type="w" for="ch" forName="text3" refType="w" fact="0.1886"/>
          <dgm:constr type="h" for="ch" forName="text3" refType="h" fact="0.3106"/>
          <dgm:constr type="l" for="ch" forName="textaccent1" refType="w" fact="0.1668"/>
          <dgm:constr type="t" for="ch" forName="textaccent1" refType="h" fact="0.6549"/>
          <dgm:constr type="w" for="ch" forName="textaccent1" refType="w" fact="0.022"/>
          <dgm:constr type="h" for="ch" forName="textaccent1" refType="h" fact="0.0364"/>
          <dgm:constr type="l" for="ch" forName="image1" refType="w" fact="0"/>
          <dgm:constr type="t" for="ch" forName="image1" refType="h" fact="0.3443"/>
          <dgm:constr type="w" for="ch" forName="image1" refType="w" fact="0.1886"/>
          <dgm:constr type="h" for="ch" forName="image1" refType="h" fact="0.3106"/>
          <dgm:constr type="l" for="ch" forName="imageaccent1" refType="w" fact="0.1292"/>
          <dgm:constr type="t" for="ch" forName="imageaccent1" refType="h" fact="0.6137"/>
          <dgm:constr type="w" for="ch" forName="imageaccent1" refType="w" fact="0.022"/>
          <dgm:constr type="h" for="ch" forName="imageaccent1" refType="h" fact="0.0364"/>
          <dgm:constr type="l" for="ch" forName="textaccent2" refType="w" fact="0.4544"/>
          <dgm:constr type="t" for="ch" forName="textaccent2" refType="h" fact="0.612"/>
          <dgm:constr type="w" for="ch" forName="textaccent2" refType="w" fact="0.022"/>
          <dgm:constr type="h" for="ch" forName="textaccent2" refType="h" fact="0.0364"/>
          <dgm:constr type="l" for="ch" forName="imageaccent2" refType="w" fact="0.4914"/>
          <dgm:constr type="t" for="ch" forName="imageaccent2" refType="h" fact="0.6536"/>
          <dgm:constr type="w" for="ch" forName="imageaccent2" refType="w" fact="0.022"/>
          <dgm:constr type="h" for="ch" forName="imageaccent2" refType="h" fact="0.0364"/>
          <dgm:constr type="l" for="ch" forName="textaccent3" refType="w" fact="0.2915"/>
          <dgm:constr type="t" for="ch" forName="textaccent3" refType="h" fact="0.1786"/>
          <dgm:constr type="w" for="ch" forName="textaccent3" refType="w" fact="0.022"/>
          <dgm:constr type="h" for="ch" forName="textaccent3" refType="h" fact="0.0364"/>
          <dgm:constr type="l" for="ch" forName="imageaccent3" refType="w" fact="0.3299"/>
          <dgm:constr type="t" for="ch" forName="imageaccent3" refType="h" fact="0.1376"/>
          <dgm:constr type="w" for="ch" forName="imageaccent3" refType="w" fact="0.022"/>
          <dgm:constr type="h" for="ch" forName="imageaccent3" refType="h" fact="0.0364"/>
          <dgm:constr type="l" for="ch" forName="textaccent4" refType="w" fact="0.65"/>
          <dgm:constr type="t" for="ch" forName="textaccent4" refType="h" fact="0.3096"/>
          <dgm:constr type="w" for="ch" forName="textaccent4" refType="w" fact="0.022"/>
          <dgm:constr type="h" for="ch" forName="textaccent4" refType="h" fact="0.0364"/>
          <dgm:constr type="l" for="ch" forName="imageaccent4" refType="w" fact="0.6859"/>
          <dgm:constr type="t" for="ch" forName="imageaccent4" refType="h" fact="0.3522"/>
          <dgm:constr type="w" for="ch" forName="imageaccent4" refType="w" fact="0.022"/>
          <dgm:constr type="h" for="ch" forName="imageaccent4" refType="h" fact="0.0364"/>
          <dgm:constr type="l" for="ch" forName="textaccent5" refType="w" fact="0.8123"/>
          <dgm:constr type="t" for="ch" forName="textaccent5" refType="h" fact="0.1425"/>
          <dgm:constr type="w" for="ch" forName="textaccent5" refType="w" fact="0.022"/>
          <dgm:constr type="h" for="ch" forName="textaccent5" refType="h" fact="0.0364"/>
          <dgm:constr type="l" for="ch" forName="imageaccent5" refType="w" fact="0.849"/>
          <dgm:constr type="t" for="ch" forName="imageaccent5" refType="h" fact="0.1835"/>
          <dgm:constr type="w" for="ch" forName="imageaccent5" refType="w" fact="0.022"/>
          <dgm:constr type="h" for="ch" forName="imageaccent5" refType="h" fact="0.0364"/>
          <dgm:constr type="l" for="ch" forName="image6" refType="w" fact="0.6491"/>
          <dgm:constr type="t" for="ch" forName="image6" refType="h" fact="0.6894"/>
          <dgm:constr type="w" for="ch" forName="image6" refType="w" fact="0.1886"/>
          <dgm:constr type="h" for="ch" forName="image6" refType="h" fact="0.3106"/>
          <dgm:constr type="l" for="ch" forName="text6" refType="w" fact="0.8114"/>
          <dgm:constr type="t" for="ch" forName="text6" refType="h" fact="0.5194"/>
          <dgm:constr type="w" for="ch" forName="text6" refType="w" fact="0.1886"/>
          <dgm:constr type="h" for="ch" forName="text6" refType="h" fact="0.3106"/>
          <dgm:constr type="l" for="ch" forName="imageaccent6" refType="w" fact="0.8138"/>
          <dgm:constr type="t" for="ch" forName="imageaccent6" refType="h" fact="0.8257"/>
          <dgm:constr type="w" for="ch" forName="imageaccent6" refType="w" fact="0.022"/>
          <dgm:constr type="h" for="ch" forName="imageaccent6" refType="h" fact="0.0364"/>
          <dgm:constr type="l" for="ch" forName="textaccent6" refType="w" fact="0.8488"/>
          <dgm:constr type="t" for="ch" forName="textaccent6" refType="h" fact="0.7914"/>
          <dgm:constr type="w" for="ch" forName="textaccent6" refType="w" fact="0.022"/>
          <dgm:constr type="h" for="ch" forName="textaccent6" refType="h" fact="0.0364"/>
        </dgm:constrLst>
      </dgm:if>
      <dgm:if name="Name8" axis="ch" ptType="node" func="cnt" op="equ" val="7">
        <dgm:alg type="composite">
          <dgm:param type="ar" val="1.6382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2961"/>
          <dgm:constr type="w" for="ch" forName="image4" refType="w" fact="0.1886"/>
          <dgm:constr type="h" for="ch" forName="image4" refType="h" fact="0.2653"/>
          <dgm:constr type="l" for="ch" forName="text5" refType="w" fact="0.6491"/>
          <dgm:constr type="t" for="ch" forName="text5" refType="h" fact="0.0028"/>
          <dgm:constr type="w" for="ch" forName="text5" refType="w" fact="0.1886"/>
          <dgm:constr type="h" for="ch" forName="text5" refType="h" fact="0.2653"/>
          <dgm:constr type="l" for="ch" forName="image5" refType="w" fact="0.8114"/>
          <dgm:constr type="t" for="ch" forName="image5" refType="h" fact="0.1508"/>
          <dgm:constr type="w" for="ch" forName="image5" refType="w" fact="0.1886"/>
          <dgm:constr type="h" for="ch" forName="image5" refType="h" fact="0.2653"/>
          <dgm:constr type="l" for="ch" forName="image2" refType="w" fact="0.4868"/>
          <dgm:constr type="t" for="ch" forName="image2" refType="h" fact="0.4402"/>
          <dgm:constr type="w" for="ch" forName="image2" refType="w" fact="0.1886"/>
          <dgm:constr type="h" for="ch" forName="image2" refType="h" fact="0.2653"/>
          <dgm:constr type="l" for="ch" forName="text4" refType="w" fact="0.4868"/>
          <dgm:constr type="t" for="ch" forName="text4" refType="h" fact="0.1469"/>
          <dgm:constr type="w" for="ch" forName="text4" refType="w" fact="0.1886"/>
          <dgm:constr type="h" for="ch" forName="text4" refType="h" fact="0.2653"/>
          <dgm:constr type="l" for="ch" forName="text2" refType="w" fact="0.3246"/>
          <dgm:constr type="t" for="ch" forName="text2" refType="h" fact="0.2933"/>
          <dgm:constr type="w" for="ch" forName="text2" refType="w" fact="0.1886"/>
          <dgm:constr type="h" for="ch" forName="text2" refType="h" fact="0.2653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2653"/>
          <dgm:constr type="l" for="ch" forName="text1" refType="w" fact="0.1623"/>
          <dgm:constr type="t" for="ch" forName="text1" refType="h" fact="0.4408"/>
          <dgm:constr type="w" for="ch" forName="text1" refType="w" fact="0.1886"/>
          <dgm:constr type="h" for="ch" forName="text1" refType="h" fact="0.2653"/>
          <dgm:constr type="l" for="ch" forName="text3" refType="w" fact="0.1623"/>
          <dgm:constr type="t" for="ch" forName="text3" refType="h" fact="0.1475"/>
          <dgm:constr type="w" for="ch" forName="text3" refType="w" fact="0.1886"/>
          <dgm:constr type="h" for="ch" forName="text3" refType="h" fact="0.2653"/>
          <dgm:constr type="l" for="ch" forName="textaccent1" refType="w" fact="0.1668"/>
          <dgm:constr type="t" for="ch" forName="textaccent1" refType="h" fact="0.5594"/>
          <dgm:constr type="w" for="ch" forName="textaccent1" refType="w" fact="0.022"/>
          <dgm:constr type="h" for="ch" forName="textaccent1" refType="h" fact="0.0311"/>
          <dgm:constr type="l" for="ch" forName="image1" refType="w" fact="0"/>
          <dgm:constr type="t" for="ch" forName="image1" refType="h" fact="0.2941"/>
          <dgm:constr type="w" for="ch" forName="image1" refType="w" fact="0.1886"/>
          <dgm:constr type="h" for="ch" forName="image1" refType="h" fact="0.2653"/>
          <dgm:constr type="l" for="ch" forName="imageaccent1" refType="w" fact="0.1292"/>
          <dgm:constr type="t" for="ch" forName="imageaccent1" refType="h" fact="0.5242"/>
          <dgm:constr type="w" for="ch" forName="imageaccent1" refType="w" fact="0.022"/>
          <dgm:constr type="h" for="ch" forName="imageaccent1" refType="h" fact="0.0311"/>
          <dgm:constr type="l" for="ch" forName="textaccent2" refType="w" fact="0.4544"/>
          <dgm:constr type="t" for="ch" forName="textaccent2" refType="h" fact="0.5228"/>
          <dgm:constr type="w" for="ch" forName="textaccent2" refType="w" fact="0.022"/>
          <dgm:constr type="h" for="ch" forName="textaccent2" refType="h" fact="0.0311"/>
          <dgm:constr type="l" for="ch" forName="imageaccent2" refType="w" fact="0.4914"/>
          <dgm:constr type="t" for="ch" forName="imageaccent2" refType="h" fact="0.5583"/>
          <dgm:constr type="w" for="ch" forName="imageaccent2" refType="w" fact="0.022"/>
          <dgm:constr type="h" for="ch" forName="imageaccent2" refType="h" fact="0.0311"/>
          <dgm:constr type="l" for="ch" forName="textaccent3" refType="w" fact="0.2907"/>
          <dgm:constr type="t" for="ch" forName="textaccent3" refType="h" fact="0.1511"/>
          <dgm:constr type="w" for="ch" forName="textaccent3" refType="w" fact="0.022"/>
          <dgm:constr type="h" for="ch" forName="textaccent3" refType="h" fact="0.0311"/>
          <dgm:constr type="l" for="ch" forName="imageaccent3" refType="w" fact="0.3299"/>
          <dgm:constr type="t" for="ch" forName="imageaccent3" refType="h" fact="0.1175"/>
          <dgm:constr type="w" for="ch" forName="imageaccent3" refType="w" fact="0.022"/>
          <dgm:constr type="h" for="ch" forName="imageaccent3" refType="h" fact="0.0311"/>
          <dgm:constr type="l" for="ch" forName="textaccent4" refType="w" fact="0.65"/>
          <dgm:constr type="t" for="ch" forName="textaccent4" refType="h" fact="0.2645"/>
          <dgm:constr type="w" for="ch" forName="textaccent4" refType="w" fact="0.022"/>
          <dgm:constr type="h" for="ch" forName="textaccent4" refType="h" fact="0.0311"/>
          <dgm:constr type="l" for="ch" forName="imageaccent4" refType="w" fact="0.6859"/>
          <dgm:constr type="t" for="ch" forName="imageaccent4" refType="h" fact="0.3008"/>
          <dgm:constr type="w" for="ch" forName="imageaccent4" refType="w" fact="0.022"/>
          <dgm:constr type="h" for="ch" forName="imageaccent4" refType="h" fact="0.0311"/>
          <dgm:constr type="l" for="ch" forName="textaccent5" refType="w" fact="0.8123"/>
          <dgm:constr type="t" for="ch" forName="textaccent5" refType="h" fact="0.1217"/>
          <dgm:constr type="w" for="ch" forName="textaccent5" refType="w" fact="0.022"/>
          <dgm:constr type="h" for="ch" forName="textaccent5" refType="h" fact="0.0311"/>
          <dgm:constr type="l" for="ch" forName="imageaccent5" refType="w" fact="0.849"/>
          <dgm:constr type="t" for="ch" forName="imageaccent5" refType="h" fact="0.1567"/>
          <dgm:constr type="w" for="ch" forName="imageaccent5" refType="w" fact="0.022"/>
          <dgm:constr type="h" for="ch" forName="imageaccent5" refType="h" fact="0.0311"/>
          <dgm:constr type="l" for="ch" forName="image6" refType="w" fact="0.6491"/>
          <dgm:constr type="t" for="ch" forName="image6" refType="h" fact="0.5889"/>
          <dgm:constr type="w" for="ch" forName="image6" refType="w" fact="0.1886"/>
          <dgm:constr type="h" for="ch" forName="image6" refType="h" fact="0.2653"/>
          <dgm:constr type="l" for="ch" forName="text6" refType="w" fact="0.8114"/>
          <dgm:constr type="t" for="ch" forName="text6" refType="h" fact="0.4436"/>
          <dgm:constr type="w" for="ch" forName="text6" refType="w" fact="0.1886"/>
          <dgm:constr type="h" for="ch" forName="text6" refType="h" fact="0.2653"/>
          <dgm:constr type="l" for="ch" forName="imageaccent6" refType="w" fact="0.8138"/>
          <dgm:constr type="t" for="ch" forName="imageaccent6" refType="h" fact="0.7053"/>
          <dgm:constr type="w" for="ch" forName="imageaccent6" refType="w" fact="0.022"/>
          <dgm:constr type="h" for="ch" forName="imageaccent6" refType="h" fact="0.0311"/>
          <dgm:constr type="l" for="ch" forName="textaccent6" refType="w" fact="0.8488"/>
          <dgm:constr type="t" for="ch" forName="textaccent6" refType="h" fact="0.676"/>
          <dgm:constr type="w" for="ch" forName="textaccent6" refType="w" fact="0.022"/>
          <dgm:constr type="h" for="ch" forName="textaccent6" refType="h" fact="0.0311"/>
          <dgm:constr type="l" for="ch" forName="text7" refType="w" fact="0.3244"/>
          <dgm:constr type="t" for="ch" forName="text7" refType="h" fact="0.5872"/>
          <dgm:constr type="w" for="ch" forName="text7" refType="w" fact="0.1886"/>
          <dgm:constr type="h" for="ch" forName="text7" refType="h" fact="0.2653"/>
          <dgm:constr type="l" for="ch" forName="image7" refType="w" fact="0.1622"/>
          <dgm:constr type="t" for="ch" forName="image7" refType="h" fact="0.7347"/>
          <dgm:constr type="w" for="ch" forName="image7" refType="w" fact="0.1886"/>
          <dgm:constr type="h" for="ch" forName="image7" refType="h" fact="0.2653"/>
          <dgm:constr type="l" for="ch" forName="imageaccent7" refType="w" fact="0.2905"/>
          <dgm:constr type="t" for="ch" forName="imageaccent7" refType="h" fact="0.7384"/>
          <dgm:constr type="w" for="ch" forName="imageaccent7" refType="w" fact="0.022"/>
          <dgm:constr type="h" for="ch" forName="imageaccent7" refType="h" fact="0.0311"/>
          <dgm:constr type="l" for="ch" forName="textaccent7" refType="w" fact="0.3298"/>
          <dgm:constr type="t" for="ch" forName="textaccent7" refType="h" fact="0.7048"/>
          <dgm:constr type="w" for="ch" forName="textaccent7" refType="w" fact="0.022"/>
          <dgm:constr type="h" for="ch" forName="textaccent7" refType="h" fact="0.0311"/>
        </dgm:constrLst>
      </dgm:if>
      <dgm:if name="Name9" axis="ch" ptType="node" func="cnt" op="equ" val="8">
        <dgm:alg type="composite">
          <dgm:param type="ar" val="1.8974"/>
        </dgm:alg>
        <dgm:constrLst>
          <dgm:constr type="primFontSz" for="des" ptType="node" op="equ" val="65"/>
          <dgm:constr type="l" for="ch" forName="image4" refType="w" fact="0.5589"/>
          <dgm:constr type="t" for="ch" forName="image4" refType="h" fact="0.2952"/>
          <dgm:constr type="w" for="ch" forName="image4" refType="w" fact="0.1624"/>
          <dgm:constr type="h" for="ch" forName="image4" refType="h" fact="0.2645"/>
          <dgm:constr type="l" for="ch" forName="text5" refType="w" fact="0.5589"/>
          <dgm:constr type="t" for="ch" forName="text5" refType="h" fact="0.0028"/>
          <dgm:constr type="w" for="ch" forName="text5" refType="w" fact="0.1624"/>
          <dgm:constr type="h" for="ch" forName="text5" refType="h" fact="0.2645"/>
          <dgm:constr type="l" for="ch" forName="image5" refType="w" fact="0.6986"/>
          <dgm:constr type="t" for="ch" forName="image5" refType="h" fact="0.1504"/>
          <dgm:constr type="w" for="ch" forName="image5" refType="w" fact="0.1624"/>
          <dgm:constr type="h" for="ch" forName="image5" refType="h" fact="0.2645"/>
          <dgm:constr type="l" for="ch" forName="image2" refType="w" fact="0.4192"/>
          <dgm:constr type="t" for="ch" forName="image2" refType="h" fact="0.439"/>
          <dgm:constr type="w" for="ch" forName="image2" refType="w" fact="0.1624"/>
          <dgm:constr type="h" for="ch" forName="image2" refType="h" fact="0.2645"/>
          <dgm:constr type="l" for="ch" forName="text4" refType="w" fact="0.4192"/>
          <dgm:constr type="t" for="ch" forName="text4" refType="h" fact="0.1465"/>
          <dgm:constr type="w" for="ch" forName="text4" refType="w" fact="0.1624"/>
          <dgm:constr type="h" for="ch" forName="text4" refType="h" fact="0.2645"/>
          <dgm:constr type="l" for="ch" forName="text2" refType="w" fact="0.2794"/>
          <dgm:constr type="t" for="ch" forName="text2" refType="h" fact="0.2925"/>
          <dgm:constr type="w" for="ch" forName="text2" refType="w" fact="0.1624"/>
          <dgm:constr type="h" for="ch" forName="text2" refType="h" fact="0.2645"/>
          <dgm:constr type="l" for="ch" forName="image3" refType="w" fact="0.2794"/>
          <dgm:constr type="t" for="ch" forName="image3" refType="h" fact="0"/>
          <dgm:constr type="w" for="ch" forName="image3" refType="w" fact="0.1624"/>
          <dgm:constr type="h" for="ch" forName="image3" refType="h" fact="0.2645"/>
          <dgm:constr type="l" for="ch" forName="text1" refType="w" fact="0.1397"/>
          <dgm:constr type="t" for="ch" forName="text1" refType="h" fact="0.4395"/>
          <dgm:constr type="w" for="ch" forName="text1" refType="w" fact="0.1624"/>
          <dgm:constr type="h" for="ch" forName="text1" refType="h" fact="0.2645"/>
          <dgm:constr type="l" for="ch" forName="text3" refType="w" fact="0.1397"/>
          <dgm:constr type="t" for="ch" forName="text3" refType="h" fact="0.1471"/>
          <dgm:constr type="w" for="ch" forName="text3" refType="w" fact="0.1624"/>
          <dgm:constr type="h" for="ch" forName="text3" refType="h" fact="0.2645"/>
          <dgm:constr type="l" for="ch" forName="textaccent1" refType="w" fact="0.1436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4"/>
          <dgm:constr type="h" for="ch" forName="image1" refType="h" fact="0.2645"/>
          <dgm:constr type="l" for="ch" forName="imageaccent1" refType="w" fact="0.1112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2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31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2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41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6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5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93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1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9"/>
          <dgm:constr type="t" for="ch" forName="image6" refType="h" fact="0.5872"/>
          <dgm:constr type="w" for="ch" forName="image6" refType="w" fact="0.1624"/>
          <dgm:constr type="h" for="ch" forName="image6" refType="h" fact="0.2645"/>
          <dgm:constr type="l" for="ch" forName="text6" refType="w" fact="0.6986"/>
          <dgm:constr type="t" for="ch" forName="text6" refType="h" fact="0.4424"/>
          <dgm:constr type="w" for="ch" forName="text6" refType="w" fact="0.1624"/>
          <dgm:constr type="h" for="ch" forName="text6" refType="h" fact="0.2645"/>
          <dgm:constr type="l" for="ch" forName="imageaccent6" refType="w" fact="0.7007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8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3"/>
          <dgm:constr type="t" for="ch" forName="text7" refType="h" fact="0.5856"/>
          <dgm:constr type="w" for="ch" forName="text7" refType="w" fact="0.1624"/>
          <dgm:constr type="h" for="ch" forName="text7" refType="h" fact="0.2645"/>
          <dgm:constr type="l" for="ch" forName="image7" refType="w" fact="0.1396"/>
          <dgm:constr type="t" for="ch" forName="image7" refType="h" fact="0.7326"/>
          <dgm:constr type="w" for="ch" forName="image7" refType="w" fact="0.1624"/>
          <dgm:constr type="h" for="ch" forName="image7" refType="h" fact="0.2645"/>
          <dgm:constr type="l" for="ch" forName="imageaccent7" refType="w" fact="0.2501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4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9"/>
          <dgm:constr type="t" for="ch" forName="image8" refType="h" fact="0.7355"/>
          <dgm:constr type="w" for="ch" forName="image8" refType="w" fact="0.1624"/>
          <dgm:constr type="h" for="ch" forName="image8" refType="h" fact="0.2645"/>
          <dgm:constr type="l" for="ch" forName="text8" refType="w" fact="0.8376"/>
          <dgm:constr type="t" for="ch" forName="text8" refType="h" fact="0.5906"/>
          <dgm:constr type="w" for="ch" forName="text8" refType="w" fact="0.1624"/>
          <dgm:constr type="h" for="ch" forName="text8" refType="h" fact="0.2645"/>
          <dgm:constr type="l" for="ch" forName="imageaccent8" refType="w" fact="0.8397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8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</dgm:constrLst>
      </dgm:if>
      <dgm:if name="Name10" axis="ch" ptType="node" func="cnt" op="equ" val="9">
        <dgm:alg type="composite">
          <dgm:param type="ar" val="1.8986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952"/>
          <dgm:constr type="w" for="ch" forName="image4" refType="w" fact="0.1623"/>
          <dgm:constr type="h" for="ch" forName="image4" refType="h" fact="0.2645"/>
          <dgm:constr type="l" for="ch" forName="text5" refType="w" fact="0.5585"/>
          <dgm:constr type="t" for="ch" forName="text5" refType="h" fact="0.0028"/>
          <dgm:constr type="w" for="ch" forName="text5" refType="w" fact="0.1623"/>
          <dgm:constr type="h" for="ch" forName="text5" refType="h" fact="0.2645"/>
          <dgm:constr type="l" for="ch" forName="image5" refType="w" fact="0.6982"/>
          <dgm:constr type="t" for="ch" forName="image5" refType="h" fact="0.1504"/>
          <dgm:constr type="w" for="ch" forName="image5" refType="w" fact="0.1623"/>
          <dgm:constr type="h" for="ch" forName="image5" refType="h" fact="0.2645"/>
          <dgm:constr type="l" for="ch" forName="image2" refType="w" fact="0.4189"/>
          <dgm:constr type="t" for="ch" forName="image2" refType="h" fact="0.439"/>
          <dgm:constr type="w" for="ch" forName="image2" refType="w" fact="0.1623"/>
          <dgm:constr type="h" for="ch" forName="image2" refType="h" fact="0.2645"/>
          <dgm:constr type="l" for="ch" forName="text4" refType="w" fact="0.4189"/>
          <dgm:constr type="t" for="ch" forName="text4" refType="h" fact="0.1465"/>
          <dgm:constr type="w" for="ch" forName="text4" refType="w" fact="0.1623"/>
          <dgm:constr type="h" for="ch" forName="text4" refType="h" fact="0.2645"/>
          <dgm:constr type="l" for="ch" forName="text2" refType="w" fact="0.2793"/>
          <dgm:constr type="t" for="ch" forName="text2" refType="h" fact="0.2925"/>
          <dgm:constr type="w" for="ch" forName="text2" refType="w" fact="0.1623"/>
          <dgm:constr type="h" for="ch" forName="text2" refType="h" fact="0.2645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645"/>
          <dgm:constr type="l" for="ch" forName="text1" refType="w" fact="0.1396"/>
          <dgm:constr type="t" for="ch" forName="text1" refType="h" fact="0.4395"/>
          <dgm:constr type="w" for="ch" forName="text1" refType="w" fact="0.1623"/>
          <dgm:constr type="h" for="ch" forName="text1" refType="h" fact="0.2645"/>
          <dgm:constr type="l" for="ch" forName="text3" refType="w" fact="0.1396"/>
          <dgm:constr type="t" for="ch" forName="text3" refType="h" fact="0.1471"/>
          <dgm:constr type="w" for="ch" forName="text3" refType="w" fact="0.1623"/>
          <dgm:constr type="h" for="ch" forName="text3" refType="h" fact="0.2645"/>
          <dgm:constr type="l" for="ch" forName="textaccent1" refType="w" fact="0.1435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3"/>
          <dgm:constr type="h" for="ch" forName="image1" refType="h" fact="0.2645"/>
          <dgm:constr type="l" for="ch" forName="imageaccent1" refType="w" fact="0.1111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28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1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39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3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1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89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05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5"/>
          <dgm:constr type="t" for="ch" forName="image6" refType="h" fact="0.5872"/>
          <dgm:constr type="w" for="ch" forName="image6" refType="w" fact="0.1623"/>
          <dgm:constr type="h" for="ch" forName="image6" refType="h" fact="0.2645"/>
          <dgm:constr type="l" for="ch" forName="text6" refType="w" fact="0.6982"/>
          <dgm:constr type="t" for="ch" forName="text6" refType="h" fact="0.4424"/>
          <dgm:constr type="w" for="ch" forName="text6" refType="w" fact="0.1623"/>
          <dgm:constr type="h" for="ch" forName="text6" refType="h" fact="0.2645"/>
          <dgm:constr type="l" for="ch" forName="imageaccent6" refType="w" fact="0.7002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3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2"/>
          <dgm:constr type="t" for="ch" forName="text7" refType="h" fact="0.5856"/>
          <dgm:constr type="w" for="ch" forName="text7" refType="w" fact="0.1623"/>
          <dgm:constr type="h" for="ch" forName="text7" refType="h" fact="0.2645"/>
          <dgm:constr type="l" for="ch" forName="image7" refType="w" fact="0.1395"/>
          <dgm:constr type="t" for="ch" forName="image7" refType="h" fact="0.7326"/>
          <dgm:constr type="w" for="ch" forName="image7" refType="w" fact="0.1623"/>
          <dgm:constr type="h" for="ch" forName="image7" refType="h" fact="0.2645"/>
          <dgm:constr type="l" for="ch" forName="imageaccent7" refType="w" fact="0.25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38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5"/>
          <dgm:constr type="t" for="ch" forName="image8" refType="h" fact="0.7355"/>
          <dgm:constr type="w" for="ch" forName="image8" refType="w" fact="0.1623"/>
          <dgm:constr type="h" for="ch" forName="image8" refType="h" fact="0.2645"/>
          <dgm:constr type="l" for="ch" forName="text8" refType="w" fact="0.8371"/>
          <dgm:constr type="t" for="ch" forName="text8" refType="h" fact="0.5906"/>
          <dgm:constr type="w" for="ch" forName="text8" refType="w" fact="0.1623"/>
          <dgm:constr type="h" for="ch" forName="text8" refType="h" fact="0.2645"/>
          <dgm:constr type="l" for="ch" forName="imageaccent8" refType="w" fact="0.8392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3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  <dgm:constr type="l" for="ch" forName="text9" refType="w" fact="0.8377"/>
          <dgm:constr type="t" for="ch" forName="text9" refType="h" fact="0.0057"/>
          <dgm:constr type="w" for="ch" forName="text9" refType="w" fact="0.1623"/>
          <dgm:constr type="h" for="ch" forName="text9" refType="h" fact="0.2645"/>
          <dgm:constr type="l" for="ch" forName="textaccent9" refType="w" fact="0.95"/>
          <dgm:constr type="t" for="ch" forName="textaccent9" refType="h" fact="0.2383"/>
          <dgm:constr type="w" for="ch" forName="textaccent9" refType="w" fact="0.0189"/>
          <dgm:constr type="h" for="ch" forName="textaccent9" refType="h" fact="0.031"/>
          <dgm:constr type="l" for="ch" forName="image9" refType="w" fact="0.8377"/>
          <dgm:constr type="t" for="ch" forName="image9" refType="h" fact="0.2977"/>
          <dgm:constr type="w" for="ch" forName="image9" refType="w" fact="0.1623"/>
          <dgm:constr type="h" for="ch" forName="image9" refType="h" fact="0.2645"/>
          <dgm:constr type="l" for="ch" forName="imageaccent9" refType="w" fact="0.95"/>
          <dgm:constr type="t" for="ch" forName="imageaccent9" refType="h" fact="0.2993"/>
          <dgm:constr type="w" for="ch" forName="imageaccent9" refType="w" fact="0.0189"/>
          <dgm:constr type="h" for="ch" forName="imageaccent9" refType="h" fact="0.031"/>
        </dgm:constrLst>
      </dgm:if>
      <dgm:if name="Name11" axis="ch" ptType="node" func="cnt" op="equ" val="10">
        <dgm:alg type="composite">
          <dgm:param type="ar" val="1.6608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583"/>
          <dgm:constr type="w" for="ch" forName="image4" refType="w" fact="0.1623"/>
          <dgm:constr type="h" for="ch" forName="image4" refType="h" fact="0.2314"/>
          <dgm:constr type="l" for="ch" forName="text5" refType="w" fact="0.5585"/>
          <dgm:constr type="t" for="ch" forName="text5" refType="h" fact="0.0024"/>
          <dgm:constr type="w" for="ch" forName="text5" refType="w" fact="0.1623"/>
          <dgm:constr type="h" for="ch" forName="text5" refType="h" fact="0.2314"/>
          <dgm:constr type="l" for="ch" forName="image5" refType="w" fact="0.6982"/>
          <dgm:constr type="t" for="ch" forName="image5" refType="h" fact="0.1316"/>
          <dgm:constr type="w" for="ch" forName="image5" refType="w" fact="0.1623"/>
          <dgm:constr type="h" for="ch" forName="image5" refType="h" fact="0.2314"/>
          <dgm:constr type="l" for="ch" forName="image2" refType="w" fact="0.4189"/>
          <dgm:constr type="t" for="ch" forName="image2" refType="h" fact="0.384"/>
          <dgm:constr type="w" for="ch" forName="image2" refType="w" fact="0.1623"/>
          <dgm:constr type="h" for="ch" forName="image2" refType="h" fact="0.2314"/>
          <dgm:constr type="l" for="ch" forName="text4" refType="w" fact="0.4189"/>
          <dgm:constr type="t" for="ch" forName="text4" refType="h" fact="0.1282"/>
          <dgm:constr type="w" for="ch" forName="text4" refType="w" fact="0.1623"/>
          <dgm:constr type="h" for="ch" forName="text4" refType="h" fact="0.2314"/>
          <dgm:constr type="l" for="ch" forName="text2" refType="w" fact="0.2793"/>
          <dgm:constr type="t" for="ch" forName="text2" refType="h" fact="0.2558"/>
          <dgm:constr type="w" for="ch" forName="text2" refType="w" fact="0.1623"/>
          <dgm:constr type="h" for="ch" forName="text2" refType="h" fact="0.2314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314"/>
          <dgm:constr type="l" for="ch" forName="text1" refType="w" fact="0.1396"/>
          <dgm:constr type="t" for="ch" forName="text1" refType="h" fact="0.3845"/>
          <dgm:constr type="w" for="ch" forName="text1" refType="w" fact="0.1623"/>
          <dgm:constr type="h" for="ch" forName="text1" refType="h" fact="0.2314"/>
          <dgm:constr type="l" for="ch" forName="text3" refType="w" fact="0.1396"/>
          <dgm:constr type="t" for="ch" forName="text3" refType="h" fact="0.1286"/>
          <dgm:constr type="w" for="ch" forName="text3" refType="w" fact="0.1623"/>
          <dgm:constr type="h" for="ch" forName="text3" refType="h" fact="0.2314"/>
          <dgm:constr type="l" for="ch" forName="textaccent1" refType="w" fact="0.1435"/>
          <dgm:constr type="t" for="ch" forName="textaccent1" refType="h" fact="0.488"/>
          <dgm:constr type="w" for="ch" forName="textaccent1" refType="w" fact="0.0189"/>
          <dgm:constr type="h" for="ch" forName="textaccent1" refType="h" fact="0.0271"/>
          <dgm:constr type="l" for="ch" forName="image1" refType="w" fact="0"/>
          <dgm:constr type="t" for="ch" forName="image1" refType="h" fact="0.2566"/>
          <dgm:constr type="w" for="ch" forName="image1" refType="w" fact="0.1623"/>
          <dgm:constr type="h" for="ch" forName="image1" refType="h" fact="0.2314"/>
          <dgm:constr type="l" for="ch" forName="imageaccent1" refType="w" fact="0.1111"/>
          <dgm:constr type="t" for="ch" forName="imageaccent1" refType="h" fact="0.4572"/>
          <dgm:constr type="w" for="ch" forName="imageaccent1" refType="w" fact="0.0189"/>
          <dgm:constr type="h" for="ch" forName="imageaccent1" refType="h" fact="0.0271"/>
          <dgm:constr type="l" for="ch" forName="textaccent2" refType="w" fact="0.391"/>
          <dgm:constr type="t" for="ch" forName="textaccent2" refType="h" fact="0.456"/>
          <dgm:constr type="w" for="ch" forName="textaccent2" refType="w" fact="0.0189"/>
          <dgm:constr type="h" for="ch" forName="textaccent2" refType="h" fact="0.0271"/>
          <dgm:constr type="l" for="ch" forName="imageaccent2" refType="w" fact="0.4228"/>
          <dgm:constr type="t" for="ch" forName="imageaccent2" refType="h" fact="0.487"/>
          <dgm:constr type="w" for="ch" forName="imageaccent2" refType="w" fact="0.0189"/>
          <dgm:constr type="h" for="ch" forName="imageaccent2" refType="h" fact="0.0271"/>
          <dgm:constr type="l" for="ch" forName="textaccent3" refType="w" fact="0.2501"/>
          <dgm:constr type="t" for="ch" forName="textaccent3" refType="h" fact="0.1318"/>
          <dgm:constr type="w" for="ch" forName="textaccent3" refType="w" fact="0.0189"/>
          <dgm:constr type="h" for="ch" forName="textaccent3" refType="h" fact="0.0271"/>
          <dgm:constr type="l" for="ch" forName="imageaccent3" refType="w" fact="0.2839"/>
          <dgm:constr type="t" for="ch" forName="imageaccent3" refType="h" fact="0.1025"/>
          <dgm:constr type="w" for="ch" forName="imageaccent3" refType="w" fact="0.0189"/>
          <dgm:constr type="h" for="ch" forName="imageaccent3" refType="h" fact="0.0271"/>
          <dgm:constr type="l" for="ch" forName="textaccent4" refType="w" fact="0.5593"/>
          <dgm:constr type="t" for="ch" forName="textaccent4" refType="h" fact="0.2307"/>
          <dgm:constr type="w" for="ch" forName="textaccent4" refType="w" fact="0.0189"/>
          <dgm:constr type="h" for="ch" forName="textaccent4" refType="h" fact="0.0271"/>
          <dgm:constr type="l" for="ch" forName="imageaccent4" refType="w" fact="0.5901"/>
          <dgm:constr type="t" for="ch" forName="imageaccent4" refType="h" fact="0.2624"/>
          <dgm:constr type="w" for="ch" forName="imageaccent4" refType="w" fact="0.0189"/>
          <dgm:constr type="h" for="ch" forName="imageaccent4" refType="h" fact="0.0271"/>
          <dgm:constr type="l" for="ch" forName="textaccent5" refType="w" fact="0.6989"/>
          <dgm:constr type="t" for="ch" forName="textaccent5" refType="h" fact="0.1062"/>
          <dgm:constr type="w" for="ch" forName="textaccent5" refType="w" fact="0.0189"/>
          <dgm:constr type="h" for="ch" forName="textaccent5" refType="h" fact="0.0271"/>
          <dgm:constr type="l" for="ch" forName="imageaccent5" refType="w" fact="0.7305"/>
          <dgm:constr type="t" for="ch" forName="imageaccent5" refType="h" fact="0.1367"/>
          <dgm:constr type="w" for="ch" forName="imageaccent5" refType="w" fact="0.0189"/>
          <dgm:constr type="h" for="ch" forName="imageaccent5" refType="h" fact="0.0271"/>
          <dgm:constr type="l" for="ch" forName="image6" refType="w" fact="0.5585"/>
          <dgm:constr type="t" for="ch" forName="image6" refType="h" fact="0.5137"/>
          <dgm:constr type="w" for="ch" forName="image6" refType="w" fact="0.1623"/>
          <dgm:constr type="h" for="ch" forName="image6" refType="h" fact="0.2314"/>
          <dgm:constr type="l" for="ch" forName="text6" refType="w" fact="0.6982"/>
          <dgm:constr type="t" for="ch" forName="text6" refType="h" fact="0.387"/>
          <dgm:constr type="w" for="ch" forName="text6" refType="w" fact="0.1623"/>
          <dgm:constr type="h" for="ch" forName="text6" refType="h" fact="0.2314"/>
          <dgm:constr type="l" for="ch" forName="imageaccent6" refType="w" fact="0.7002"/>
          <dgm:constr type="t" for="ch" forName="imageaccent6" refType="h" fact="0.6152"/>
          <dgm:constr type="w" for="ch" forName="imageaccent6" refType="w" fact="0.0189"/>
          <dgm:constr type="h" for="ch" forName="imageaccent6" refType="h" fact="0.0271"/>
          <dgm:constr type="l" for="ch" forName="textaccent6" refType="w" fact="0.7303"/>
          <dgm:constr type="t" for="ch" forName="textaccent6" refType="h" fact="0.5897"/>
          <dgm:constr type="w" for="ch" forName="textaccent6" refType="w" fact="0.0189"/>
          <dgm:constr type="h" for="ch" forName="textaccent6" refType="h" fact="0.0271"/>
          <dgm:constr type="l" for="ch" forName="text7" refType="w" fact="0.2792"/>
          <dgm:constr type="t" for="ch" forName="text7" refType="h" fact="0.5122"/>
          <dgm:constr type="w" for="ch" forName="text7" refType="w" fact="0.1623"/>
          <dgm:constr type="h" for="ch" forName="text7" refType="h" fact="0.2314"/>
          <dgm:constr type="l" for="ch" forName="image7" refType="w" fact="0.1395"/>
          <dgm:constr type="t" for="ch" forName="image7" refType="h" fact="0.6409"/>
          <dgm:constr type="w" for="ch" forName="image7" refType="w" fact="0.1623"/>
          <dgm:constr type="h" for="ch" forName="image7" refType="h" fact="0.2314"/>
          <dgm:constr type="l" for="ch" forName="imageaccent7" refType="w" fact="0.25"/>
          <dgm:constr type="t" for="ch" forName="imageaccent7" refType="h" fact="0.6441"/>
          <dgm:constr type="w" for="ch" forName="imageaccent7" refType="w" fact="0.0189"/>
          <dgm:constr type="h" for="ch" forName="imageaccent7" refType="h" fact="0.0271"/>
          <dgm:constr type="l" for="ch" forName="textaccent7" refType="w" fact="0.2838"/>
          <dgm:constr type="t" for="ch" forName="textaccent7" refType="h" fact="0.6148"/>
          <dgm:constr type="w" for="ch" forName="textaccent7" refType="w" fact="0.0189"/>
          <dgm:constr type="h" for="ch" forName="textaccent7" refType="h" fact="0.0271"/>
          <dgm:constr type="l" for="ch" forName="image8" refType="w" fact="0.6975"/>
          <dgm:constr type="t" for="ch" forName="image8" refType="h" fact="0.6433"/>
          <dgm:constr type="w" for="ch" forName="image8" refType="w" fact="0.1623"/>
          <dgm:constr type="h" for="ch" forName="image8" refType="h" fact="0.2314"/>
          <dgm:constr type="l" for="ch" forName="text8" refType="w" fact="0.8371"/>
          <dgm:constr type="t" for="ch" forName="text8" refType="h" fact="0.5167"/>
          <dgm:constr type="w" for="ch" forName="text8" refType="w" fact="0.1623"/>
          <dgm:constr type="h" for="ch" forName="text8" refType="h" fact="0.2314"/>
          <dgm:constr type="l" for="ch" forName="imageaccent8" refType="w" fact="0.8392"/>
          <dgm:constr type="t" for="ch" forName="imageaccent8" refType="h" fact="0.7449"/>
          <dgm:constr type="w" for="ch" forName="imageaccent8" refType="w" fact="0.0189"/>
          <dgm:constr type="h" for="ch" forName="imageaccent8" refType="h" fact="0.0271"/>
          <dgm:constr type="l" for="ch" forName="textaccent8" refType="w" fact="0.8693"/>
          <dgm:constr type="t" for="ch" forName="textaccent8" refType="h" fact="0.7194"/>
          <dgm:constr type="w" for="ch" forName="textaccent8" refType="w" fact="0.0189"/>
          <dgm:constr type="h" for="ch" forName="textaccent8" refType="h" fact="0.0271"/>
          <dgm:constr type="l" for="ch" forName="text9" refType="w" fact="0.8377"/>
          <dgm:constr type="t" for="ch" forName="text9" refType="h" fact="0.005"/>
          <dgm:constr type="w" for="ch" forName="text9" refType="w" fact="0.1623"/>
          <dgm:constr type="h" for="ch" forName="text9" refType="h" fact="0.2314"/>
          <dgm:constr type="l" for="ch" forName="textaccent9" refType="w" fact="0.95"/>
          <dgm:constr type="t" for="ch" forName="textaccent9" refType="h" fact="0.2084"/>
          <dgm:constr type="w" for="ch" forName="textaccent9" refType="w" fact="0.0189"/>
          <dgm:constr type="h" for="ch" forName="textaccent9" refType="h" fact="0.0271"/>
          <dgm:constr type="l" for="ch" forName="image9" refType="w" fact="0.8377"/>
          <dgm:constr type="t" for="ch" forName="image9" refType="h" fact="0.2604"/>
          <dgm:constr type="w" for="ch" forName="image9" refType="w" fact="0.1623"/>
          <dgm:constr type="h" for="ch" forName="image9" refType="h" fact="0.2314"/>
          <dgm:constr type="l" for="ch" forName="imageaccent9" refType="w" fact="0.95"/>
          <dgm:constr type="t" for="ch" forName="imageaccent9" refType="h" fact="0.2618"/>
          <dgm:constr type="w" for="ch" forName="imageaccent9" refType="w" fact="0.0189"/>
          <dgm:constr type="h" for="ch" forName="imageaccent9" refType="h" fact="0.0271"/>
          <dgm:constr type="l" for="ch" forName="image10" refType="w" fact="0.2786"/>
          <dgm:constr type="t" for="ch" forName="image10" refType="h" fact="0.7686"/>
          <dgm:constr type="w" for="ch" forName="image10" refType="w" fact="0.1623"/>
          <dgm:constr type="h" for="ch" forName="image10" refType="h" fact="0.2314"/>
          <dgm:constr type="l" for="ch" forName="text10" refType="w" fact="0.4183"/>
          <dgm:constr type="t" for="ch" forName="text10" refType="h" fact="0.6419"/>
          <dgm:constr type="w" for="ch" forName="text10" refType="w" fact="0.1623"/>
          <dgm:constr type="h" for="ch" forName="text10" refType="h" fact="0.2314"/>
          <dgm:constr type="l" for="ch" forName="imageaccent10" refType="w" fact="0.4203"/>
          <dgm:constr type="t" for="ch" forName="imageaccent10" refType="h" fact="0.8701"/>
          <dgm:constr type="w" for="ch" forName="imageaccent10" refType="w" fact="0.0189"/>
          <dgm:constr type="h" for="ch" forName="imageaccent10" refType="h" fact="0.0271"/>
          <dgm:constr type="l" for="ch" forName="textaccent10" refType="w" fact="0.4504"/>
          <dgm:constr type="t" for="ch" forName="textaccent10" refType="h" fact="0.8446"/>
          <dgm:constr type="w" for="ch" forName="textaccent10" refType="w" fact="0.0189"/>
          <dgm:constr type="h" for="ch" forName="textaccent10" refType="h" fact="0.0271"/>
        </dgm:constrLst>
      </dgm:if>
      <dgm:if name="Name12" axis="ch" ptType="node" func="cnt" op="equ" val="11">
        <dgm:alg type="composite">
          <dgm:param type="ar" val="1.4704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287"/>
          <dgm:constr type="w" for="ch" forName="image4" refType="w" fact="0.1623"/>
          <dgm:constr type="h" for="ch" forName="image4" refType="h" fact="0.2049"/>
          <dgm:constr type="l" for="ch" forName="text5" refType="w" fact="0.5585"/>
          <dgm:constr type="t" for="ch" forName="text5" refType="h" fact="0.0022"/>
          <dgm:constr type="w" for="ch" forName="text5" refType="w" fact="0.1623"/>
          <dgm:constr type="h" for="ch" forName="text5" refType="h" fact="0.2049"/>
          <dgm:constr type="l" for="ch" forName="image5" refType="w" fact="0.6982"/>
          <dgm:constr type="t" for="ch" forName="image5" refType="h" fact="0.1165"/>
          <dgm:constr type="w" for="ch" forName="image5" refType="w" fact="0.1623"/>
          <dgm:constr type="h" for="ch" forName="image5" refType="h" fact="0.2049"/>
          <dgm:constr type="l" for="ch" forName="image2" refType="w" fact="0.4189"/>
          <dgm:constr type="t" for="ch" forName="image2" refType="h" fact="0.34"/>
          <dgm:constr type="w" for="ch" forName="image2" refType="w" fact="0.1623"/>
          <dgm:constr type="h" for="ch" forName="image2" refType="h" fact="0.2049"/>
          <dgm:constr type="l" for="ch" forName="text4" refType="w" fact="0.4189"/>
          <dgm:constr type="t" for="ch" forName="text4" refType="h" fact="0.1135"/>
          <dgm:constr type="w" for="ch" forName="text4" refType="w" fact="0.1623"/>
          <dgm:constr type="h" for="ch" forName="text4" refType="h" fact="0.2049"/>
          <dgm:constr type="l" for="ch" forName="text2" refType="w" fact="0.2793"/>
          <dgm:constr type="t" for="ch" forName="text2" refType="h" fact="0.2265"/>
          <dgm:constr type="w" for="ch" forName="text2" refType="w" fact="0.1623"/>
          <dgm:constr type="h" for="ch" forName="text2" refType="h" fact="0.2049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049"/>
          <dgm:constr type="l" for="ch" forName="text1" refType="w" fact="0.1396"/>
          <dgm:constr type="t" for="ch" forName="text1" refType="h" fact="0.3404"/>
          <dgm:constr type="w" for="ch" forName="text1" refType="w" fact="0.1623"/>
          <dgm:constr type="h" for="ch" forName="text1" refType="h" fact="0.2049"/>
          <dgm:constr type="l" for="ch" forName="text3" refType="w" fact="0.1396"/>
          <dgm:constr type="t" for="ch" forName="text3" refType="h" fact="0.1139"/>
          <dgm:constr type="w" for="ch" forName="text3" refType="w" fact="0.1623"/>
          <dgm:constr type="h" for="ch" forName="text3" refType="h" fact="0.2049"/>
          <dgm:constr type="l" for="ch" forName="textaccent1" refType="w" fact="0.1435"/>
          <dgm:constr type="t" for="ch" forName="textaccent1" refType="h" fact="0.432"/>
          <dgm:constr type="w" for="ch" forName="textaccent1" refType="w" fact="0.0189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623"/>
          <dgm:constr type="h" for="ch" forName="image1" refType="h" fact="0.2049"/>
          <dgm:constr type="l" for="ch" forName="imageaccent1" refType="w" fact="0.1111"/>
          <dgm:constr type="t" for="ch" forName="imageaccent1" refType="h" fact="0.4048"/>
          <dgm:constr type="w" for="ch" forName="imageaccent1" refType="w" fact="0.0189"/>
          <dgm:constr type="h" for="ch" forName="imageaccent1" refType="h" fact="0.024"/>
          <dgm:constr type="l" for="ch" forName="textaccent2" refType="w" fact="0.391"/>
          <dgm:constr type="t" for="ch" forName="textaccent2" refType="h" fact="0.4038"/>
          <dgm:constr type="w" for="ch" forName="textaccent2" refType="w" fact="0.0189"/>
          <dgm:constr type="h" for="ch" forName="textaccent2" refType="h" fact="0.024"/>
          <dgm:constr type="l" for="ch" forName="imageaccent2" refType="w" fact="0.4228"/>
          <dgm:constr type="t" for="ch" forName="imageaccent2" refType="h" fact="0.4312"/>
          <dgm:constr type="w" for="ch" forName="imageaccent2" refType="w" fact="0.0189"/>
          <dgm:constr type="h" for="ch" forName="imageaccent2" refType="h" fact="0.024"/>
          <dgm:constr type="l" for="ch" forName="textaccent3" refType="w" fact="0.2501"/>
          <dgm:constr type="t" for="ch" forName="textaccent3" refType="h" fact="0.1167"/>
          <dgm:constr type="w" for="ch" forName="textaccent3" refType="w" fact="0.0189"/>
          <dgm:constr type="h" for="ch" forName="textaccent3" refType="h" fact="0.024"/>
          <dgm:constr type="l" for="ch" forName="imageaccent3" refType="w" fact="0.2839"/>
          <dgm:constr type="t" for="ch" forName="imageaccent3" refType="h" fact="0.0908"/>
          <dgm:constr type="w" for="ch" forName="imageaccent3" refType="w" fact="0.0189"/>
          <dgm:constr type="h" for="ch" forName="imageaccent3" refType="h" fact="0.024"/>
          <dgm:constr type="l" for="ch" forName="textaccent4" refType="w" fact="0.5593"/>
          <dgm:constr type="t" for="ch" forName="textaccent4" refType="h" fact="0.2042"/>
          <dgm:constr type="w" for="ch" forName="textaccent4" refType="w" fact="0.0189"/>
          <dgm:constr type="h" for="ch" forName="textaccent4" refType="h" fact="0.024"/>
          <dgm:constr type="l" for="ch" forName="imageaccent4" refType="w" fact="0.5901"/>
          <dgm:constr type="t" for="ch" forName="imageaccent4" refType="h" fact="0.2323"/>
          <dgm:constr type="w" for="ch" forName="imageaccent4" refType="w" fact="0.0189"/>
          <dgm:constr type="h" for="ch" forName="imageaccent4" refType="h" fact="0.024"/>
          <dgm:constr type="l" for="ch" forName="textaccent5" refType="w" fact="0.6989"/>
          <dgm:constr type="t" for="ch" forName="textaccent5" refType="h" fact="0.094"/>
          <dgm:constr type="w" for="ch" forName="textaccent5" refType="w" fact="0.0189"/>
          <dgm:constr type="h" for="ch" forName="textaccent5" refType="h" fact="0.024"/>
          <dgm:constr type="l" for="ch" forName="imageaccent5" refType="w" fact="0.7305"/>
          <dgm:constr type="t" for="ch" forName="imageaccent5" refType="h" fact="0.121"/>
          <dgm:constr type="w" for="ch" forName="imageaccent5" refType="w" fact="0.0189"/>
          <dgm:constr type="h" for="ch" forName="imageaccent5" refType="h" fact="0.024"/>
          <dgm:constr type="l" for="ch" forName="image6" refType="w" fact="0.5585"/>
          <dgm:constr type="t" for="ch" forName="image6" refType="h" fact="0.4548"/>
          <dgm:constr type="w" for="ch" forName="image6" refType="w" fact="0.1623"/>
          <dgm:constr type="h" for="ch" forName="image6" refType="h" fact="0.2049"/>
          <dgm:constr type="l" for="ch" forName="text6" refType="w" fact="0.6982"/>
          <dgm:constr type="t" for="ch" forName="text6" refType="h" fact="0.3426"/>
          <dgm:constr type="w" for="ch" forName="text6" refType="w" fact="0.1623"/>
          <dgm:constr type="h" for="ch" forName="text6" refType="h" fact="0.2049"/>
          <dgm:constr type="l" for="ch" forName="imageaccent6" refType="w" fact="0.7002"/>
          <dgm:constr type="t" for="ch" forName="imageaccent6" refType="h" fact="0.5447"/>
          <dgm:constr type="w" for="ch" forName="imageaccent6" refType="w" fact="0.0189"/>
          <dgm:constr type="h" for="ch" forName="imageaccent6" refType="h" fact="0.024"/>
          <dgm:constr type="l" for="ch" forName="textaccent6" refType="w" fact="0.7303"/>
          <dgm:constr type="t" for="ch" forName="textaccent6" refType="h" fact="0.5221"/>
          <dgm:constr type="w" for="ch" forName="textaccent6" refType="w" fact="0.0189"/>
          <dgm:constr type="h" for="ch" forName="textaccent6" refType="h" fact="0.024"/>
          <dgm:constr type="l" for="ch" forName="text7" refType="w" fact="0.2792"/>
          <dgm:constr type="t" for="ch" forName="text7" refType="h" fact="0.4535"/>
          <dgm:constr type="w" for="ch" forName="text7" refType="w" fact="0.1623"/>
          <dgm:constr type="h" for="ch" forName="text7" refType="h" fact="0.2049"/>
          <dgm:constr type="l" for="ch" forName="image7" refType="w" fact="0.1395"/>
          <dgm:constr type="t" for="ch" forName="image7" refType="h" fact="0.5674"/>
          <dgm:constr type="w" for="ch" forName="image7" refType="w" fact="0.1623"/>
          <dgm:constr type="h" for="ch" forName="image7" refType="h" fact="0.2049"/>
          <dgm:constr type="l" for="ch" forName="imageaccent7" refType="w" fact="0.25"/>
          <dgm:constr type="t" for="ch" forName="imageaccent7" refType="h" fact="0.5703"/>
          <dgm:constr type="w" for="ch" forName="imageaccent7" refType="w" fact="0.0189"/>
          <dgm:constr type="h" for="ch" forName="imageaccent7" refType="h" fact="0.024"/>
          <dgm:constr type="l" for="ch" forName="textaccent7" refType="w" fact="0.2838"/>
          <dgm:constr type="t" for="ch" forName="textaccent7" refType="h" fact="0.5443"/>
          <dgm:constr type="w" for="ch" forName="textaccent7" refType="w" fact="0.0189"/>
          <dgm:constr type="h" for="ch" forName="textaccent7" refType="h" fact="0.024"/>
          <dgm:constr type="l" for="ch" forName="image8" refType="w" fact="0.6975"/>
          <dgm:constr type="t" for="ch" forName="image8" refType="h" fact="0.5696"/>
          <dgm:constr type="w" for="ch" forName="image8" refType="w" fact="0.1623"/>
          <dgm:constr type="h" for="ch" forName="image8" refType="h" fact="0.2049"/>
          <dgm:constr type="l" for="ch" forName="text8" refType="w" fact="0.8371"/>
          <dgm:constr type="t" for="ch" forName="text8" refType="h" fact="0.4574"/>
          <dgm:constr type="w" for="ch" forName="text8" refType="w" fact="0.1623"/>
          <dgm:constr type="h" for="ch" forName="text8" refType="h" fact="0.2049"/>
          <dgm:constr type="l" for="ch" forName="imageaccent8" refType="w" fact="0.8392"/>
          <dgm:constr type="t" for="ch" forName="imageaccent8" refType="h" fact="0.6595"/>
          <dgm:constr type="w" for="ch" forName="imageaccent8" refType="w" fact="0.0189"/>
          <dgm:constr type="h" for="ch" forName="imageaccent8" refType="h" fact="0.024"/>
          <dgm:constr type="l" for="ch" forName="textaccent8" refType="w" fact="0.8693"/>
          <dgm:constr type="t" for="ch" forName="textaccent8" refType="h" fact="0.6369"/>
          <dgm:constr type="w" for="ch" forName="textaccent8" refType="w" fact="0.0189"/>
          <dgm:constr type="h" for="ch" forName="textaccent8" refType="h" fact="0.024"/>
          <dgm:constr type="l" for="ch" forName="text9" refType="w" fact="0.8377"/>
          <dgm:constr type="t" for="ch" forName="text9" refType="h" fact="0.0044"/>
          <dgm:constr type="w" for="ch" forName="text9" refType="w" fact="0.1623"/>
          <dgm:constr type="h" for="ch" forName="text9" refType="h" fact="0.2049"/>
          <dgm:constr type="l" for="ch" forName="textaccent9" refType="w" fact="0.95"/>
          <dgm:constr type="t" for="ch" forName="textaccent9" refType="h" fact="0.1846"/>
          <dgm:constr type="w" for="ch" forName="textaccent9" refType="w" fact="0.0189"/>
          <dgm:constr type="h" for="ch" forName="textaccent9" refType="h" fact="0.024"/>
          <dgm:constr type="l" for="ch" forName="image9" refType="w" fact="0.8377"/>
          <dgm:constr type="t" for="ch" forName="image9" refType="h" fact="0.2306"/>
          <dgm:constr type="w" for="ch" forName="image9" refType="w" fact="0.1623"/>
          <dgm:constr type="h" for="ch" forName="image9" refType="h" fact="0.2049"/>
          <dgm:constr type="l" for="ch" forName="imageaccent9" refType="w" fact="0.95"/>
          <dgm:constr type="t" for="ch" forName="imageaccent9" refType="h" fact="0.2318"/>
          <dgm:constr type="w" for="ch" forName="imageaccent9" refType="w" fact="0.0189"/>
          <dgm:constr type="h" for="ch" forName="imageaccent9" refType="h" fact="0.024"/>
          <dgm:constr type="l" for="ch" forName="image10" refType="w" fact="0.2786"/>
          <dgm:constr type="t" for="ch" forName="image10" refType="h" fact="0.6805"/>
          <dgm:constr type="w" for="ch" forName="image10" refType="w" fact="0.1623"/>
          <dgm:constr type="h" for="ch" forName="image10" refType="h" fact="0.2049"/>
          <dgm:constr type="l" for="ch" forName="text10" refType="w" fact="0.4183"/>
          <dgm:constr type="t" for="ch" forName="text10" refType="h" fact="0.5683"/>
          <dgm:constr type="w" for="ch" forName="text10" refType="w" fact="0.1623"/>
          <dgm:constr type="h" for="ch" forName="text10" refType="h" fact="0.2049"/>
          <dgm:constr type="l" for="ch" forName="imageaccent10" refType="w" fact="0.4203"/>
          <dgm:constr type="t" for="ch" forName="imageaccent10" refType="h" fact="0.7704"/>
          <dgm:constr type="w" for="ch" forName="imageaccent10" refType="w" fact="0.0189"/>
          <dgm:constr type="h" for="ch" forName="imageaccent10" refType="h" fact="0.024"/>
          <dgm:constr type="l" for="ch" forName="textaccent10" refType="w" fact="0.4504"/>
          <dgm:constr type="t" for="ch" forName="textaccent10" refType="h" fact="0.7478"/>
          <dgm:constr type="w" for="ch" forName="textaccent10" refType="w" fact="0.0189"/>
          <dgm:constr type="h" for="ch" forName="textaccent10" refType="h" fact="0.024"/>
          <dgm:constr type="l" for="ch" forName="text11" refType="w" fact="0.6971"/>
          <dgm:constr type="t" for="ch" forName="text11" refType="h" fact="0.7951"/>
          <dgm:constr type="w" for="ch" forName="text11" refType="w" fact="0.1623"/>
          <dgm:constr type="h" for="ch" forName="text11" refType="h" fact="0.2049"/>
          <dgm:constr type="l" for="ch" forName="image11" refType="w" fact="0.5575"/>
          <dgm:constr type="t" for="ch" forName="image11" refType="h" fact="0.6816"/>
          <dgm:constr type="w" for="ch" forName="image11" refType="w" fact="0.1623"/>
          <dgm:constr type="h" for="ch" forName="image11" refType="h" fact="0.2049"/>
          <dgm:constr type="l" for="ch" forName="imageaccent11" refType="w" fact="0.6692"/>
          <dgm:constr type="t" for="ch" forName="imageaccent11" refType="h" fact="0.8589"/>
          <dgm:constr type="w" for="ch" forName="imageaccent11" refType="w" fact="0.0189"/>
          <dgm:constr type="h" for="ch" forName="imageaccent11" refType="h" fact="0.024"/>
          <dgm:constr type="l" for="ch" forName="textaccent11" refType="w" fact="0.701"/>
          <dgm:constr type="t" for="ch" forName="textaccent11" refType="h" fact="0.8863"/>
          <dgm:constr type="w" for="ch" forName="textaccent11" refType="w" fact="0.0189"/>
          <dgm:constr type="h" for="ch" forName="textaccent11" refType="h" fact="0.024"/>
        </dgm:constrLst>
      </dgm:if>
      <dgm:else name="Name13">
        <dgm:alg type="composite">
          <dgm:param type="ar" val="1.675"/>
        </dgm:alg>
        <dgm:constrLst>
          <dgm:constr type="primFontSz" for="des" ptType="node" op="equ" val="65"/>
          <dgm:constr type="l" for="ch" forName="image4" refType="w" fact="0.4903"/>
          <dgm:constr type="t" for="ch" forName="image4" refType="h" fact="0.2287"/>
          <dgm:constr type="w" for="ch" forName="image4" refType="w" fact="0.1425"/>
          <dgm:constr type="h" for="ch" forName="image4" refType="h" fact="0.2049"/>
          <dgm:constr type="l" for="ch" forName="text5" refType="w" fact="0.4903"/>
          <dgm:constr type="t" for="ch" forName="text5" refType="h" fact="0.0022"/>
          <dgm:constr type="w" for="ch" forName="text5" refType="w" fact="0.1425"/>
          <dgm:constr type="h" for="ch" forName="text5" refType="h" fact="0.2049"/>
          <dgm:constr type="l" for="ch" forName="image5" refType="w" fact="0.6129"/>
          <dgm:constr type="t" for="ch" forName="image5" refType="h" fact="0.1165"/>
          <dgm:constr type="w" for="ch" forName="image5" refType="w" fact="0.1425"/>
          <dgm:constr type="h" for="ch" forName="image5" refType="h" fact="0.2049"/>
          <dgm:constr type="l" for="ch" forName="image2" refType="w" fact="0.3677"/>
          <dgm:constr type="t" for="ch" forName="image2" refType="h" fact="0.34"/>
          <dgm:constr type="w" for="ch" forName="image2" refType="w" fact="0.1425"/>
          <dgm:constr type="h" for="ch" forName="image2" refType="h" fact="0.2049"/>
          <dgm:constr type="l" for="ch" forName="text4" refType="w" fact="0.3677"/>
          <dgm:constr type="t" for="ch" forName="text4" refType="h" fact="0.1135"/>
          <dgm:constr type="w" for="ch" forName="text4" refType="w" fact="0.1425"/>
          <dgm:constr type="h" for="ch" forName="text4" refType="h" fact="0.2049"/>
          <dgm:constr type="l" for="ch" forName="text2" refType="w" fact="0.2452"/>
          <dgm:constr type="t" for="ch" forName="text2" refType="h" fact="0.2265"/>
          <dgm:constr type="w" for="ch" forName="text2" refType="w" fact="0.1425"/>
          <dgm:constr type="h" for="ch" forName="text2" refType="h" fact="0.2049"/>
          <dgm:constr type="l" for="ch" forName="image3" refType="w" fact="0.2452"/>
          <dgm:constr type="t" for="ch" forName="image3" refType="h" fact="0"/>
          <dgm:constr type="w" for="ch" forName="image3" refType="w" fact="0.1425"/>
          <dgm:constr type="h" for="ch" forName="image3" refType="h" fact="0.2049"/>
          <dgm:constr type="l" for="ch" forName="text1" refType="w" fact="0.1226"/>
          <dgm:constr type="t" for="ch" forName="text1" refType="h" fact="0.3404"/>
          <dgm:constr type="w" for="ch" forName="text1" refType="w" fact="0.1425"/>
          <dgm:constr type="h" for="ch" forName="text1" refType="h" fact="0.2049"/>
          <dgm:constr type="l" for="ch" forName="text3" refType="w" fact="0.1226"/>
          <dgm:constr type="t" for="ch" forName="text3" refType="h" fact="0.1139"/>
          <dgm:constr type="w" for="ch" forName="text3" refType="w" fact="0.1425"/>
          <dgm:constr type="h" for="ch" forName="text3" refType="h" fact="0.2049"/>
          <dgm:constr type="l" for="ch" forName="textaccent1" refType="w" fact="0.126"/>
          <dgm:constr type="t" for="ch" forName="textaccent1" refType="h" fact="0.432"/>
          <dgm:constr type="w" for="ch" forName="textaccent1" refType="w" fact="0.0166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425"/>
          <dgm:constr type="h" for="ch" forName="image1" refType="h" fact="0.2049"/>
          <dgm:constr type="l" for="ch" forName="imageaccent1" refType="w" fact="0.0976"/>
          <dgm:constr type="t" for="ch" forName="imageaccent1" refType="h" fact="0.4048"/>
          <dgm:constr type="w" for="ch" forName="imageaccent1" refType="w" fact="0.0166"/>
          <dgm:constr type="h" for="ch" forName="imageaccent1" refType="h" fact="0.024"/>
          <dgm:constr type="l" for="ch" forName="textaccent2" refType="w" fact="0.3432"/>
          <dgm:constr type="t" for="ch" forName="textaccent2" refType="h" fact="0.4038"/>
          <dgm:constr type="w" for="ch" forName="textaccent2" refType="w" fact="0.0166"/>
          <dgm:constr type="h" for="ch" forName="textaccent2" refType="h" fact="0.024"/>
          <dgm:constr type="l" for="ch" forName="imageaccent2" refType="w" fact="0.3712"/>
          <dgm:constr type="t" for="ch" forName="imageaccent2" refType="h" fact="0.4312"/>
          <dgm:constr type="w" for="ch" forName="imageaccent2" refType="w" fact="0.0166"/>
          <dgm:constr type="h" for="ch" forName="imageaccent2" refType="h" fact="0.024"/>
          <dgm:constr type="l" for="ch" forName="textaccent3" refType="w" fact="0.2196"/>
          <dgm:constr type="t" for="ch" forName="textaccent3" refType="h" fact="0.1167"/>
          <dgm:constr type="w" for="ch" forName="textaccent3" refType="w" fact="0.0166"/>
          <dgm:constr type="h" for="ch" forName="textaccent3" refType="h" fact="0.024"/>
          <dgm:constr type="l" for="ch" forName="imageaccent3" refType="w" fact="0.2492"/>
          <dgm:constr type="t" for="ch" forName="imageaccent3" refType="h" fact="0.0908"/>
          <dgm:constr type="w" for="ch" forName="imageaccent3" refType="w" fact="0.0166"/>
          <dgm:constr type="h" for="ch" forName="imageaccent3" refType="h" fact="0.024"/>
          <dgm:constr type="l" for="ch" forName="textaccent4" refType="w" fact="0.491"/>
          <dgm:constr type="t" for="ch" forName="textaccent4" refType="h" fact="0.2042"/>
          <dgm:constr type="w" for="ch" forName="textaccent4" refType="w" fact="0.0166"/>
          <dgm:constr type="h" for="ch" forName="textaccent4" refType="h" fact="0.024"/>
          <dgm:constr type="l" for="ch" forName="imageaccent4" refType="w" fact="0.5181"/>
          <dgm:constr type="t" for="ch" forName="imageaccent4" refType="h" fact="0.2323"/>
          <dgm:constr type="w" for="ch" forName="imageaccent4" refType="w" fact="0.0166"/>
          <dgm:constr type="h" for="ch" forName="imageaccent4" refType="h" fact="0.024"/>
          <dgm:constr type="l" for="ch" forName="textaccent5" refType="w" fact="0.6136"/>
          <dgm:constr type="t" for="ch" forName="textaccent5" refType="h" fact="0.094"/>
          <dgm:constr type="w" for="ch" forName="textaccent5" refType="w" fact="0.0166"/>
          <dgm:constr type="h" for="ch" forName="textaccent5" refType="h" fact="0.024"/>
          <dgm:constr type="l" for="ch" forName="imageaccent5" refType="w" fact="0.6413"/>
          <dgm:constr type="t" for="ch" forName="imageaccent5" refType="h" fact="0.121"/>
          <dgm:constr type="w" for="ch" forName="imageaccent5" refType="w" fact="0.0166"/>
          <dgm:constr type="h" for="ch" forName="imageaccent5" refType="h" fact="0.024"/>
          <dgm:constr type="l" for="ch" forName="image6" refType="w" fact="0.4903"/>
          <dgm:constr type="t" for="ch" forName="image6" refType="h" fact="0.4548"/>
          <dgm:constr type="w" for="ch" forName="image6" refType="w" fact="0.1425"/>
          <dgm:constr type="h" for="ch" forName="image6" refType="h" fact="0.2049"/>
          <dgm:constr type="l" for="ch" forName="text6" refType="w" fact="0.6129"/>
          <dgm:constr type="t" for="ch" forName="text6" refType="h" fact="0.3426"/>
          <dgm:constr type="w" for="ch" forName="text6" refType="w" fact="0.1425"/>
          <dgm:constr type="h" for="ch" forName="text6" refType="h" fact="0.2049"/>
          <dgm:constr type="l" for="ch" forName="imageaccent6" refType="w" fact="0.6147"/>
          <dgm:constr type="t" for="ch" forName="imageaccent6" refType="h" fact="0.5447"/>
          <dgm:constr type="w" for="ch" forName="imageaccent6" refType="w" fact="0.0166"/>
          <dgm:constr type="h" for="ch" forName="imageaccent6" refType="h" fact="0.024"/>
          <dgm:constr type="l" for="ch" forName="textaccent6" refType="w" fact="0.6411"/>
          <dgm:constr type="t" for="ch" forName="textaccent6" refType="h" fact="0.5221"/>
          <dgm:constr type="w" for="ch" forName="textaccent6" refType="w" fact="0.0166"/>
          <dgm:constr type="h" for="ch" forName="textaccent6" refType="h" fact="0.024"/>
          <dgm:constr type="l" for="ch" forName="text7" refType="w" fact="0.2451"/>
          <dgm:constr type="t" for="ch" forName="text7" refType="h" fact="0.4535"/>
          <dgm:constr type="w" for="ch" forName="text7" refType="w" fact="0.1425"/>
          <dgm:constr type="h" for="ch" forName="text7" refType="h" fact="0.2049"/>
          <dgm:constr type="l" for="ch" forName="image7" refType="w" fact="0.1225"/>
          <dgm:constr type="t" for="ch" forName="image7" refType="h" fact="0.5674"/>
          <dgm:constr type="w" for="ch" forName="image7" refType="w" fact="0.1425"/>
          <dgm:constr type="h" for="ch" forName="image7" refType="h" fact="0.2049"/>
          <dgm:constr type="l" for="ch" forName="imageaccent7" refType="w" fact="0.2195"/>
          <dgm:constr type="t" for="ch" forName="imageaccent7" refType="h" fact="0.5703"/>
          <dgm:constr type="w" for="ch" forName="imageaccent7" refType="w" fact="0.0166"/>
          <dgm:constr type="h" for="ch" forName="imageaccent7" refType="h" fact="0.024"/>
          <dgm:constr type="l" for="ch" forName="textaccent7" refType="w" fact="0.2491"/>
          <dgm:constr type="t" for="ch" forName="textaccent7" refType="h" fact="0.5443"/>
          <dgm:constr type="w" for="ch" forName="textaccent7" refType="w" fact="0.0166"/>
          <dgm:constr type="h" for="ch" forName="textaccent7" refType="h" fact="0.024"/>
          <dgm:constr type="l" for="ch" forName="image8" refType="w" fact="0.6123"/>
          <dgm:constr type="t" for="ch" forName="image8" refType="h" fact="0.5696"/>
          <dgm:constr type="w" for="ch" forName="image8" refType="w" fact="0.1425"/>
          <dgm:constr type="h" for="ch" forName="image8" refType="h" fact="0.2049"/>
          <dgm:constr type="l" for="ch" forName="text8" refType="w" fact="0.7349"/>
          <dgm:constr type="t" for="ch" forName="text8" refType="h" fact="0.4574"/>
          <dgm:constr type="w" for="ch" forName="text8" refType="w" fact="0.1425"/>
          <dgm:constr type="h" for="ch" forName="text8" refType="h" fact="0.2049"/>
          <dgm:constr type="l" for="ch" forName="imageaccent8" refType="w" fact="0.7367"/>
          <dgm:constr type="t" for="ch" forName="imageaccent8" refType="h" fact="0.6595"/>
          <dgm:constr type="w" for="ch" forName="imageaccent8" refType="w" fact="0.0166"/>
          <dgm:constr type="h" for="ch" forName="imageaccent8" refType="h" fact="0.024"/>
          <dgm:constr type="l" for="ch" forName="textaccent8" refType="w" fact="0.7631"/>
          <dgm:constr type="t" for="ch" forName="textaccent8" refType="h" fact="0.6369"/>
          <dgm:constr type="w" for="ch" forName="textaccent8" refType="w" fact="0.0166"/>
          <dgm:constr type="h" for="ch" forName="textaccent8" refType="h" fact="0.024"/>
          <dgm:constr type="l" for="ch" forName="text9" refType="w" fact="0.7354"/>
          <dgm:constr type="t" for="ch" forName="text9" refType="h" fact="0.0044"/>
          <dgm:constr type="w" for="ch" forName="text9" refType="w" fact="0.1425"/>
          <dgm:constr type="h" for="ch" forName="text9" refType="h" fact="0.2049"/>
          <dgm:constr type="l" for="ch" forName="textaccent9" refType="w" fact="0.8339"/>
          <dgm:constr type="t" for="ch" forName="textaccent9" refType="h" fact="0.1846"/>
          <dgm:constr type="w" for="ch" forName="textaccent9" refType="w" fact="0.0166"/>
          <dgm:constr type="h" for="ch" forName="textaccent9" refType="h" fact="0.024"/>
          <dgm:constr type="l" for="ch" forName="image9" refType="w" fact="0.7354"/>
          <dgm:constr type="t" for="ch" forName="image9" refType="h" fact="0.2306"/>
          <dgm:constr type="w" for="ch" forName="image9" refType="w" fact="0.1425"/>
          <dgm:constr type="h" for="ch" forName="image9" refType="h" fact="0.2049"/>
          <dgm:constr type="l" for="ch" forName="imageaccent9" refType="w" fact="0.8339"/>
          <dgm:constr type="t" for="ch" forName="imageaccent9" refType="h" fact="0.2318"/>
          <dgm:constr type="w" for="ch" forName="imageaccent9" refType="w" fact="0.0166"/>
          <dgm:constr type="h" for="ch" forName="imageaccent9" refType="h" fact="0.024"/>
          <dgm:constr type="l" for="ch" forName="image10" refType="w" fact="0.2446"/>
          <dgm:constr type="t" for="ch" forName="image10" refType="h" fact="0.6805"/>
          <dgm:constr type="w" for="ch" forName="image10" refType="w" fact="0.1425"/>
          <dgm:constr type="h" for="ch" forName="image10" refType="h" fact="0.2049"/>
          <dgm:constr type="l" for="ch" forName="text10" refType="w" fact="0.3672"/>
          <dgm:constr type="t" for="ch" forName="text10" refType="h" fact="0.5683"/>
          <dgm:constr type="w" for="ch" forName="text10" refType="w" fact="0.1425"/>
          <dgm:constr type="h" for="ch" forName="text10" refType="h" fact="0.2049"/>
          <dgm:constr type="l" for="ch" forName="imageaccent10" refType="w" fact="0.369"/>
          <dgm:constr type="t" for="ch" forName="imageaccent10" refType="h" fact="0.7704"/>
          <dgm:constr type="w" for="ch" forName="imageaccent10" refType="w" fact="0.0166"/>
          <dgm:constr type="h" for="ch" forName="imageaccent10" refType="h" fact="0.024"/>
          <dgm:constr type="l" for="ch" forName="textaccent10" refType="w" fact="0.3954"/>
          <dgm:constr type="t" for="ch" forName="textaccent10" refType="h" fact="0.7478"/>
          <dgm:constr type="w" for="ch" forName="textaccent10" refType="w" fact="0.0166"/>
          <dgm:constr type="h" for="ch" forName="textaccent10" refType="h" fact="0.024"/>
          <dgm:constr type="l" for="ch" forName="text11" refType="w" fact="0.612"/>
          <dgm:constr type="t" for="ch" forName="text11" refType="h" fact="0.7951"/>
          <dgm:constr type="w" for="ch" forName="text11" refType="w" fact="0.1425"/>
          <dgm:constr type="h" for="ch" forName="text11" refType="h" fact="0.2049"/>
          <dgm:constr type="l" for="ch" forName="image11" refType="w" fact="0.4894"/>
          <dgm:constr type="t" for="ch" forName="image11" refType="h" fact="0.6816"/>
          <dgm:constr type="w" for="ch" forName="image11" refType="w" fact="0.1425"/>
          <dgm:constr type="h" for="ch" forName="image11" refType="h" fact="0.2049"/>
          <dgm:constr type="l" for="ch" forName="imageaccent11" refType="w" fact="0.5874"/>
          <dgm:constr type="t" for="ch" forName="imageaccent11" refType="h" fact="0.8589"/>
          <dgm:constr type="w" for="ch" forName="imageaccent11" refType="w" fact="0.0166"/>
          <dgm:constr type="h" for="ch" forName="imageaccent11" refType="h" fact="0.024"/>
          <dgm:constr type="l" for="ch" forName="textaccent11" refType="w" fact="0.6154"/>
          <dgm:constr type="t" for="ch" forName="textaccent11" refType="h" fact="0.8863"/>
          <dgm:constr type="w" for="ch" forName="textaccent11" refType="w" fact="0.0166"/>
          <dgm:constr type="h" for="ch" forName="textaccent11" refType="h" fact="0.024"/>
          <dgm:constr type="l" for="ch" forName="text12" refType="w" fact="0.735"/>
          <dgm:constr type="t" for="ch" forName="text12" refType="h" fact="0.684"/>
          <dgm:constr type="w" for="ch" forName="text12" refType="w" fact="0.1425"/>
          <dgm:constr type="h" for="ch" forName="text12" refType="h" fact="0.2049"/>
          <dgm:constr type="l" for="ch" forName="image12" refType="w" fact="0.8575"/>
          <dgm:constr type="t" for="ch" forName="image12" refType="h" fact="0.5718"/>
          <dgm:constr type="w" for="ch" forName="image12" refType="w" fact="0.1425"/>
          <dgm:constr type="h" for="ch" forName="image12" refType="h" fact="0.2049"/>
          <dgm:constr type="l" for="ch" forName="textaccent12" refType="w" fact="0.8594"/>
          <dgm:constr type="t" for="ch" forName="textaccent12" refType="h" fact="0.7739"/>
          <dgm:constr type="w" for="ch" forName="textaccent12" refType="w" fact="0.0166"/>
          <dgm:constr type="h" for="ch" forName="textaccent12" refType="h" fact="0.024"/>
          <dgm:constr type="l" for="ch" forName="imageaccent12" refType="w" fact="0.8858"/>
          <dgm:constr type="t" for="ch" forName="imageaccent12" refType="h" fact="0.7513"/>
          <dgm:constr type="w" for="ch" forName="imageaccent12" refType="w" fact="0.0166"/>
          <dgm:constr type="h" for="ch" forName="imageaccent12" refType="h" fact="0.024"/>
        </dgm:constrLst>
      </dgm:else>
    </dgm:choose>
    <dgm:forEach name="wrapper" axis="self" ptType="parTrans">
      <dgm:forEach name="wrapper2" axis="self" ptType="sibTrans" st="2">
        <dgm:forEach name="textRepeat" axis="self">
          <dgm:layoutNode name="textRepeatNode" styleLbl="alignNode1">
            <dgm:varLst>
              <dgm:chMax val="0"/>
              <dgm:chPref val="0"/>
              <dgm:bulletEnabled val="1"/>
            </dgm:varLst>
            <dgm:alg type="tx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 axis="desOrSelf" ptType="node"/>
            <dgm:constrLst>
              <dgm:constr type="lMarg" refType="primFontSz" fact="0"/>
              <dgm:constr type="rMarg" refType="primFontSz" fact="0"/>
              <dgm:constr type="tMarg" refType="primFontSz" fact="0.1"/>
              <dgm:constr type="bMarg" refType="primFontSz" fact="0.1"/>
            </dgm:constrLst>
            <dgm:ruleLst>
              <dgm:rule type="primFontSz" val="5" fact="NaN" max="NaN"/>
            </dgm:ruleLst>
          </dgm:layoutNode>
        </dgm:forEach>
        <dgm:forEach name="accentRepeat" axis="self">
          <dgm:layoutNode name="accentRepeatNode" styleLbl="solidAlignAcc1">
            <dgm:alg type="sp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/>
          </dgm:layoutNode>
        </dgm:forEach>
        <dgm:forEach name="imageRepeat" axis="self">
          <dgm:layoutNode name="imageRepeatNode" styleLbl="alignAcc1">
            <dgm:alg type="sp"/>
            <dgm:shape xmlns:r="http://schemas.openxmlformats.org/officeDocument/2006/relationships" type="hexagon" r:blip="" blipPhldr="1">
              <dgm:adjLst>
                <dgm:adj idx="1" val="0.25"/>
                <dgm:adj idx="2" val="1.1547"/>
              </dgm:adjLst>
            </dgm:shape>
            <dgm:presOf axis="self"/>
          </dgm:layoutNode>
        </dgm:forEach>
      </dgm:forEach>
    </dgm:forEach>
    <dgm:forEach name="Name14" axis="ch" ptType="node" cnt="1">
      <dgm:layoutNode name="text1">
        <dgm:alg type="sp"/>
        <dgm:shape xmlns:r="http://schemas.openxmlformats.org/officeDocument/2006/relationships" r:blip="">
          <dgm:adjLst/>
        </dgm:shape>
        <dgm:presOf/>
        <dgm:constrLst/>
        <dgm:forEach name="Name15" ref="textRepeat"/>
      </dgm:layoutNode>
      <dgm:layoutNode name="textaccent1">
        <dgm:alg type="sp"/>
        <dgm:shape xmlns:r="http://schemas.openxmlformats.org/officeDocument/2006/relationships" r:blip="">
          <dgm:adjLst/>
        </dgm:shape>
        <dgm:presOf/>
        <dgm:constrLst/>
        <dgm:forEach name="Name16" ref="accentRepeat"/>
      </dgm:layoutNode>
    </dgm:forEach>
    <dgm:forEach name="Name17" axis="ch" ptType="sibTrans" hideLastTrans="0" cnt="1">
      <dgm:layoutNode name="image1">
        <dgm:alg type="sp"/>
        <dgm:shape xmlns:r="http://schemas.openxmlformats.org/officeDocument/2006/relationships" r:blip="">
          <dgm:adjLst/>
        </dgm:shape>
        <dgm:presOf/>
        <dgm:constrLst/>
        <dgm:forEach name="Name18" ref="imageRepeat"/>
      </dgm:layoutNode>
      <dgm:layoutNode name="imageaccent1">
        <dgm:alg type="sp"/>
        <dgm:shape xmlns:r="http://schemas.openxmlformats.org/officeDocument/2006/relationships" r:blip="">
          <dgm:adjLst/>
        </dgm:shape>
        <dgm:presOf/>
        <dgm:constrLst/>
        <dgm:forEach name="Name19" ref="accentRepeat"/>
      </dgm:layoutNode>
    </dgm:forEach>
    <dgm:forEach name="Name20" axis="ch" ptType="node" st="2" cnt="1">
      <dgm:layoutNode name="text2">
        <dgm:alg type="sp"/>
        <dgm:shape xmlns:r="http://schemas.openxmlformats.org/officeDocument/2006/relationships" r:blip="">
          <dgm:adjLst/>
        </dgm:shape>
        <dgm:presOf/>
        <dgm:constrLst/>
        <dgm:forEach name="Name21" ref="textRepeat"/>
      </dgm:layoutNode>
      <dgm:layoutNode name="textaccent2">
        <dgm:alg type="sp"/>
        <dgm:shape xmlns:r="http://schemas.openxmlformats.org/officeDocument/2006/relationships" r:blip="">
          <dgm:adjLst/>
        </dgm:shape>
        <dgm:presOf/>
        <dgm:constrLst/>
        <dgm:forEach name="Name22" ref="accentRepeat"/>
      </dgm:layoutNode>
    </dgm:forEach>
    <dgm:forEach name="Name23" axis="ch" ptType="sibTrans" hideLastTrans="0" st="2" cnt="1">
      <dgm:layoutNode name="image2">
        <dgm:alg type="sp"/>
        <dgm:shape xmlns:r="http://schemas.openxmlformats.org/officeDocument/2006/relationships" r:blip="">
          <dgm:adjLst/>
        </dgm:shape>
        <dgm:presOf/>
        <dgm:constrLst/>
        <dgm:forEach name="Name24" ref="imageRepeat"/>
      </dgm:layoutNode>
      <dgm:layoutNode name="imageaccent2">
        <dgm:alg type="sp"/>
        <dgm:shape xmlns:r="http://schemas.openxmlformats.org/officeDocument/2006/relationships" r:blip="">
          <dgm:adjLst/>
        </dgm:shape>
        <dgm:presOf/>
        <dgm:constrLst/>
        <dgm:forEach name="Name25" ref="accentRepeat"/>
      </dgm:layoutNode>
    </dgm:forEach>
    <dgm:forEach name="Name26" axis="ch" ptType="node" st="3" cnt="1">
      <dgm:layoutNode name="text3">
        <dgm:alg type="sp"/>
        <dgm:shape xmlns:r="http://schemas.openxmlformats.org/officeDocument/2006/relationships" r:blip="">
          <dgm:adjLst/>
        </dgm:shape>
        <dgm:presOf/>
        <dgm:constrLst/>
        <dgm:forEach name="Name27" ref="textRepeat"/>
      </dgm:layoutNode>
      <dgm:layoutNode name="textaccent3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</dgm:forEach>
    <dgm:forEach name="Name29" axis="ch" ptType="sibTrans" hideLastTrans="0" st="3" cnt="1">
      <dgm:layoutNode name="image3">
        <dgm:alg type="sp"/>
        <dgm:shape xmlns:r="http://schemas.openxmlformats.org/officeDocument/2006/relationships" r:blip="">
          <dgm:adjLst/>
        </dgm:shape>
        <dgm:presOf/>
        <dgm:constrLst/>
        <dgm:forEach name="Name30" ref="imageRepeat"/>
      </dgm:layoutNode>
      <dgm:layoutNode name="imageaccent3">
        <dgm:alg type="sp"/>
        <dgm:shape xmlns:r="http://schemas.openxmlformats.org/officeDocument/2006/relationships" r:blip="">
          <dgm:adjLst/>
        </dgm:shape>
        <dgm:presOf/>
        <dgm:constrLst/>
        <dgm:forEach name="Name31" ref="accentRepeat"/>
      </dgm:layoutNode>
    </dgm:forEach>
    <dgm:forEach name="Name32" axis="ch" ptType="node" st="4" cnt="1">
      <dgm:layoutNode name="text4">
        <dgm:alg type="sp"/>
        <dgm:shape xmlns:r="http://schemas.openxmlformats.org/officeDocument/2006/relationships" r:blip="">
          <dgm:adjLst/>
        </dgm:shape>
        <dgm:presOf/>
        <dgm:constrLst/>
        <dgm:forEach name="Name33" ref="textRepeat"/>
      </dgm:layoutNode>
      <dgm:layoutNode name="textaccent4">
        <dgm:alg type="sp"/>
        <dgm:shape xmlns:r="http://schemas.openxmlformats.org/officeDocument/2006/relationships" r:blip="">
          <dgm:adjLst/>
        </dgm:shape>
        <dgm:presOf/>
        <dgm:constrLst/>
        <dgm:forEach name="Name34" ref="accentRepeat"/>
      </dgm:layoutNode>
    </dgm:forEach>
    <dgm:forEach name="Name35" axis="ch" ptType="sibTrans" hideLastTrans="0" st="4" cnt="1">
      <dgm:layoutNode name="image4">
        <dgm:alg type="sp"/>
        <dgm:shape xmlns:r="http://schemas.openxmlformats.org/officeDocument/2006/relationships" r:blip="">
          <dgm:adjLst/>
        </dgm:shape>
        <dgm:presOf/>
        <dgm:constrLst/>
        <dgm:forEach name="Name36" ref="imageRepeat"/>
      </dgm:layoutNode>
      <dgm:layoutNode name="imageaccent4">
        <dgm:alg type="sp"/>
        <dgm:shape xmlns:r="http://schemas.openxmlformats.org/officeDocument/2006/relationships" r:blip="">
          <dgm:adjLst/>
        </dgm:shape>
        <dgm:presOf/>
        <dgm:constrLst/>
        <dgm:forEach name="Name37" ref="accentRepeat"/>
      </dgm:layoutNode>
    </dgm:forEach>
    <dgm:forEach name="Name38" axis="ch" ptType="node" st="5" cnt="1">
      <dgm:layoutNode name="text5">
        <dgm:alg type="sp"/>
        <dgm:shape xmlns:r="http://schemas.openxmlformats.org/officeDocument/2006/relationships" r:blip="">
          <dgm:adjLst/>
        </dgm:shape>
        <dgm:presOf/>
        <dgm:constrLst/>
        <dgm:forEach name="Name39" ref="textRepeat"/>
      </dgm:layoutNode>
      <dgm:layoutNode name="textaccent5">
        <dgm:alg type="sp"/>
        <dgm:shape xmlns:r="http://schemas.openxmlformats.org/officeDocument/2006/relationships" r:blip="">
          <dgm:adjLst/>
        </dgm:shape>
        <dgm:presOf/>
        <dgm:constrLst/>
        <dgm:forEach name="Name40" ref="accentRepeat"/>
      </dgm:layoutNode>
    </dgm:forEach>
    <dgm:forEach name="Name41" axis="ch" ptType="sibTrans" hideLastTrans="0" st="5" cnt="1">
      <dgm:layoutNode name="image5">
        <dgm:alg type="sp"/>
        <dgm:shape xmlns:r="http://schemas.openxmlformats.org/officeDocument/2006/relationships" r:blip="">
          <dgm:adjLst/>
        </dgm:shape>
        <dgm:presOf/>
        <dgm:constrLst/>
        <dgm:forEach name="Name42" ref="imageRepeat"/>
      </dgm:layoutNode>
      <dgm:layoutNode name="imageaccent5">
        <dgm:alg type="sp"/>
        <dgm:shape xmlns:r="http://schemas.openxmlformats.org/officeDocument/2006/relationships" r:blip="">
          <dgm:adjLst/>
        </dgm:shape>
        <dgm:presOf/>
        <dgm:constrLst/>
        <dgm:forEach name="Name43" ref="accentRepeat"/>
      </dgm:layoutNode>
    </dgm:forEach>
    <dgm:forEach name="Name44" axis="ch" ptType="node" st="6" cnt="1">
      <dgm:layoutNode name="text6">
        <dgm:alg type="sp"/>
        <dgm:shape xmlns:r="http://schemas.openxmlformats.org/officeDocument/2006/relationships" r:blip="">
          <dgm:adjLst/>
        </dgm:shape>
        <dgm:presOf/>
        <dgm:constrLst/>
        <dgm:forEach name="Name45" ref="textRepeat"/>
      </dgm:layoutNode>
      <dgm:layoutNode name="textaccent6">
        <dgm:alg type="sp"/>
        <dgm:shape xmlns:r="http://schemas.openxmlformats.org/officeDocument/2006/relationships" r:blip="">
          <dgm:adjLst/>
        </dgm:shape>
        <dgm:presOf/>
        <dgm:constrLst/>
        <dgm:forEach name="Name46" ref="accentRepeat"/>
      </dgm:layoutNode>
    </dgm:forEach>
    <dgm:forEach name="Name47" axis="ch" ptType="sibTrans" hideLastTrans="0" st="6" cnt="1">
      <dgm:layoutNode name="image6">
        <dgm:alg type="sp"/>
        <dgm:shape xmlns:r="http://schemas.openxmlformats.org/officeDocument/2006/relationships" r:blip="">
          <dgm:adjLst/>
        </dgm:shape>
        <dgm:presOf/>
        <dgm:constrLst/>
        <dgm:forEach name="Name48" ref="imageRepeat"/>
      </dgm:layoutNode>
      <dgm:layoutNode name="imageaccent6">
        <dgm:alg type="sp"/>
        <dgm:shape xmlns:r="http://schemas.openxmlformats.org/officeDocument/2006/relationships" r:blip="">
          <dgm:adjLst/>
        </dgm:shape>
        <dgm:presOf/>
        <dgm:constrLst/>
        <dgm:forEach name="Name49" ref="accentRepeat"/>
      </dgm:layoutNode>
    </dgm:forEach>
    <dgm:forEach name="Name50" axis="ch" ptType="node" st="7" cnt="1">
      <dgm:layoutNode name="text7">
        <dgm:alg type="sp"/>
        <dgm:shape xmlns:r="http://schemas.openxmlformats.org/officeDocument/2006/relationships" r:blip="">
          <dgm:adjLst/>
        </dgm:shape>
        <dgm:presOf/>
        <dgm:constrLst/>
        <dgm:forEach name="Name51" ref="textRepeat"/>
      </dgm:layoutNode>
      <dgm:layoutNode name="textaccent7">
        <dgm:alg type="sp"/>
        <dgm:shape xmlns:r="http://schemas.openxmlformats.org/officeDocument/2006/relationships" r:blip="">
          <dgm:adjLst/>
        </dgm:shape>
        <dgm:presOf/>
        <dgm:constrLst/>
        <dgm:forEach name="Name52" ref="accentRepeat"/>
      </dgm:layoutNode>
    </dgm:forEach>
    <dgm:forEach name="Name53" axis="ch" ptType="sibTrans" hideLastTrans="0" st="7" cnt="1">
      <dgm:layoutNode name="image7">
        <dgm:alg type="sp"/>
        <dgm:shape xmlns:r="http://schemas.openxmlformats.org/officeDocument/2006/relationships" r:blip="">
          <dgm:adjLst/>
        </dgm:shape>
        <dgm:presOf/>
        <dgm:constrLst/>
        <dgm:forEach name="Name54" ref="imageRepeat"/>
      </dgm:layoutNode>
      <dgm:layoutNode name="imageaccent7">
        <dgm:alg type="sp"/>
        <dgm:shape xmlns:r="http://schemas.openxmlformats.org/officeDocument/2006/relationships" r:blip="">
          <dgm:adjLst/>
        </dgm:shape>
        <dgm:presOf/>
        <dgm:constrLst/>
        <dgm:forEach name="Name55" ref="accentRepeat"/>
      </dgm:layoutNode>
    </dgm:forEach>
    <dgm:forEach name="Name56" axis="ch" ptType="node" st="8" cnt="1">
      <dgm:layoutNode name="text8">
        <dgm:alg type="sp"/>
        <dgm:shape xmlns:r="http://schemas.openxmlformats.org/officeDocument/2006/relationships" r:blip="">
          <dgm:adjLst/>
        </dgm:shape>
        <dgm:presOf/>
        <dgm:constrLst/>
        <dgm:forEach name="Name57" ref="textRepeat"/>
      </dgm:layoutNode>
      <dgm:layoutNode name="textaccent8">
        <dgm:alg type="sp"/>
        <dgm:shape xmlns:r="http://schemas.openxmlformats.org/officeDocument/2006/relationships" r:blip="">
          <dgm:adjLst/>
        </dgm:shape>
        <dgm:presOf/>
        <dgm:constrLst/>
        <dgm:forEach name="Name58" ref="accentRepeat"/>
      </dgm:layoutNode>
    </dgm:forEach>
    <dgm:forEach name="Name59" axis="ch" ptType="sibTrans" hideLastTrans="0" st="8" cnt="1">
      <dgm:layoutNode name="image8">
        <dgm:alg type="sp"/>
        <dgm:shape xmlns:r="http://schemas.openxmlformats.org/officeDocument/2006/relationships" r:blip="">
          <dgm:adjLst/>
        </dgm:shape>
        <dgm:presOf/>
        <dgm:constrLst/>
        <dgm:forEach name="Name60" ref="imageRepeat"/>
      </dgm:layoutNode>
      <dgm:layoutNode name="imageaccent8">
        <dgm:alg type="sp"/>
        <dgm:shape xmlns:r="http://schemas.openxmlformats.org/officeDocument/2006/relationships" r:blip="">
          <dgm:adjLst/>
        </dgm:shape>
        <dgm:presOf/>
        <dgm:constrLst/>
        <dgm:forEach name="Name61" ref="accentRepeat"/>
      </dgm:layoutNode>
    </dgm:forEach>
    <dgm:forEach name="Name62" axis="ch" ptType="node" st="9" cnt="1">
      <dgm:layoutNode name="text9">
        <dgm:alg type="sp"/>
        <dgm:shape xmlns:r="http://schemas.openxmlformats.org/officeDocument/2006/relationships" r:blip="">
          <dgm:adjLst/>
        </dgm:shape>
        <dgm:presOf/>
        <dgm:constrLst/>
        <dgm:forEach name="Name63" ref="textRepeat"/>
      </dgm:layoutNode>
      <dgm:layoutNode name="textaccent9">
        <dgm:alg type="sp"/>
        <dgm:shape xmlns:r="http://schemas.openxmlformats.org/officeDocument/2006/relationships" r:blip="">
          <dgm:adjLst/>
        </dgm:shape>
        <dgm:presOf/>
        <dgm:constrLst/>
        <dgm:forEach name="Name64" ref="accentRepeat"/>
      </dgm:layoutNode>
    </dgm:forEach>
    <dgm:forEach name="Name65" axis="ch" ptType="sibTrans" hideLastTrans="0" st="9" cnt="1">
      <dgm:layoutNode name="image9">
        <dgm:alg type="sp"/>
        <dgm:shape xmlns:r="http://schemas.openxmlformats.org/officeDocument/2006/relationships" r:blip="">
          <dgm:adjLst/>
        </dgm:shape>
        <dgm:presOf/>
        <dgm:constrLst/>
        <dgm:forEach name="Name66" ref="imageRepeat"/>
      </dgm:layoutNode>
      <dgm:layoutNode name="imageaccent9">
        <dgm:alg type="sp"/>
        <dgm:shape xmlns:r="http://schemas.openxmlformats.org/officeDocument/2006/relationships" r:blip="">
          <dgm:adjLst/>
        </dgm:shape>
        <dgm:presOf/>
        <dgm:constrLst/>
        <dgm:forEach name="Name67" ref="accentRepeat"/>
      </dgm:layoutNode>
    </dgm:forEach>
    <dgm:forEach name="Name68" axis="ch" ptType="node" st="10" cnt="1">
      <dgm:layoutNode name="text10">
        <dgm:alg type="sp"/>
        <dgm:shape xmlns:r="http://schemas.openxmlformats.org/officeDocument/2006/relationships" r:blip="">
          <dgm:adjLst/>
        </dgm:shape>
        <dgm:presOf/>
        <dgm:constrLst/>
        <dgm:forEach name="Name69" ref="textRepeat"/>
      </dgm:layoutNode>
      <dgm:layoutNode name="textaccent10">
        <dgm:alg type="sp"/>
        <dgm:shape xmlns:r="http://schemas.openxmlformats.org/officeDocument/2006/relationships" r:blip="">
          <dgm:adjLst/>
        </dgm:shape>
        <dgm:presOf/>
        <dgm:constrLst/>
        <dgm:forEach name="Name70" ref="accentRepeat"/>
      </dgm:layoutNode>
    </dgm:forEach>
    <dgm:forEach name="Name71" axis="ch" ptType="sibTrans" hideLastTrans="0" st="10" cnt="1">
      <dgm:layoutNode name="image10">
        <dgm:alg type="sp"/>
        <dgm:shape xmlns:r="http://schemas.openxmlformats.org/officeDocument/2006/relationships" r:blip="">
          <dgm:adjLst/>
        </dgm:shape>
        <dgm:presOf/>
        <dgm:constrLst/>
        <dgm:forEach name="Name72" ref="imageRepeat"/>
      </dgm:layoutNode>
      <dgm:layoutNode name="imageaccent10">
        <dgm:alg type="sp"/>
        <dgm:shape xmlns:r="http://schemas.openxmlformats.org/officeDocument/2006/relationships" r:blip="">
          <dgm:adjLst/>
        </dgm:shape>
        <dgm:presOf/>
        <dgm:constrLst/>
        <dgm:forEach name="Name73" ref="accentRepeat"/>
      </dgm:layoutNode>
    </dgm:forEach>
    <dgm:forEach name="Name74" axis="ch" ptType="node" st="11" cnt="1">
      <dgm:layoutNode name="text11">
        <dgm:alg type="sp"/>
        <dgm:shape xmlns:r="http://schemas.openxmlformats.org/officeDocument/2006/relationships" r:blip="">
          <dgm:adjLst/>
        </dgm:shape>
        <dgm:presOf/>
        <dgm:constrLst/>
        <dgm:forEach name="Name75" ref="textRepeat"/>
      </dgm:layoutNode>
      <dgm:layoutNode name="textaccent1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</dgm:forEach>
    <dgm:forEach name="Name77" axis="ch" ptType="sibTrans" hideLastTrans="0" st="11" cnt="1">
      <dgm:layoutNode name="image11">
        <dgm:alg type="sp"/>
        <dgm:shape xmlns:r="http://schemas.openxmlformats.org/officeDocument/2006/relationships" r:blip="">
          <dgm:adjLst/>
        </dgm:shape>
        <dgm:presOf/>
        <dgm:constrLst/>
        <dgm:forEach name="Name78" ref="imageRepeat"/>
      </dgm:layoutNode>
      <dgm:layoutNode name="imageaccent11">
        <dgm:alg type="sp"/>
        <dgm:shape xmlns:r="http://schemas.openxmlformats.org/officeDocument/2006/relationships" r:blip="">
          <dgm:adjLst/>
        </dgm:shape>
        <dgm:presOf/>
        <dgm:constrLst/>
        <dgm:forEach name="Name79" ref="accentRepeat"/>
      </dgm:layoutNode>
    </dgm:forEach>
    <dgm:forEach name="Name80" axis="ch" ptType="node" st="12" cnt="1">
      <dgm:layoutNode name="text12">
        <dgm:alg type="sp"/>
        <dgm:shape xmlns:r="http://schemas.openxmlformats.org/officeDocument/2006/relationships" r:blip="">
          <dgm:adjLst/>
        </dgm:shape>
        <dgm:presOf/>
        <dgm:constrLst/>
        <dgm:forEach name="Name81" ref="textRepeat"/>
      </dgm:layoutNode>
      <dgm:layoutNode name="textaccent12">
        <dgm:alg type="sp"/>
        <dgm:shape xmlns:r="http://schemas.openxmlformats.org/officeDocument/2006/relationships" r:blip="">
          <dgm:adjLst/>
        </dgm:shape>
        <dgm:presOf/>
        <dgm:constrLst/>
        <dgm:forEach name="Name82" ref="accentRepeat"/>
      </dgm:layoutNode>
    </dgm:forEach>
    <dgm:forEach name="Name83" axis="ch" ptType="sibTrans" hideLastTrans="0" st="12" cnt="1">
      <dgm:layoutNode name="image12">
        <dgm:alg type="sp"/>
        <dgm:shape xmlns:r="http://schemas.openxmlformats.org/officeDocument/2006/relationships" r:blip="">
          <dgm:adjLst/>
        </dgm:shape>
        <dgm:presOf/>
        <dgm:constrLst/>
        <dgm:forEach name="Name84" ref="imageRepeat"/>
      </dgm:layoutNode>
      <dgm:layoutNode name="imageaccent12">
        <dgm:alg type="sp"/>
        <dgm:shape xmlns:r="http://schemas.openxmlformats.org/officeDocument/2006/relationships" r:blip="">
          <dgm:adjLst/>
        </dgm:shape>
        <dgm:presOf/>
        <dgm:constrLst/>
        <dgm:forEach name="Name85" ref="accentRepeat"/>
      </dgm:layoutNode>
    </dgm:forEach>
  </dgm:layoutNode>
</dgm:layoutDef>
</file>

<file path=ppt/diagrams/layout62.xml><?xml version="1.0" encoding="utf-8"?>
<dgm:layoutDef xmlns:dgm="http://schemas.openxmlformats.org/drawingml/2006/diagram" xmlns:a="http://schemas.openxmlformats.org/drawingml/2006/main" uniqueId="urn:microsoft.com/office/officeart/2008/layout/SquareAccentList">
  <dgm:title val=""/>
  <dgm:desc val=""/>
  <dgm:catLst>
    <dgm:cat type="list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clrData>
  <dgm:layoutNode name="layout">
    <dgm:varLst>
      <dgm:chMax/>
      <dgm:chPref/>
      <dgm:dir/>
      <dgm:resizeHandles/>
    </dgm:varLst>
    <dgm:choose name="Name0">
      <dgm:if name="Name1" func="var" arg="dir" op="equ" val="norm">
        <dgm:alg type="hierChild">
          <dgm:param type="linDir" val="fromL"/>
          <dgm:param type="vertAlign" val="t"/>
          <dgm:param type="nodeVertAlign" val="t"/>
          <dgm:param type="horzAlign" val="ctr"/>
          <dgm:param type="fallback" val="1D"/>
        </dgm:alg>
      </dgm:if>
      <dgm:else name="Name2">
        <dgm:alg type="hierChild">
          <dgm:param type="linDir" val="fromR"/>
          <dgm:param type="vertAlign" val="t"/>
          <dgm:param type="nodeVertAlign" val="t"/>
          <dgm:param type="horzAlign" val="ctr"/>
          <dgm:param type="fallback" val="1D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Parent" op="equ" val="65"/>
      <dgm:constr type="primFontSz" for="des" forName="Child" op="equ" val="65"/>
      <dgm:constr type="primFontSz" for="des" forName="Child" refType="primFontSz" refFor="des" refForName="Parent" op="lte"/>
      <dgm:constr type="w" for="des" forName="rootComposite" refType="h" refFor="des" refForName="rootComposite" fact="3.0396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 fact="0.5205"/>
      <dgm:constr type="sibSp" refType="w" refFor="des" refForName="rootComposite" fact="0.05"/>
      <dgm:constr type="sp" for="des" forName="root" refType="h" refFor="des" refForName="childComposite" fact="0.2855"/>
    </dgm:constrLst>
    <dgm:ruleLst/>
    <dgm:forEach name="Name3" axis="ch">
      <dgm:forEach name="Name4" axis="self" ptType="node" cnt="1">
        <dgm:layoutNode name="root">
          <dgm:varLst>
            <dgm:chMax/>
            <dgm:chPref/>
          </dgm:varLst>
          <dgm:alg type="hierRoot">
            <dgm:param type="hierAlign" val="tL"/>
          </dgm:alg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5">
              <dgm:if name="Name6" func="var" arg="dir" op="equ" val="norm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l" for="ch" forName="ParentSmallAccent" refType="w" fact="0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if>
              <dgm:else name="Name7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r" for="ch" forName="ParentSmallAccent" refType="w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else>
            </dgm:choose>
            <dgm:ruleLst/>
            <dgm:layoutNode name="ParentAccent" styleLbl="alignNode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SmallAccent" styleLbl="fgAcc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" styleLbl="revTx">
              <dgm:varLst>
                <dgm:chMax/>
                <dgm:chPref val="4"/>
                <dgm:bulletEnabled val="1"/>
              </dgm:varLst>
              <dgm:choose name="Name8">
                <dgm:if name="Name9" func="var" arg="dir" op="equ" val="norm">
                  <dgm:alg type="tx">
                    <dgm:param type="txAnchorVertCh" val="mid"/>
                    <dgm:param type="parTxLTRAlign" val="l"/>
                  </dgm:alg>
                </dgm:if>
                <dgm:else name="Name10">
                  <dgm:alg type="tx">
                    <dgm:param type="txAnchorVertCh" val="mid"/>
                    <dgm:param type="parTxLTRAlign" val="r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13">
                    <dgm:if name="Name14" func="var" arg="dir" op="equ" val="norm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l" for="ch" forName="ChildAccent" refType="w" fact="0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l" for="ch" forName="Child" refType="w" fact="0.07"/>
                        <dgm:constr type="t" for="ch" forName="Child" refType="h" fact="0"/>
                      </dgm:constrLst>
                    </dgm:if>
                    <dgm:else name="Name15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r" for="ch" forName="ChildAccent" refType="w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r" for="ch" forName="Child" refType="w" fact="0.93"/>
                        <dgm:constr type="t" for="ch" forName="Child" refType="h" fact="0"/>
                      </dgm:constrLst>
                    </dgm:else>
                  </dgm:choose>
                  <dgm:ruleLst/>
                  <dgm:layoutNode name="ChildAccent" styleLbl="solidFgAcc1">
                    <dgm:alg type="sp"/>
                    <dgm:shape xmlns:r="http://schemas.openxmlformats.org/officeDocument/2006/relationships" type="rect" r:blip="">
                      <dgm:adjLst/>
                    </dgm:shape>
                    <dgm:presOf/>
                  </dgm:layoutNode>
                  <dgm:layoutNode name="Child" styleLbl="revTx">
                    <dgm:varLst>
                      <dgm:chMax val="0"/>
                      <dgm:chPref val="0"/>
                      <dgm:bulletEnabled val="1"/>
                    </dgm:varLst>
                    <dgm:choose name="Name16">
                      <dgm:if name="Name17" func="var" arg="dir" op="equ" val="norm">
                        <dgm:alg type="tx">
                          <dgm:param type="txAnchorVertCh" val="mid"/>
                          <dgm:param type="parTxLTRAlign" val="l"/>
                        </dgm:alg>
                      </dgm:if>
                      <dgm:else name="Name18">
                        <dgm:alg type="tx">
                          <dgm:param type="txAnchorVertCh" val="mid"/>
                          <dgm:param type="parTxLTRAlign" val="r"/>
                        </dgm:alg>
                      </dgm:else>
                    </dgm:choose>
                    <dgm:shape xmlns:r="http://schemas.openxmlformats.org/officeDocument/2006/relationships" type="rect" r:blip="">
                      <dgm:adjLst/>
                    </dgm:shape>
                    <dgm:presOf axis="desOrSelf" ptType="node node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63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64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65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6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67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68.xml><?xml version="1.0" encoding="utf-8"?>
<dgm:layoutDef xmlns:dgm="http://schemas.openxmlformats.org/drawingml/2006/diagram" xmlns:a="http://schemas.openxmlformats.org/drawingml/2006/main" uniqueId="urn:microsoft.com/office/officeart/2005/8/layout/hProcess7#1">
  <dgm:title val=""/>
  <dgm:desc val=""/>
  <dgm:catLst>
    <dgm:cat type="process" pri="21000"/>
    <dgm:cat type="lis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23" srcId="2" destId="21" srcOrd="0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Node" refType="h"/>
      <dgm:constr type="w" for="ch" forName="compositeNode" refType="w"/>
      <dgm:constr type="w" for="ch" forName="hSp" refType="w" refFor="ch" refForName="compositeNode" fact="-0.035"/>
      <dgm:constr type="w" for="des" forName="simulatedConn" refType="w" refFor="ch" refForName="compositeNode" fact="0.15"/>
      <dgm:constr type="h" for="des" forName="simulatedConn" refType="w" refFor="des" refForName="simulatedConn"/>
      <dgm:constr type="h" for="des" forName="vSp1" refType="w" refFor="ch" refForName="compositeNode" fact="0.8"/>
      <dgm:constr type="h" for="des" forName="vSp2" refType="w" refFor="ch" refForName="compositeNode" fact="0.07"/>
      <dgm:constr type="w" for="ch" forName="vProcSp" refType="w" refFor="des" refForName="simulatedConn" op="equ"/>
      <dgm:constr type="h" for="ch" forName="vProcSp" refType="h" refFor="ch" refForName="compositeNode" op="equ"/>
      <dgm:constr type="w" for="ch" forName="sibTrans" refType="w" refFor="ch" refForName="compositeNode" fact="-0.08"/>
      <dgm:constr type="primFontSz" for="des" forName="parentNode" op="equ"/>
      <dgm:constr type="primFontSz" for="des" forName="childNode" op="equ"/>
    </dgm:constrLst>
    <dgm:ruleLst/>
    <dgm:forEach name="Name4" axis="ch" ptType="node">
      <dgm:layoutNode name="compositeNode">
        <dgm:varLst>
          <dgm:bulletEnabled val="1"/>
        </dgm:varLst>
        <dgm:alg type="composite"/>
        <dgm:choose name="Name5">
          <dgm:if name="Name6" func="var" arg="dir" op="equ" val="norm">
            <dgm:constrLst>
              <dgm:constr type="h" refType="w" op="lte" fact="1.2"/>
              <dgm:constr type="w" for="ch" forName="bgRect" refType="w"/>
              <dgm:constr type="h" for="ch" forName="bgRect" refType="h"/>
              <dgm:constr type="t" for="ch" forName="bgRect"/>
              <dgm:constr type="l" for="ch" forName="bgRect"/>
              <dgm:constr type="w" for="ch" forName="parentNode" refType="w" refFor="ch" refForName="bgRect" fact="0.2"/>
              <dgm:constr type="h" for="ch" forName="parentNode" refType="h" fact="0.82"/>
              <dgm:constr type="t" for="ch" forName="parentNode"/>
              <dgm:constr type="l" for="ch" forName="parentNode"/>
              <dgm:constr type="r" for="ch" forName="childNode" refType="r" refFor="ch" refForName="bgRect" fact="0.945"/>
              <dgm:constr type="h" for="ch" forName="childNode" refType="h" refFor="ch" refForName="bgRect" op="equ"/>
              <dgm:constr type="t" for="ch" forName="childNode"/>
              <dgm:constr type="l" for="ch" forName="childNode" refType="r" refFor="ch" refForName="parentNode"/>
            </dgm:constrLst>
          </dgm:if>
          <dgm:else name="Name7">
            <dgm:constrLst>
              <dgm:constr type="h" refType="w" op="lte" fact="1.2"/>
              <dgm:constr type="w" for="ch" forName="bgRect" refType="w"/>
              <dgm:constr type="h" for="ch" forName="bgRect" refType="h"/>
              <dgm:constr type="t" for="ch" forName="bgRect"/>
              <dgm:constr type="r" for="ch" forName="bgRect" refType="w"/>
              <dgm:constr type="w" for="ch" forName="parentNode" refType="w" refFor="ch" refForName="bgRect" fact="0.2"/>
              <dgm:constr type="h" for="ch" forName="parentNode" refType="h" fact="0.82"/>
              <dgm:constr type="t" for="ch" forName="parentNode"/>
              <dgm:constr type="r" for="ch" forName="parentNode" refType="w"/>
              <dgm:constr type="h" for="ch" forName="childNode" refType="h" refFor="ch" refForName="bgRect"/>
              <dgm:constr type="t" for="ch" forName="childNode"/>
              <dgm:constr type="r" for="ch" forName="childNode" refType="l" refFor="ch" refForName="parentNode"/>
              <dgm:constr type="l" for="ch" forName="childNode" refType="w" refFor="ch" refForName="bgRect" fact="0.055"/>
            </dgm:constrLst>
          </dgm:else>
        </dgm:choose>
        <dgm:ruleLst>
          <dgm:rule type="w" for="ch" forName="childNode" val="NaN" fact="NaN" max="30"/>
        </dgm:ruleLst>
        <dgm:layoutNode name="bgRect" styleLbl="node1">
          <dgm:alg type="sp"/>
          <dgm:shape xmlns:r="http://schemas.openxmlformats.org/officeDocument/2006/relationships" type="roundRect" r:blip="" zOrderOff="-1">
            <dgm:adjLst>
              <dgm:adj idx="1" val="0.05"/>
            </dgm:adjLst>
          </dgm:shape>
          <dgm:presOf axis="self"/>
          <dgm:constrLst/>
          <dgm:ruleLst/>
        </dgm:layoutNode>
        <dgm:layoutNode name="parentNode" styleLbl="node1">
          <dgm:varLst>
            <dgm:chMax val="0"/>
            <dgm:bulletEnabled val="1"/>
          </dgm:varLst>
          <dgm:presOf axis="self"/>
          <dgm:choose name="Name8">
            <dgm:if name="Name9" func="var" arg="dir" op="equ" val="norm">
              <dgm:alg type="tx">
                <dgm:param type="autoTxRot" val="grav"/>
                <dgm:param type="txAnchorVert" val="t"/>
                <dgm:param type="parTxLTRAlign" val="r"/>
                <dgm:param type="parTxRTLAlign" val="r"/>
              </dgm:alg>
              <dgm:shape xmlns:r="http://schemas.openxmlformats.org/officeDocument/2006/relationships" rot="270" type="rect" r:blip="" hideGeom="1">
                <dgm:adjLst/>
              </dgm:shape>
              <dgm:constrLst>
                <dgm:constr type="primFontSz" val="65"/>
                <dgm:constr type="lMarg"/>
                <dgm:constr type="rMarg" refType="primFontSz" fact="0.35"/>
                <dgm:constr type="tMarg" refType="primFontSz" fact="0.27"/>
                <dgm:constr type="bMarg"/>
              </dgm:constrLst>
            </dgm:if>
            <dgm:else name="Name10">
              <dgm:alg type="tx">
                <dgm:param type="autoTxRot" val="grav"/>
                <dgm:param type="txAnchorVert" val="t"/>
                <dgm:param type="parTxLTRAlign" val="l"/>
                <dgm:param type="parTxRTLAlign" val="l"/>
              </dgm:alg>
              <dgm:shape xmlns:r="http://schemas.openxmlformats.org/officeDocument/2006/relationships" rot="90" type="rect" r:blip="" hideGeom="1">
                <dgm:adjLst/>
              </dgm:shape>
              <dgm:constrLst>
                <dgm:constr type="primFontSz" val="65"/>
                <dgm:constr type="lMarg" refType="primFontSz" fact="0.35"/>
                <dgm:constr type="rMarg"/>
                <dgm:constr type="tMarg" refType="primFontSz" fact="0.27"/>
                <dgm:constr type="bMarg"/>
              </dgm:constrLst>
            </dgm:else>
          </dgm:choose>
          <dgm:ruleLst>
            <dgm:rule type="primFontSz" val="5" fact="NaN" max="NaN"/>
          </dgm:ruleLst>
        </dgm:layoutNode>
        <dgm:choose name="Name11">
          <dgm:if name="Name12" axis="ch" ptType="node" func="cnt" op="gte" val="1">
            <dgm:layoutNode name="childNode" styleLbl="node1" moveWith="bgRect">
              <dgm:varLst>
                <dgm:bulletEnabled val="1"/>
              </dgm:varLst>
              <dgm:alg type="tx">
                <dgm:param type="parTxLTRAlign" val="l"/>
                <dgm:param type="parTxRTLAlign" val="r"/>
                <dgm:param type="txAnchorVert" val="t"/>
              </dgm:alg>
              <dgm:shape xmlns:r="http://schemas.openxmlformats.org/officeDocument/2006/relationships" type="rect" r:blip="" hideGeom="1">
                <dgm:adjLst/>
              </dgm:shape>
              <dgm:presOf axis="des" ptType="node"/>
              <dgm:constrLst>
                <dgm:constr type="primFontSz" val="65"/>
                <dgm:constr type="lMarg"/>
                <dgm:constr type="bMarg"/>
                <dgm:constr type="tMarg" refType="primFontSz" fact="0.27"/>
                <dgm:constr type="rMarg"/>
              </dgm:constrLst>
              <dgm:ruleLst>
                <dgm:rule type="prim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h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vProcSp" moveWith="bgRec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vSp1" refType="w"/>
            <dgm:constr type="w" for="ch" forName="simulatedConn" refType="w"/>
            <dgm:constr type="w" for="ch" forName="vSp2" refType="w"/>
          </dgm:constrLst>
          <dgm:ruleLst/>
          <dgm:layoutNode name="vSp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imulatedConn" styleLbl="solidFgAcc1">
            <dgm:alg type="sp"/>
            <dgm:choose name="Name15">
              <dgm:if name="Name16" func="var" arg="dir" op="equ" val="norm">
                <dgm:shape xmlns:r="http://schemas.openxmlformats.org/officeDocument/2006/relationships" rot="90" type="flowChartExtract" r:blip="">
                  <dgm:adjLst/>
                </dgm:shape>
              </dgm:if>
              <dgm:else name="Name17">
                <dgm:shape xmlns:r="http://schemas.openxmlformats.org/officeDocument/2006/relationships" rot="-90" type="flowChartExtract" r:blip="">
                  <dgm:adjLst/>
                </dgm:shape>
              </dgm:else>
            </dgm:choose>
            <dgm:presOf/>
            <dgm:constrLst/>
            <dgm:ruleLst/>
          </dgm:layoutNode>
          <dgm:layoutNode name="vSp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9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bProcess4">
  <dgm:title val=""/>
  <dgm:desc val=""/>
  <dgm:catLst>
    <dgm:cat type="process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/>
    </dgm:varLst>
    <dgm:choose name="Name1">
      <dgm:if name="Name2" func="var" arg="dir" op="equ" val="norm">
        <dgm:alg type="snake">
          <dgm:param type="grDir" val="tL"/>
          <dgm:param type="flowDir" val="col"/>
          <dgm:param type="contDir" val="revDir"/>
          <dgm:param type="bkpt" val="bal"/>
        </dgm:alg>
      </dgm:if>
      <dgm:else name="Name3">
        <dgm:alg type="snake">
          <dgm:param type="grDir" val="tR"/>
          <dgm:param type="flowDir" val="col"/>
          <dgm:param type="contDir" val="revDir"/>
          <dgm:param type="bkpt" val="ba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fact="0.6"/>
      <dgm:constr type="h" for="ch" forName="sibTrans" refType="h" refFor="ch" refForName="compNode" op="equ" fact="0.25"/>
      <dgm:constr type="sp" refType="w" fact="0.33"/>
      <dgm:constr type="primFontSz" for="des" forName="node" op="equ" val="65"/>
    </dgm:constrLst>
    <dgm:ruleLst/>
    <dgm:forEach name="nodes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axis="self" func="var" arg="dir" op="equ" val="norm">
            <dgm:constrLst>
              <dgm:constr type="l" for="ch" forName="dummyConnPt" refType="w" fact="0.2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if>
          <dgm:else name="Name6">
            <dgm:constrLst>
              <dgm:constr type="l" for="ch" forName="dummyConnPt" refType="w" fact="0.8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else>
        </dgm:choose>
        <dgm:ruleLst/>
        <dgm:layoutNode name="dummyConnPt" styleLbl="node1" moveWith="node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node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  <dgm:constr type="primFontSz" val="65"/>
          </dgm:constrLst>
          <dgm:ruleLst>
            <dgm:rule type="primFontSz" val="5" fact="NaN" max="NaN"/>
          </dgm:ruleLst>
        </dgm:layoutNode>
      </dgm:layoutNode>
      <dgm:forEach name="sibTransForEach" axis="followSib" cnt="1">
        <dgm:layoutNode name="sibTrans" styleLbl="bgSibTrans2D1">
          <dgm:choose name="Name7">
            <dgm:if name="Name8" axis="self" func="var" arg="dir" op="equ" val="norm">
              <dgm:alg type="conn">
                <dgm:param type="srcNode" val="dummyConnPt"/>
                <dgm:param type="dstNode" val="dummyConnPt"/>
                <dgm:param type="begPts" val="bCtr, midR, tCtr"/>
                <dgm:param type="endPts" val="tCtr, midL, bCtr"/>
                <dgm:param type="begSty" val="noArr"/>
                <dgm:param type="endSty" val="noArr"/>
              </dgm:alg>
            </dgm:if>
            <dgm:else name="Name9">
              <dgm:alg type="conn">
                <dgm:param type="srcNode" val="dummyConnPt"/>
                <dgm:param type="dstNode" val="dummyConnPt"/>
                <dgm:param type="begPts" val="bCtr, midL, tCtr"/>
                <dgm:param type="endPts" val="tCtr, midR, bCtr"/>
                <dgm:param type="begSty" val="noArr"/>
                <dgm:param type="endSty" val="noAr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/>
            <dgm:constr type="endPad"/>
          </dgm:constrLst>
          <dgm:ruleLst/>
        </dgm:layoutNode>
      </dgm:forEach>
    </dgm:forEach>
  </dgm:layoutNode>
</dgm:layoutDef>
</file>

<file path=ppt/diagrams/layout70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71.xml><?xml version="1.0" encoding="utf-8"?>
<dgm:layoutDef xmlns:dgm="http://schemas.openxmlformats.org/drawingml/2006/diagram" xmlns:a="http://schemas.openxmlformats.org/drawingml/2006/main" uniqueId="urn:microsoft.com/office/officeart/2005/8/layout/bList2#1">
  <dgm:title val=""/>
  <dgm:desc val=""/>
  <dgm:catLst>
    <dgm:cat type="list" pri="7000"/>
    <dgm:cat type="convert" pri="16000"/>
    <dgm:cat type="picture" pri="28000"/>
    <dgm:cat type="pictureconvert" pri="2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72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73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4.xml><?xml version="1.0" encoding="utf-8"?>
<dgm:layoutDef xmlns:dgm="http://schemas.openxmlformats.org/drawingml/2006/diagram" xmlns:a="http://schemas.openxmlformats.org/drawingml/2006/main" uniqueId="urn:microsoft.com/office/officeart/2005/8/layout/default#5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5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76.xml><?xml version="1.0" encoding="utf-8"?>
<dgm:layoutDef xmlns:dgm="http://schemas.openxmlformats.org/drawingml/2006/diagram" xmlns:a="http://schemas.openxmlformats.org/drawingml/2006/main" uniqueId="urn:microsoft.com/office/officeart/2005/8/layout/cycle4#1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77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7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32308</cdr:x>
      <cdr:y>0.27141</cdr:y>
    </cdr:from>
    <cdr:to>
      <cdr:x>0.9625</cdr:x>
      <cdr:y>0.79745</cdr:y>
    </cdr:to>
    <cdr:sp macro="" textlink="">
      <cdr:nvSpPr>
        <cdr:cNvPr id="5" name="4 Forma libre"/>
        <cdr:cNvSpPr/>
      </cdr:nvSpPr>
      <cdr:spPr>
        <a:xfrm xmlns:a="http://schemas.openxmlformats.org/drawingml/2006/main">
          <a:off x="1600200" y="744538"/>
          <a:ext cx="3167062" cy="1443037"/>
        </a:xfrm>
        <a:custGeom xmlns:a="http://schemas.openxmlformats.org/drawingml/2006/main">
          <a:avLst/>
          <a:gdLst>
            <a:gd name="connsiteX0" fmla="*/ 0 w 3167062"/>
            <a:gd name="connsiteY0" fmla="*/ 1322387 h 1443037"/>
            <a:gd name="connsiteX1" fmla="*/ 247650 w 3167062"/>
            <a:gd name="connsiteY1" fmla="*/ 960437 h 1443037"/>
            <a:gd name="connsiteX2" fmla="*/ 247650 w 3167062"/>
            <a:gd name="connsiteY2" fmla="*/ 960437 h 1443037"/>
            <a:gd name="connsiteX3" fmla="*/ 495300 w 3167062"/>
            <a:gd name="connsiteY3" fmla="*/ 1131887 h 1443037"/>
            <a:gd name="connsiteX4" fmla="*/ 733425 w 3167062"/>
            <a:gd name="connsiteY4" fmla="*/ 817562 h 1443037"/>
            <a:gd name="connsiteX5" fmla="*/ 1000125 w 3167062"/>
            <a:gd name="connsiteY5" fmla="*/ 579437 h 1443037"/>
            <a:gd name="connsiteX6" fmla="*/ 1238250 w 3167062"/>
            <a:gd name="connsiteY6" fmla="*/ 122237 h 1443037"/>
            <a:gd name="connsiteX7" fmla="*/ 1476375 w 3167062"/>
            <a:gd name="connsiteY7" fmla="*/ 1312862 h 1443037"/>
            <a:gd name="connsiteX8" fmla="*/ 1724025 w 3167062"/>
            <a:gd name="connsiteY8" fmla="*/ 903287 h 1443037"/>
            <a:gd name="connsiteX9" fmla="*/ 2962275 w 3167062"/>
            <a:gd name="connsiteY9" fmla="*/ 874712 h 1443037"/>
            <a:gd name="connsiteX10" fmla="*/ 2952750 w 3167062"/>
            <a:gd name="connsiteY10" fmla="*/ 865187 h 1443037"/>
          </a:gdLst>
          <a:ahLst/>
          <a:cxnLst>
            <a:cxn ang="0">
              <a:pos x="connsiteX0" y="connsiteY0"/>
            </a:cxn>
            <a:cxn ang="0">
              <a:pos x="connsiteX1" y="connsiteY1"/>
            </a:cxn>
            <a:cxn ang="0">
              <a:pos x="connsiteX2" y="connsiteY2"/>
            </a:cxn>
            <a:cxn ang="0">
              <a:pos x="connsiteX3" y="connsiteY3"/>
            </a:cxn>
            <a:cxn ang="0">
              <a:pos x="connsiteX4" y="connsiteY4"/>
            </a:cxn>
            <a:cxn ang="0">
              <a:pos x="connsiteX5" y="connsiteY5"/>
            </a:cxn>
            <a:cxn ang="0">
              <a:pos x="connsiteX6" y="connsiteY6"/>
            </a:cxn>
            <a:cxn ang="0">
              <a:pos x="connsiteX7" y="connsiteY7"/>
            </a:cxn>
            <a:cxn ang="0">
              <a:pos x="connsiteX8" y="connsiteY8"/>
            </a:cxn>
            <a:cxn ang="0">
              <a:pos x="connsiteX9" y="connsiteY9"/>
            </a:cxn>
            <a:cxn ang="0">
              <a:pos x="connsiteX10" y="connsiteY10"/>
            </a:cxn>
          </a:cxnLst>
          <a:rect l="l" t="t" r="r" b="b"/>
          <a:pathLst>
            <a:path w="3167062" h="1443037">
              <a:moveTo>
                <a:pt x="0" y="1322387"/>
              </a:moveTo>
              <a:lnTo>
                <a:pt x="247650" y="960437"/>
              </a:lnTo>
              <a:lnTo>
                <a:pt x="247650" y="960437"/>
              </a:lnTo>
              <a:cubicBezTo>
                <a:pt x="288925" y="989012"/>
                <a:pt x="414338" y="1155699"/>
                <a:pt x="495300" y="1131887"/>
              </a:cubicBezTo>
              <a:cubicBezTo>
                <a:pt x="576262" y="1108075"/>
                <a:pt x="649288" y="909637"/>
                <a:pt x="733425" y="817562"/>
              </a:cubicBezTo>
              <a:cubicBezTo>
                <a:pt x="817562" y="725487"/>
                <a:pt x="915987" y="695325"/>
                <a:pt x="1000125" y="579437"/>
              </a:cubicBezTo>
              <a:cubicBezTo>
                <a:pt x="1084263" y="463549"/>
                <a:pt x="1158875" y="0"/>
                <a:pt x="1238250" y="122237"/>
              </a:cubicBezTo>
              <a:cubicBezTo>
                <a:pt x="1317625" y="244474"/>
                <a:pt x="1395412" y="1182687"/>
                <a:pt x="1476375" y="1312862"/>
              </a:cubicBezTo>
              <a:cubicBezTo>
                <a:pt x="1557338" y="1443037"/>
                <a:pt x="1476375" y="976312"/>
                <a:pt x="1724025" y="903287"/>
              </a:cubicBezTo>
              <a:cubicBezTo>
                <a:pt x="1971675" y="830262"/>
                <a:pt x="2757488" y="881062"/>
                <a:pt x="2962275" y="874712"/>
              </a:cubicBezTo>
              <a:cubicBezTo>
                <a:pt x="3167062" y="868362"/>
                <a:pt x="3059906" y="866774"/>
                <a:pt x="2952750" y="865187"/>
              </a:cubicBezTo>
            </a:path>
          </a:pathLst>
        </a:custGeom>
        <a:ln xmlns:a="http://schemas.openxmlformats.org/drawingml/2006/main" w="19050">
          <a:solidFill>
            <a:srgbClr val="92D05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es-ES"/>
        </a:p>
      </cdr:txBody>
    </cdr:sp>
  </cdr:relSizeAnchor>
</c:userShap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28" name="27 Marcador de fecha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54FA6D5D-4980-4714-B9F5-0F90BA54BE1B}" type="datetimeFigureOut">
              <a:rPr lang="es-ES" smtClean="0"/>
              <a:pPr/>
              <a:t>14/12/2015</a:t>
            </a:fld>
            <a:endParaRPr lang="es-ES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es-ES"/>
          </a:p>
        </p:txBody>
      </p:sp>
      <p:sp>
        <p:nvSpPr>
          <p:cNvPr id="10" name="9 Rectángulo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11 Rectángulo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13 Rectángulo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18 Rectángulo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Conector recto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17 Conector recto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19 Conector recto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15 Conector recto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14 Conector recto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21 Conector recto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26 Rectángulo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20 Elipse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22 Elipse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23 Elipse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25 Elipse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24 Elipse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B48FB9E1-38C6-4DCA-B6B5-D230114DB1B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A6D5D-4980-4714-B9F5-0F90BA54BE1B}" type="datetimeFigureOut">
              <a:rPr lang="es-ES" smtClean="0"/>
              <a:pPr/>
              <a:t>14/12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FB9E1-38C6-4DCA-B6B5-D230114DB1B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A6D5D-4980-4714-B9F5-0F90BA54BE1B}" type="datetimeFigureOut">
              <a:rPr lang="es-ES" smtClean="0"/>
              <a:pPr/>
              <a:t>14/12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FB9E1-38C6-4DCA-B6B5-D230114DB1B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8" name="7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4FA6D5D-4980-4714-B9F5-0F90BA54BE1B}" type="datetimeFigureOut">
              <a:rPr lang="es-ES" smtClean="0"/>
              <a:pPr/>
              <a:t>14/12/2015</a:t>
            </a:fld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B48FB9E1-38C6-4DCA-B6B5-D230114DB1B4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54FA6D5D-4980-4714-B9F5-0F90BA54BE1B}" type="datetimeFigureOut">
              <a:rPr lang="es-ES" smtClean="0"/>
              <a:pPr/>
              <a:t>14/12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es-ES"/>
          </a:p>
        </p:txBody>
      </p:sp>
      <p:sp>
        <p:nvSpPr>
          <p:cNvPr id="9" name="8 Rectángulo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9 Rectángulo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Rectángulo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11 Rectángulo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12 Conector recto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13 Conector recto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14 Conector recto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15 Conector recto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16 Conector recto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17 Rectángulo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18 Elipse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19 Elipse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20 Elipse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21 Elipse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22 Elipse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25 Conector recto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B48FB9E1-38C6-4DCA-B6B5-D230114DB1B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A6D5D-4980-4714-B9F5-0F90BA54BE1B}" type="datetimeFigureOut">
              <a:rPr lang="es-ES" smtClean="0"/>
              <a:pPr/>
              <a:t>14/12/2015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FB9E1-38C6-4DCA-B6B5-D230114DB1B4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9" name="8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A6D5D-4980-4714-B9F5-0F90BA54BE1B}" type="datetimeFigureOut">
              <a:rPr lang="es-ES" smtClean="0"/>
              <a:pPr/>
              <a:t>14/12/2015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FB9E1-38C6-4DCA-B6B5-D230114DB1B4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2" name="11 Marcador de texto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4" name="13 Marcador de texto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54FA6D5D-4980-4714-B9F5-0F90BA54BE1B}" type="datetimeFigureOut">
              <a:rPr lang="es-ES" smtClean="0"/>
              <a:pPr/>
              <a:t>14/12/2015</a:t>
            </a:fld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B48FB9E1-38C6-4DCA-B6B5-D230114DB1B4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A6D5D-4980-4714-B9F5-0F90BA54BE1B}" type="datetimeFigureOut">
              <a:rPr lang="es-ES" smtClean="0"/>
              <a:pPr/>
              <a:t>14/12/2015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FB9E1-38C6-4DCA-B6B5-D230114DB1B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Conector recto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10 Conector recto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11 Rectángulo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12 Conector recto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13 Elipse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17 Marcador de contenido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1" name="20 Marcador de fecha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4FA6D5D-4980-4714-B9F5-0F90BA54BE1B}" type="datetimeFigureOut">
              <a:rPr lang="es-ES" smtClean="0"/>
              <a:pPr/>
              <a:t>14/12/2015</a:t>
            </a:fld>
            <a:endParaRPr lang="es-ES"/>
          </a:p>
        </p:txBody>
      </p:sp>
      <p:sp>
        <p:nvSpPr>
          <p:cNvPr id="22" name="21 Marcador de número de diapositiva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B48FB9E1-38C6-4DCA-B6B5-D230114DB1B4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23" name="22 Marcador de pie de página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s-E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Conector recto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12 Elipse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0" name="9 Conector recto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10 Rectángulo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11 Conector recto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18 Conector recto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19 Conector recto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16 Marcador de fecha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54FA6D5D-4980-4714-B9F5-0F90BA54BE1B}" type="datetimeFigureOut">
              <a:rPr lang="es-ES" smtClean="0"/>
              <a:pPr/>
              <a:t>14/12/2015</a:t>
            </a:fld>
            <a:endParaRPr lang="es-ES"/>
          </a:p>
        </p:txBody>
      </p:sp>
      <p:sp>
        <p:nvSpPr>
          <p:cNvPr id="18" name="17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B48FB9E1-38C6-4DCA-B6B5-D230114DB1B4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21" name="20 Marcador de pie de página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15 Conector recto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54FA6D5D-4980-4714-B9F5-0F90BA54BE1B}" type="datetimeFigureOut">
              <a:rPr lang="es-ES" smtClean="0"/>
              <a:pPr/>
              <a:t>14/12/2015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s-ES"/>
          </a:p>
        </p:txBody>
      </p:sp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9 Rectángulo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Conector recto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11 Elipse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48FB9E1-38C6-4DCA-B6B5-D230114DB1B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6.xml"/><Relationship Id="rId2" Type="http://schemas.openxmlformats.org/officeDocument/2006/relationships/diagramData" Target="../diagrams/data7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6.xml"/><Relationship Id="rId5" Type="http://schemas.openxmlformats.org/officeDocument/2006/relationships/diagramColors" Target="../diagrams/colors76.xml"/><Relationship Id="rId4" Type="http://schemas.openxmlformats.org/officeDocument/2006/relationships/diagramQuickStyle" Target="../diagrams/quickStyle76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7.xml"/><Relationship Id="rId2" Type="http://schemas.openxmlformats.org/officeDocument/2006/relationships/diagramData" Target="../diagrams/data7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7.xml"/><Relationship Id="rId5" Type="http://schemas.openxmlformats.org/officeDocument/2006/relationships/diagramColors" Target="../diagrams/colors77.xml"/><Relationship Id="rId4" Type="http://schemas.openxmlformats.org/officeDocument/2006/relationships/diagramQuickStyle" Target="../diagrams/quickStyle77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6.xml"/><Relationship Id="rId3" Type="http://schemas.openxmlformats.org/officeDocument/2006/relationships/diagramLayout" Target="../diagrams/layout15.xml"/><Relationship Id="rId7" Type="http://schemas.openxmlformats.org/officeDocument/2006/relationships/diagramData" Target="../diagrams/data16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5.xml"/><Relationship Id="rId11" Type="http://schemas.microsoft.com/office/2007/relationships/diagramDrawing" Target="../diagrams/drawing16.xml"/><Relationship Id="rId5" Type="http://schemas.openxmlformats.org/officeDocument/2006/relationships/diagramColors" Target="../diagrams/colors15.xml"/><Relationship Id="rId10" Type="http://schemas.openxmlformats.org/officeDocument/2006/relationships/diagramColors" Target="../diagrams/colors16.xml"/><Relationship Id="rId4" Type="http://schemas.openxmlformats.org/officeDocument/2006/relationships/diagramQuickStyle" Target="../diagrams/quickStyle15.xml"/><Relationship Id="rId9" Type="http://schemas.openxmlformats.org/officeDocument/2006/relationships/diagramQuickStyle" Target="../diagrams/quickStyle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3.xml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5" Type="http://schemas.openxmlformats.org/officeDocument/2006/relationships/diagramColors" Target="../diagrams/colors23.xml"/><Relationship Id="rId4" Type="http://schemas.openxmlformats.org/officeDocument/2006/relationships/diagramQuickStyle" Target="../diagrams/quickStyle2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4.xml"/><Relationship Id="rId2" Type="http://schemas.openxmlformats.org/officeDocument/2006/relationships/diagramData" Target="../diagrams/data2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4.xml"/><Relationship Id="rId5" Type="http://schemas.openxmlformats.org/officeDocument/2006/relationships/diagramColors" Target="../diagrams/colors24.xml"/><Relationship Id="rId4" Type="http://schemas.openxmlformats.org/officeDocument/2006/relationships/diagramQuickStyle" Target="../diagrams/quickStyle2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5.xml"/><Relationship Id="rId2" Type="http://schemas.openxmlformats.org/officeDocument/2006/relationships/diagramData" Target="../diagrams/data2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5.xml"/><Relationship Id="rId5" Type="http://schemas.openxmlformats.org/officeDocument/2006/relationships/diagramColors" Target="../diagrams/colors25.xml"/><Relationship Id="rId4" Type="http://schemas.openxmlformats.org/officeDocument/2006/relationships/diagramQuickStyle" Target="../diagrams/quickStyle2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6.xml"/><Relationship Id="rId2" Type="http://schemas.openxmlformats.org/officeDocument/2006/relationships/diagramData" Target="../diagrams/data2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6.xml"/><Relationship Id="rId5" Type="http://schemas.openxmlformats.org/officeDocument/2006/relationships/diagramColors" Target="../diagrams/colors26.xml"/><Relationship Id="rId4" Type="http://schemas.openxmlformats.org/officeDocument/2006/relationships/diagramQuickStyle" Target="../diagrams/quickStyle2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7.xml"/><Relationship Id="rId2" Type="http://schemas.openxmlformats.org/officeDocument/2006/relationships/diagramData" Target="../diagrams/data2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7.xml"/><Relationship Id="rId5" Type="http://schemas.openxmlformats.org/officeDocument/2006/relationships/diagramColors" Target="../diagrams/colors27.xml"/><Relationship Id="rId4" Type="http://schemas.openxmlformats.org/officeDocument/2006/relationships/diagramQuickStyle" Target="../diagrams/quickStyle2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8.xml"/><Relationship Id="rId7" Type="http://schemas.openxmlformats.org/officeDocument/2006/relationships/image" Target="../media/image14.jpeg"/><Relationship Id="rId2" Type="http://schemas.openxmlformats.org/officeDocument/2006/relationships/diagramData" Target="../diagrams/data28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28.xml"/><Relationship Id="rId5" Type="http://schemas.openxmlformats.org/officeDocument/2006/relationships/diagramColors" Target="../diagrams/colors28.xml"/><Relationship Id="rId4" Type="http://schemas.openxmlformats.org/officeDocument/2006/relationships/diagramQuickStyle" Target="../diagrams/quickStyle2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9.xml"/><Relationship Id="rId2" Type="http://schemas.openxmlformats.org/officeDocument/2006/relationships/diagramData" Target="../diagrams/data29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29.xml"/><Relationship Id="rId5" Type="http://schemas.openxmlformats.org/officeDocument/2006/relationships/diagramColors" Target="../diagrams/colors29.xml"/><Relationship Id="rId4" Type="http://schemas.openxmlformats.org/officeDocument/2006/relationships/diagramQuickStyle" Target="../diagrams/quickStyle29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1.xml"/><Relationship Id="rId3" Type="http://schemas.openxmlformats.org/officeDocument/2006/relationships/diagramLayout" Target="../diagrams/layout30.xml"/><Relationship Id="rId7" Type="http://schemas.openxmlformats.org/officeDocument/2006/relationships/diagramData" Target="../diagrams/data31.xml"/><Relationship Id="rId2" Type="http://schemas.openxmlformats.org/officeDocument/2006/relationships/diagramData" Target="../diagrams/data30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30.xml"/><Relationship Id="rId11" Type="http://schemas.microsoft.com/office/2007/relationships/diagramDrawing" Target="../diagrams/drawing31.xml"/><Relationship Id="rId5" Type="http://schemas.openxmlformats.org/officeDocument/2006/relationships/diagramColors" Target="../diagrams/colors30.xml"/><Relationship Id="rId10" Type="http://schemas.openxmlformats.org/officeDocument/2006/relationships/diagramColors" Target="../diagrams/colors31.xml"/><Relationship Id="rId4" Type="http://schemas.openxmlformats.org/officeDocument/2006/relationships/diagramQuickStyle" Target="../diagrams/quickStyle30.xml"/><Relationship Id="rId9" Type="http://schemas.openxmlformats.org/officeDocument/2006/relationships/diagramQuickStyle" Target="../diagrams/quickStyle3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2.xml"/><Relationship Id="rId2" Type="http://schemas.openxmlformats.org/officeDocument/2006/relationships/diagramData" Target="../diagrams/data3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2.xml"/><Relationship Id="rId5" Type="http://schemas.openxmlformats.org/officeDocument/2006/relationships/diagramColors" Target="../diagrams/colors32.xml"/><Relationship Id="rId4" Type="http://schemas.openxmlformats.org/officeDocument/2006/relationships/diagramQuickStyle" Target="../diagrams/quickStyle3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3.xml"/><Relationship Id="rId2" Type="http://schemas.openxmlformats.org/officeDocument/2006/relationships/diagramData" Target="../diagrams/data3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3.xml"/><Relationship Id="rId5" Type="http://schemas.openxmlformats.org/officeDocument/2006/relationships/diagramColors" Target="../diagrams/colors33.xml"/><Relationship Id="rId4" Type="http://schemas.openxmlformats.org/officeDocument/2006/relationships/diagramQuickStyle" Target="../diagrams/quickStyle3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4.xml"/><Relationship Id="rId2" Type="http://schemas.openxmlformats.org/officeDocument/2006/relationships/diagramData" Target="../diagrams/data3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4.xml"/><Relationship Id="rId5" Type="http://schemas.openxmlformats.org/officeDocument/2006/relationships/diagramColors" Target="../diagrams/colors34.xml"/><Relationship Id="rId4" Type="http://schemas.openxmlformats.org/officeDocument/2006/relationships/diagramQuickStyle" Target="../diagrams/quickStyle3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5.xml"/><Relationship Id="rId2" Type="http://schemas.openxmlformats.org/officeDocument/2006/relationships/diagramData" Target="../diagrams/data3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5.xml"/><Relationship Id="rId5" Type="http://schemas.openxmlformats.org/officeDocument/2006/relationships/diagramColors" Target="../diagrams/colors35.xml"/><Relationship Id="rId4" Type="http://schemas.openxmlformats.org/officeDocument/2006/relationships/diagramQuickStyle" Target="../diagrams/quickStyle3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6.xml"/><Relationship Id="rId2" Type="http://schemas.openxmlformats.org/officeDocument/2006/relationships/diagramData" Target="../diagrams/data36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36.xml"/><Relationship Id="rId5" Type="http://schemas.openxmlformats.org/officeDocument/2006/relationships/diagramColors" Target="../diagrams/colors36.xml"/><Relationship Id="rId4" Type="http://schemas.openxmlformats.org/officeDocument/2006/relationships/diagramQuickStyle" Target="../diagrams/quickStyle3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7.xml"/><Relationship Id="rId2" Type="http://schemas.openxmlformats.org/officeDocument/2006/relationships/diagramData" Target="../diagrams/data3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7.xml"/><Relationship Id="rId5" Type="http://schemas.openxmlformats.org/officeDocument/2006/relationships/diagramColors" Target="../diagrams/colors37.xml"/><Relationship Id="rId4" Type="http://schemas.openxmlformats.org/officeDocument/2006/relationships/diagramQuickStyle" Target="../diagrams/quickStyle3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8.xml"/><Relationship Id="rId2" Type="http://schemas.openxmlformats.org/officeDocument/2006/relationships/diagramData" Target="../diagrams/data3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8.xml"/><Relationship Id="rId5" Type="http://schemas.openxmlformats.org/officeDocument/2006/relationships/diagramColors" Target="../diagrams/colors38.xml"/><Relationship Id="rId4" Type="http://schemas.openxmlformats.org/officeDocument/2006/relationships/diagramQuickStyle" Target="../diagrams/quickStyle3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9.xml"/><Relationship Id="rId2" Type="http://schemas.openxmlformats.org/officeDocument/2006/relationships/diagramData" Target="../diagrams/data3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9.xml"/><Relationship Id="rId5" Type="http://schemas.openxmlformats.org/officeDocument/2006/relationships/diagramColors" Target="../diagrams/colors39.xml"/><Relationship Id="rId4" Type="http://schemas.openxmlformats.org/officeDocument/2006/relationships/diagramQuickStyle" Target="../diagrams/quickStyle3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1.xml"/><Relationship Id="rId3" Type="http://schemas.openxmlformats.org/officeDocument/2006/relationships/diagramLayout" Target="../diagrams/layout40.xml"/><Relationship Id="rId7" Type="http://schemas.openxmlformats.org/officeDocument/2006/relationships/diagramData" Target="../diagrams/data41.xml"/><Relationship Id="rId2" Type="http://schemas.openxmlformats.org/officeDocument/2006/relationships/diagramData" Target="../diagrams/data4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0.xml"/><Relationship Id="rId11" Type="http://schemas.microsoft.com/office/2007/relationships/diagramDrawing" Target="../diagrams/drawing41.xml"/><Relationship Id="rId5" Type="http://schemas.openxmlformats.org/officeDocument/2006/relationships/diagramColors" Target="../diagrams/colors40.xml"/><Relationship Id="rId10" Type="http://schemas.openxmlformats.org/officeDocument/2006/relationships/diagramColors" Target="../diagrams/colors41.xml"/><Relationship Id="rId4" Type="http://schemas.openxmlformats.org/officeDocument/2006/relationships/diagramQuickStyle" Target="../diagrams/quickStyle40.xml"/><Relationship Id="rId9" Type="http://schemas.openxmlformats.org/officeDocument/2006/relationships/diagramQuickStyle" Target="../diagrams/quickStyle4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2.xml"/><Relationship Id="rId2" Type="http://schemas.openxmlformats.org/officeDocument/2006/relationships/diagramData" Target="../diagrams/data4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2.xml"/><Relationship Id="rId5" Type="http://schemas.openxmlformats.org/officeDocument/2006/relationships/diagramColors" Target="../diagrams/colors42.xml"/><Relationship Id="rId4" Type="http://schemas.openxmlformats.org/officeDocument/2006/relationships/diagramQuickStyle" Target="../diagrams/quickStyle4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3.xml"/><Relationship Id="rId2" Type="http://schemas.openxmlformats.org/officeDocument/2006/relationships/diagramData" Target="../diagrams/data4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3.xml"/><Relationship Id="rId5" Type="http://schemas.openxmlformats.org/officeDocument/2006/relationships/diagramColors" Target="../diagrams/colors43.xml"/><Relationship Id="rId4" Type="http://schemas.openxmlformats.org/officeDocument/2006/relationships/diagramQuickStyle" Target="../diagrams/quickStyle4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5.xml"/><Relationship Id="rId3" Type="http://schemas.openxmlformats.org/officeDocument/2006/relationships/diagramLayout" Target="../diagrams/layout44.xml"/><Relationship Id="rId7" Type="http://schemas.openxmlformats.org/officeDocument/2006/relationships/diagramData" Target="../diagrams/data45.xml"/><Relationship Id="rId2" Type="http://schemas.openxmlformats.org/officeDocument/2006/relationships/diagramData" Target="../diagrams/data4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4.xml"/><Relationship Id="rId11" Type="http://schemas.microsoft.com/office/2007/relationships/diagramDrawing" Target="../diagrams/drawing45.xml"/><Relationship Id="rId5" Type="http://schemas.openxmlformats.org/officeDocument/2006/relationships/diagramColors" Target="../diagrams/colors44.xml"/><Relationship Id="rId10" Type="http://schemas.openxmlformats.org/officeDocument/2006/relationships/diagramColors" Target="../diagrams/colors45.xml"/><Relationship Id="rId4" Type="http://schemas.openxmlformats.org/officeDocument/2006/relationships/diagramQuickStyle" Target="../diagrams/quickStyle44.xml"/><Relationship Id="rId9" Type="http://schemas.openxmlformats.org/officeDocument/2006/relationships/diagramQuickStyle" Target="../diagrams/quickStyle45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diagramLayout" Target="../diagrams/layout46.xml"/><Relationship Id="rId7" Type="http://schemas.openxmlformats.org/officeDocument/2006/relationships/image" Target="../media/image25.png"/><Relationship Id="rId2" Type="http://schemas.openxmlformats.org/officeDocument/2006/relationships/diagramData" Target="../diagrams/data4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6.xml"/><Relationship Id="rId5" Type="http://schemas.openxmlformats.org/officeDocument/2006/relationships/diagramColors" Target="../diagrams/colors46.xml"/><Relationship Id="rId10" Type="http://schemas.openxmlformats.org/officeDocument/2006/relationships/image" Target="../media/image28.jpeg"/><Relationship Id="rId4" Type="http://schemas.openxmlformats.org/officeDocument/2006/relationships/diagramQuickStyle" Target="../diagrams/quickStyle46.xml"/><Relationship Id="rId9" Type="http://schemas.openxmlformats.org/officeDocument/2006/relationships/image" Target="../media/image27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e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7.xml"/><Relationship Id="rId2" Type="http://schemas.openxmlformats.org/officeDocument/2006/relationships/diagramData" Target="../diagrams/data4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7.xml"/><Relationship Id="rId5" Type="http://schemas.openxmlformats.org/officeDocument/2006/relationships/diagramColors" Target="../diagrams/colors47.xml"/><Relationship Id="rId4" Type="http://schemas.openxmlformats.org/officeDocument/2006/relationships/diagramQuickStyle" Target="../diagrams/quickStyle4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8.xml"/><Relationship Id="rId2" Type="http://schemas.openxmlformats.org/officeDocument/2006/relationships/diagramData" Target="../diagrams/data4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8.xml"/><Relationship Id="rId5" Type="http://schemas.openxmlformats.org/officeDocument/2006/relationships/diagramColors" Target="../diagrams/colors48.xml"/><Relationship Id="rId4" Type="http://schemas.openxmlformats.org/officeDocument/2006/relationships/diagramQuickStyle" Target="../diagrams/quickStyle4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9.xml"/><Relationship Id="rId2" Type="http://schemas.openxmlformats.org/officeDocument/2006/relationships/diagramData" Target="../diagrams/data4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9.xml"/><Relationship Id="rId5" Type="http://schemas.openxmlformats.org/officeDocument/2006/relationships/diagramColors" Target="../diagrams/colors49.xml"/><Relationship Id="rId4" Type="http://schemas.openxmlformats.org/officeDocument/2006/relationships/diagramQuickStyle" Target="../diagrams/quickStyle49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0.xml"/><Relationship Id="rId2" Type="http://schemas.openxmlformats.org/officeDocument/2006/relationships/diagramData" Target="../diagrams/data5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0.xml"/><Relationship Id="rId5" Type="http://schemas.openxmlformats.org/officeDocument/2006/relationships/diagramColors" Target="../diagrams/colors50.xml"/><Relationship Id="rId4" Type="http://schemas.openxmlformats.org/officeDocument/2006/relationships/diagramQuickStyle" Target="../diagrams/quickStyle50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1.xml"/><Relationship Id="rId2" Type="http://schemas.openxmlformats.org/officeDocument/2006/relationships/diagramData" Target="../diagrams/data5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1.xml"/><Relationship Id="rId5" Type="http://schemas.openxmlformats.org/officeDocument/2006/relationships/diagramColors" Target="../diagrams/colors51.xml"/><Relationship Id="rId4" Type="http://schemas.openxmlformats.org/officeDocument/2006/relationships/diagramQuickStyle" Target="../diagrams/quickStyle5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2.xml"/><Relationship Id="rId2" Type="http://schemas.openxmlformats.org/officeDocument/2006/relationships/diagramData" Target="../diagrams/data5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2.xml"/><Relationship Id="rId5" Type="http://schemas.openxmlformats.org/officeDocument/2006/relationships/diagramColors" Target="../diagrams/colors52.xml"/><Relationship Id="rId4" Type="http://schemas.openxmlformats.org/officeDocument/2006/relationships/diagramQuickStyle" Target="../diagrams/quickStyle5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3.xml"/><Relationship Id="rId2" Type="http://schemas.openxmlformats.org/officeDocument/2006/relationships/diagramData" Target="../diagrams/data5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3.xml"/><Relationship Id="rId5" Type="http://schemas.openxmlformats.org/officeDocument/2006/relationships/diagramColors" Target="../diagrams/colors53.xml"/><Relationship Id="rId4" Type="http://schemas.openxmlformats.org/officeDocument/2006/relationships/diagramQuickStyle" Target="../diagrams/quickStyle5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4.xml"/><Relationship Id="rId2" Type="http://schemas.openxmlformats.org/officeDocument/2006/relationships/diagramData" Target="../diagrams/data5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4.xml"/><Relationship Id="rId5" Type="http://schemas.openxmlformats.org/officeDocument/2006/relationships/diagramColors" Target="../diagrams/colors54.xml"/><Relationship Id="rId4" Type="http://schemas.openxmlformats.org/officeDocument/2006/relationships/diagramQuickStyle" Target="../diagrams/quickStyle5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5.xml"/><Relationship Id="rId2" Type="http://schemas.openxmlformats.org/officeDocument/2006/relationships/diagramData" Target="../diagrams/data5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5.xml"/><Relationship Id="rId5" Type="http://schemas.openxmlformats.org/officeDocument/2006/relationships/diagramColors" Target="../diagrams/colors55.xml"/><Relationship Id="rId4" Type="http://schemas.openxmlformats.org/officeDocument/2006/relationships/diagramQuickStyle" Target="../diagrams/quickStyle55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6.xml"/><Relationship Id="rId7" Type="http://schemas.openxmlformats.org/officeDocument/2006/relationships/chart" Target="../charts/chart3.xml"/><Relationship Id="rId2" Type="http://schemas.openxmlformats.org/officeDocument/2006/relationships/diagramData" Target="../diagrams/data5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6.xml"/><Relationship Id="rId5" Type="http://schemas.openxmlformats.org/officeDocument/2006/relationships/diagramColors" Target="../diagrams/colors56.xml"/><Relationship Id="rId4" Type="http://schemas.openxmlformats.org/officeDocument/2006/relationships/diagramQuickStyle" Target="../diagrams/quickStyle56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7.xml"/><Relationship Id="rId2" Type="http://schemas.openxmlformats.org/officeDocument/2006/relationships/diagramData" Target="../diagrams/data5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7.xml"/><Relationship Id="rId5" Type="http://schemas.openxmlformats.org/officeDocument/2006/relationships/diagramColors" Target="../diagrams/colors57.xml"/><Relationship Id="rId4" Type="http://schemas.openxmlformats.org/officeDocument/2006/relationships/diagramQuickStyle" Target="../diagrams/quickStyle5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8.xml"/><Relationship Id="rId2" Type="http://schemas.openxmlformats.org/officeDocument/2006/relationships/diagramData" Target="../diagrams/data5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8.xml"/><Relationship Id="rId5" Type="http://schemas.openxmlformats.org/officeDocument/2006/relationships/diagramColors" Target="../diagrams/colors58.xml"/><Relationship Id="rId4" Type="http://schemas.openxmlformats.org/officeDocument/2006/relationships/diagramQuickStyle" Target="../diagrams/quickStyle58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9.xml"/><Relationship Id="rId2" Type="http://schemas.openxmlformats.org/officeDocument/2006/relationships/diagramData" Target="../diagrams/data5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9.xml"/><Relationship Id="rId5" Type="http://schemas.openxmlformats.org/officeDocument/2006/relationships/diagramColors" Target="../diagrams/colors59.xml"/><Relationship Id="rId4" Type="http://schemas.openxmlformats.org/officeDocument/2006/relationships/diagramQuickStyle" Target="../diagrams/quickStyle59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0.xml"/><Relationship Id="rId7" Type="http://schemas.openxmlformats.org/officeDocument/2006/relationships/image" Target="../media/image32.png"/><Relationship Id="rId2" Type="http://schemas.openxmlformats.org/officeDocument/2006/relationships/diagramData" Target="../diagrams/data6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0.xml"/><Relationship Id="rId5" Type="http://schemas.openxmlformats.org/officeDocument/2006/relationships/diagramColors" Target="../diagrams/colors60.xml"/><Relationship Id="rId4" Type="http://schemas.openxmlformats.org/officeDocument/2006/relationships/diagramQuickStyle" Target="../diagrams/quickStyle60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1.xml"/><Relationship Id="rId2" Type="http://schemas.openxmlformats.org/officeDocument/2006/relationships/diagramData" Target="../diagrams/data6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1.xml"/><Relationship Id="rId5" Type="http://schemas.openxmlformats.org/officeDocument/2006/relationships/diagramColors" Target="../diagrams/colors61.xml"/><Relationship Id="rId4" Type="http://schemas.openxmlformats.org/officeDocument/2006/relationships/diagramQuickStyle" Target="../diagrams/quickStyle61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2.xml"/><Relationship Id="rId7" Type="http://schemas.microsoft.com/office/2007/relationships/diagramDrawing" Target="../diagrams/drawing62.xml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2.xml"/><Relationship Id="rId5" Type="http://schemas.openxmlformats.org/officeDocument/2006/relationships/diagramQuickStyle" Target="../diagrams/quickStyle62.xml"/><Relationship Id="rId4" Type="http://schemas.openxmlformats.org/officeDocument/2006/relationships/diagramLayout" Target="../diagrams/layout6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3.xml"/><Relationship Id="rId2" Type="http://schemas.openxmlformats.org/officeDocument/2006/relationships/diagramData" Target="../diagrams/data6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3.xml"/><Relationship Id="rId5" Type="http://schemas.openxmlformats.org/officeDocument/2006/relationships/diagramColors" Target="../diagrams/colors63.xml"/><Relationship Id="rId4" Type="http://schemas.openxmlformats.org/officeDocument/2006/relationships/diagramQuickStyle" Target="../diagrams/quickStyle63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4.xml"/><Relationship Id="rId2" Type="http://schemas.openxmlformats.org/officeDocument/2006/relationships/diagramData" Target="../diagrams/data6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4.xml"/><Relationship Id="rId5" Type="http://schemas.openxmlformats.org/officeDocument/2006/relationships/diagramColors" Target="../diagrams/colors64.xml"/><Relationship Id="rId4" Type="http://schemas.openxmlformats.org/officeDocument/2006/relationships/diagramQuickStyle" Target="../diagrams/quickStyle6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5.xml"/><Relationship Id="rId2" Type="http://schemas.openxmlformats.org/officeDocument/2006/relationships/diagramData" Target="../diagrams/data6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5.xml"/><Relationship Id="rId5" Type="http://schemas.openxmlformats.org/officeDocument/2006/relationships/diagramColors" Target="../diagrams/colors65.xml"/><Relationship Id="rId4" Type="http://schemas.openxmlformats.org/officeDocument/2006/relationships/diagramQuickStyle" Target="../diagrams/quickStyle65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6.xml"/><Relationship Id="rId2" Type="http://schemas.openxmlformats.org/officeDocument/2006/relationships/diagramData" Target="../diagrams/data6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6.xml"/><Relationship Id="rId5" Type="http://schemas.openxmlformats.org/officeDocument/2006/relationships/diagramColors" Target="../diagrams/colors66.xml"/><Relationship Id="rId4" Type="http://schemas.openxmlformats.org/officeDocument/2006/relationships/diagramQuickStyle" Target="../diagrams/quickStyle6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7.xml"/><Relationship Id="rId7" Type="http://schemas.openxmlformats.org/officeDocument/2006/relationships/image" Target="../media/image34.png"/><Relationship Id="rId2" Type="http://schemas.openxmlformats.org/officeDocument/2006/relationships/diagramData" Target="../diagrams/data6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7.xml"/><Relationship Id="rId5" Type="http://schemas.openxmlformats.org/officeDocument/2006/relationships/diagramColors" Target="../diagrams/colors67.xml"/><Relationship Id="rId4" Type="http://schemas.openxmlformats.org/officeDocument/2006/relationships/diagramQuickStyle" Target="../diagrams/quickStyle6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8.xml"/><Relationship Id="rId7" Type="http://schemas.microsoft.com/office/2007/relationships/diagramDrawing" Target="../diagrams/drawing68.xml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8.xml"/><Relationship Id="rId5" Type="http://schemas.openxmlformats.org/officeDocument/2006/relationships/diagramQuickStyle" Target="../diagrams/quickStyle68.xml"/><Relationship Id="rId4" Type="http://schemas.openxmlformats.org/officeDocument/2006/relationships/diagramLayout" Target="../diagrams/layout6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9.xml"/><Relationship Id="rId2" Type="http://schemas.openxmlformats.org/officeDocument/2006/relationships/diagramData" Target="../diagrams/data6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9.xml"/><Relationship Id="rId5" Type="http://schemas.openxmlformats.org/officeDocument/2006/relationships/diagramColors" Target="../diagrams/colors69.xml"/><Relationship Id="rId4" Type="http://schemas.openxmlformats.org/officeDocument/2006/relationships/diagramQuickStyle" Target="../diagrams/quickStyle69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0.xml"/><Relationship Id="rId2" Type="http://schemas.openxmlformats.org/officeDocument/2006/relationships/diagramData" Target="../diagrams/data7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0.xml"/><Relationship Id="rId5" Type="http://schemas.openxmlformats.org/officeDocument/2006/relationships/diagramColors" Target="../diagrams/colors70.xml"/><Relationship Id="rId4" Type="http://schemas.openxmlformats.org/officeDocument/2006/relationships/diagramQuickStyle" Target="../diagrams/quickStyle7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jpeg"/><Relationship Id="rId3" Type="http://schemas.openxmlformats.org/officeDocument/2006/relationships/diagramLayout" Target="../diagrams/layout71.xml"/><Relationship Id="rId7" Type="http://schemas.openxmlformats.org/officeDocument/2006/relationships/image" Target="../media/image14.jpeg"/><Relationship Id="rId2" Type="http://schemas.openxmlformats.org/officeDocument/2006/relationships/diagramData" Target="../diagrams/data7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1.xml"/><Relationship Id="rId5" Type="http://schemas.openxmlformats.org/officeDocument/2006/relationships/diagramColors" Target="../diagrams/colors71.xml"/><Relationship Id="rId4" Type="http://schemas.openxmlformats.org/officeDocument/2006/relationships/diagramQuickStyle" Target="../diagrams/quickStyle71.xml"/><Relationship Id="rId9" Type="http://schemas.openxmlformats.org/officeDocument/2006/relationships/image" Target="../media/image38.jpe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2.xml"/><Relationship Id="rId7" Type="http://schemas.openxmlformats.org/officeDocument/2006/relationships/image" Target="../media/image39.png"/><Relationship Id="rId2" Type="http://schemas.openxmlformats.org/officeDocument/2006/relationships/diagramData" Target="../diagrams/data7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2.xml"/><Relationship Id="rId5" Type="http://schemas.openxmlformats.org/officeDocument/2006/relationships/diagramColors" Target="../diagrams/colors72.xml"/><Relationship Id="rId4" Type="http://schemas.openxmlformats.org/officeDocument/2006/relationships/diagramQuickStyle" Target="../diagrams/quickStyle7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gif"/><Relationship Id="rId4" Type="http://schemas.openxmlformats.org/officeDocument/2006/relationships/image" Target="../media/image42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3.xml"/><Relationship Id="rId7" Type="http://schemas.openxmlformats.org/officeDocument/2006/relationships/image" Target="../media/image45.png"/><Relationship Id="rId2" Type="http://schemas.openxmlformats.org/officeDocument/2006/relationships/diagramData" Target="../diagrams/data7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3.xml"/><Relationship Id="rId5" Type="http://schemas.openxmlformats.org/officeDocument/2006/relationships/diagramColors" Target="../diagrams/colors73.xml"/><Relationship Id="rId4" Type="http://schemas.openxmlformats.org/officeDocument/2006/relationships/diagramQuickStyle" Target="../diagrams/quickStyle7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4.xml"/><Relationship Id="rId7" Type="http://schemas.openxmlformats.org/officeDocument/2006/relationships/image" Target="../media/image46.gif"/><Relationship Id="rId2" Type="http://schemas.openxmlformats.org/officeDocument/2006/relationships/diagramData" Target="../diagrams/data7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4.xml"/><Relationship Id="rId5" Type="http://schemas.openxmlformats.org/officeDocument/2006/relationships/diagramColors" Target="../diagrams/colors74.xml"/><Relationship Id="rId4" Type="http://schemas.openxmlformats.org/officeDocument/2006/relationships/diagramQuickStyle" Target="../diagrams/quickStyle74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5.xml"/><Relationship Id="rId2" Type="http://schemas.openxmlformats.org/officeDocument/2006/relationships/diagramData" Target="../diagrams/data7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5.xml"/><Relationship Id="rId5" Type="http://schemas.openxmlformats.org/officeDocument/2006/relationships/diagramColors" Target="../diagrams/colors75.xml"/><Relationship Id="rId4" Type="http://schemas.openxmlformats.org/officeDocument/2006/relationships/diagramQuickStyle" Target="../diagrams/quickStyle75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2286000" y="1700808"/>
            <a:ext cx="6172200" cy="2669682"/>
          </a:xfrm>
        </p:spPr>
        <p:txBody>
          <a:bodyPr>
            <a:no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  <a:tabLst>
                <a:tab pos="1162050" algn="l"/>
                <a:tab pos="2700020" algn="ctr"/>
                <a:tab pos="3838575" algn="l"/>
              </a:tabLst>
            </a:pPr>
            <a:r>
              <a:rPr lang="es-MX" sz="1600" dirty="0" smtClean="0">
                <a:solidFill>
                  <a:schemeClr val="tx1"/>
                </a:solidFill>
                <a:latin typeface="Arial" pitchFamily="34" charset="0"/>
                <a:ea typeface="PMingLiU"/>
                <a:cs typeface="Arial" pitchFamily="34" charset="0"/>
              </a:rPr>
              <a:t>TRABAJO DE TITULACIÓN PREVIO A LA OBTENCIÓN DEL TÍTULO DE INGENIERÍA EN COMERCIO EXTERIOR &amp; NEGOCIACIÓN INTERNACIONAL</a:t>
            </a:r>
            <a:r>
              <a:rPr lang="es-ES" sz="1600" dirty="0" smtClean="0">
                <a:solidFill>
                  <a:schemeClr val="tx1"/>
                </a:solidFill>
                <a:latin typeface="Arial" pitchFamily="34" charset="0"/>
                <a:ea typeface="PMingLiU"/>
                <a:cs typeface="Arial" pitchFamily="34" charset="0"/>
              </a:rPr>
              <a:t/>
            </a:r>
            <a:br>
              <a:rPr lang="es-ES" sz="1600" dirty="0" smtClean="0">
                <a:solidFill>
                  <a:schemeClr val="tx1"/>
                </a:solidFill>
                <a:latin typeface="Arial" pitchFamily="34" charset="0"/>
                <a:ea typeface="PMingLiU"/>
                <a:cs typeface="Arial" pitchFamily="34" charset="0"/>
              </a:rPr>
            </a:br>
            <a:r>
              <a:rPr lang="es-MX" sz="1600" dirty="0" smtClean="0">
                <a:solidFill>
                  <a:schemeClr val="tx1"/>
                </a:solidFill>
                <a:latin typeface="Arial" pitchFamily="34" charset="0"/>
                <a:ea typeface="PMingLiU"/>
                <a:cs typeface="Arial" pitchFamily="34" charset="0"/>
              </a:rPr>
              <a:t>  </a:t>
            </a:r>
            <a:r>
              <a:rPr lang="es-ES" sz="1600" dirty="0" smtClean="0">
                <a:solidFill>
                  <a:schemeClr val="tx1"/>
                </a:solidFill>
                <a:latin typeface="Arial" pitchFamily="34" charset="0"/>
                <a:ea typeface="PMingLiU"/>
                <a:cs typeface="Arial" pitchFamily="34" charset="0"/>
              </a:rPr>
              <a:t/>
            </a:r>
            <a:br>
              <a:rPr lang="es-ES" sz="1600" dirty="0" smtClean="0">
                <a:solidFill>
                  <a:schemeClr val="tx1"/>
                </a:solidFill>
                <a:latin typeface="Arial" pitchFamily="34" charset="0"/>
                <a:ea typeface="PMingLiU"/>
                <a:cs typeface="Arial" pitchFamily="34" charset="0"/>
              </a:rPr>
            </a:br>
            <a:r>
              <a:rPr lang="es-MX" sz="1600" dirty="0" smtClean="0">
                <a:solidFill>
                  <a:schemeClr val="tx1"/>
                </a:solidFill>
                <a:latin typeface="Arial" pitchFamily="34" charset="0"/>
                <a:ea typeface="PMingLiU"/>
                <a:cs typeface="Arial" pitchFamily="34" charset="0"/>
              </a:rPr>
              <a:t>TEMA: CREACIÓN DE UN MODELO ASOCIATIVO  PARA LA PRODUCCIÓN Y  EXPORTACIÓN DE  SIDRA DE MANZANA EN EL CANTÓN CEVALLOS.</a:t>
            </a:r>
            <a:endParaRPr lang="es-ES" sz="3600" dirty="0">
              <a:solidFill>
                <a:schemeClr val="tx1"/>
              </a:solidFill>
            </a:endParaRP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2286000" y="4437112"/>
            <a:ext cx="6172200" cy="1937810"/>
          </a:xfrm>
        </p:spPr>
        <p:txBody>
          <a:bodyPr>
            <a:noAutofit/>
          </a:bodyPr>
          <a:lstStyle/>
          <a:p>
            <a:pPr algn="r"/>
            <a:endParaRPr lang="es-MX" sz="1400" dirty="0" smtClean="0">
              <a:latin typeface="Arial" pitchFamily="34" charset="0"/>
              <a:ea typeface="PMingLiU"/>
              <a:cs typeface="Arial" pitchFamily="34" charset="0"/>
            </a:endParaRPr>
          </a:p>
          <a:p>
            <a:pPr algn="r"/>
            <a:r>
              <a:rPr lang="es-MX" sz="1400" dirty="0" smtClean="0">
                <a:latin typeface="Arial" pitchFamily="34" charset="0"/>
                <a:ea typeface="PMingLiU"/>
                <a:cs typeface="Arial" pitchFamily="34" charset="0"/>
              </a:rPr>
              <a:t>AUTORES:</a:t>
            </a:r>
            <a:r>
              <a:rPr lang="es-ES" sz="1400" dirty="0" smtClean="0">
                <a:latin typeface="Arial" pitchFamily="34" charset="0"/>
                <a:ea typeface="PMingLiU"/>
                <a:cs typeface="Arial" pitchFamily="34" charset="0"/>
              </a:rPr>
              <a:t/>
            </a:r>
            <a:br>
              <a:rPr lang="es-ES" sz="1400" dirty="0" smtClean="0">
                <a:latin typeface="Arial" pitchFamily="34" charset="0"/>
                <a:ea typeface="PMingLiU"/>
                <a:cs typeface="Arial" pitchFamily="34" charset="0"/>
              </a:rPr>
            </a:br>
            <a:r>
              <a:rPr lang="es-MX" sz="1400" dirty="0" smtClean="0">
                <a:latin typeface="Arial" pitchFamily="34" charset="0"/>
                <a:ea typeface="PMingLiU"/>
                <a:cs typeface="Arial" pitchFamily="34" charset="0"/>
              </a:rPr>
              <a:t> </a:t>
            </a:r>
            <a:r>
              <a:rPr lang="es-ES" sz="1400" dirty="0" smtClean="0">
                <a:latin typeface="Arial" pitchFamily="34" charset="0"/>
                <a:ea typeface="PMingLiU"/>
                <a:cs typeface="Arial" pitchFamily="34" charset="0"/>
              </a:rPr>
              <a:t/>
            </a:r>
            <a:br>
              <a:rPr lang="es-ES" sz="1400" dirty="0" smtClean="0">
                <a:latin typeface="Arial" pitchFamily="34" charset="0"/>
                <a:ea typeface="PMingLiU"/>
                <a:cs typeface="Arial" pitchFamily="34" charset="0"/>
              </a:rPr>
            </a:br>
            <a:r>
              <a:rPr lang="es-MX" sz="1400" b="0" dirty="0" smtClean="0">
                <a:latin typeface="Arial" pitchFamily="34" charset="0"/>
                <a:ea typeface="PMingLiU"/>
                <a:cs typeface="Arial" pitchFamily="34" charset="0"/>
              </a:rPr>
              <a:t>NARVÁEZ SAMPEDRO, MARÍA JOSÉ</a:t>
            </a:r>
            <a:r>
              <a:rPr lang="es-ES" sz="1400" b="0" dirty="0" smtClean="0">
                <a:latin typeface="Arial" pitchFamily="34" charset="0"/>
                <a:ea typeface="PMingLiU"/>
                <a:cs typeface="Arial" pitchFamily="34" charset="0"/>
              </a:rPr>
              <a:t/>
            </a:r>
            <a:br>
              <a:rPr lang="es-ES" sz="1400" b="0" dirty="0" smtClean="0">
                <a:latin typeface="Arial" pitchFamily="34" charset="0"/>
                <a:ea typeface="PMingLiU"/>
                <a:cs typeface="Arial" pitchFamily="34" charset="0"/>
              </a:rPr>
            </a:br>
            <a:r>
              <a:rPr lang="es-MX" sz="1400" b="0" dirty="0" smtClean="0">
                <a:latin typeface="Arial" pitchFamily="34" charset="0"/>
                <a:ea typeface="PMingLiU"/>
                <a:cs typeface="Arial" pitchFamily="34" charset="0"/>
              </a:rPr>
              <a:t>VALDEZ CATA, PRISCILA VANESSA</a:t>
            </a:r>
            <a:r>
              <a:rPr lang="es-ES" sz="1400" b="0" dirty="0" smtClean="0">
                <a:latin typeface="Arial" pitchFamily="34" charset="0"/>
                <a:ea typeface="PMingLiU"/>
                <a:cs typeface="Arial" pitchFamily="34" charset="0"/>
              </a:rPr>
              <a:t/>
            </a:r>
            <a:br>
              <a:rPr lang="es-ES" sz="1400" b="0" dirty="0" smtClean="0">
                <a:latin typeface="Arial" pitchFamily="34" charset="0"/>
                <a:ea typeface="PMingLiU"/>
                <a:cs typeface="Arial" pitchFamily="34" charset="0"/>
              </a:rPr>
            </a:br>
            <a:endParaRPr lang="es-MX" sz="1400" b="0" dirty="0" smtClean="0">
              <a:latin typeface="Arial" pitchFamily="34" charset="0"/>
              <a:ea typeface="PMingLiU"/>
              <a:cs typeface="Arial" pitchFamily="34" charset="0"/>
            </a:endParaRPr>
          </a:p>
          <a:p>
            <a:pPr algn="ctr"/>
            <a:r>
              <a:rPr lang="es-MX" sz="1400" dirty="0" smtClean="0">
                <a:latin typeface="Arial" pitchFamily="34" charset="0"/>
                <a:ea typeface="PMingLiU"/>
                <a:cs typeface="Arial" pitchFamily="34" charset="0"/>
              </a:rPr>
              <a:t>SANGOLQUÍ</a:t>
            </a:r>
            <a:r>
              <a:rPr lang="es-ES" sz="1400" dirty="0" smtClean="0">
                <a:latin typeface="Arial" pitchFamily="34" charset="0"/>
                <a:ea typeface="PMingLiU"/>
                <a:cs typeface="Arial" pitchFamily="34" charset="0"/>
              </a:rPr>
              <a:t/>
            </a:r>
            <a:br>
              <a:rPr lang="es-ES" sz="1400" dirty="0" smtClean="0">
                <a:latin typeface="Arial" pitchFamily="34" charset="0"/>
                <a:ea typeface="PMingLiU"/>
                <a:cs typeface="Arial" pitchFamily="34" charset="0"/>
              </a:rPr>
            </a:br>
            <a:r>
              <a:rPr lang="es-MX" sz="1400" dirty="0" smtClean="0">
                <a:latin typeface="Arial" pitchFamily="34" charset="0"/>
                <a:ea typeface="PMingLiU"/>
                <a:cs typeface="Arial" pitchFamily="34" charset="0"/>
              </a:rPr>
              <a:t>2015</a:t>
            </a:r>
            <a:endParaRPr lang="es-ES" sz="1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3 Imagen" descr="ESP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87824" y="404664"/>
            <a:ext cx="3981450" cy="1143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764704"/>
          <a:ext cx="7643192" cy="57091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332656"/>
            <a:ext cx="7467600" cy="652934"/>
          </a:xfrm>
        </p:spPr>
        <p:txBody>
          <a:bodyPr>
            <a:normAutofit/>
          </a:bodyPr>
          <a:lstStyle/>
          <a:p>
            <a:pPr algn="r"/>
            <a:r>
              <a:rPr lang="es-EC" sz="3600" b="1" dirty="0" smtClean="0"/>
              <a:t>Comentario</a:t>
            </a:r>
            <a:endParaRPr lang="es-EC" sz="3600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1308985642"/>
              </p:ext>
            </p:extLst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Rectángulo"/>
          <p:cNvSpPr/>
          <p:nvPr/>
        </p:nvSpPr>
        <p:spPr>
          <a:xfrm>
            <a:off x="251520" y="404664"/>
            <a:ext cx="2376264" cy="95410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dirty="0" smtClean="0"/>
              <a:t>Arboles productores: más </a:t>
            </a:r>
            <a:r>
              <a:rPr lang="es-ES" sz="1400" dirty="0"/>
              <a:t>de 50 años de vida </a:t>
            </a:r>
            <a:r>
              <a:rPr lang="es-ES" sz="1400" dirty="0" smtClean="0"/>
              <a:t>útil</a:t>
            </a:r>
          </a:p>
          <a:p>
            <a:pPr algn="ctr"/>
            <a:r>
              <a:rPr lang="es-ES" sz="1400" dirty="0" smtClean="0"/>
              <a:t>Producen: 500 </a:t>
            </a:r>
            <a:r>
              <a:rPr lang="es-ES" sz="1400" dirty="0"/>
              <a:t>manzanas por temporada</a:t>
            </a:r>
            <a:endParaRPr lang="es-EC" sz="1400" dirty="0"/>
          </a:p>
        </p:txBody>
      </p:sp>
      <p:cxnSp>
        <p:nvCxnSpPr>
          <p:cNvPr id="22" name="21 Conector angular"/>
          <p:cNvCxnSpPr/>
          <p:nvPr/>
        </p:nvCxnSpPr>
        <p:spPr>
          <a:xfrm>
            <a:off x="467544" y="1358771"/>
            <a:ext cx="576064" cy="558061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23 Rectángulo"/>
          <p:cNvSpPr/>
          <p:nvPr/>
        </p:nvSpPr>
        <p:spPr>
          <a:xfrm>
            <a:off x="6588224" y="3083130"/>
            <a:ext cx="1728192" cy="5232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S" sz="1400" dirty="0" smtClean="0"/>
              <a:t>Estrategias </a:t>
            </a:r>
            <a:r>
              <a:rPr lang="es-ES" sz="1400" dirty="0"/>
              <a:t>de cooperación</a:t>
            </a:r>
            <a:endParaRPr lang="es-EC" sz="1400" dirty="0"/>
          </a:p>
        </p:txBody>
      </p:sp>
    </p:spTree>
    <p:extLst>
      <p:ext uri="{BB962C8B-B14F-4D97-AF65-F5344CB8AC3E}">
        <p14:creationId xmlns="" xmlns:p14="http://schemas.microsoft.com/office/powerpoint/2010/main" val="6973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3869883227"/>
              </p:ext>
            </p:extLst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1 Título"/>
          <p:cNvSpPr txBox="1">
            <a:spLocks/>
          </p:cNvSpPr>
          <p:nvPr/>
        </p:nvSpPr>
        <p:spPr>
          <a:xfrm>
            <a:off x="467544" y="332656"/>
            <a:ext cx="7467600" cy="652934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C" b="1" dirty="0" smtClean="0"/>
              <a:t>Comentario</a:t>
            </a:r>
            <a:endParaRPr lang="es-EC" b="1" dirty="0"/>
          </a:p>
        </p:txBody>
      </p:sp>
    </p:spTree>
    <p:extLst>
      <p:ext uri="{BB962C8B-B14F-4D97-AF65-F5344CB8AC3E}">
        <p14:creationId xmlns="" xmlns:p14="http://schemas.microsoft.com/office/powerpoint/2010/main" val="287495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 descr="http://ciencia.espe.edu.ec/wp-content/uploads/2014/01/espe-peque.png"/>
          <p:cNvSpPr>
            <a:spLocks noChangeAspect="1" noChangeArrowheads="1"/>
          </p:cNvSpPr>
          <p:nvPr/>
        </p:nvSpPr>
        <p:spPr bwMode="auto">
          <a:xfrm>
            <a:off x="63500" y="-136525"/>
            <a:ext cx="8001000" cy="29718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76804" name="Picture 4" descr="http://nubedemariaoficial.com/wp-content/uploads/2014/11/gracias-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4632" b="9769"/>
          <a:stretch>
            <a:fillRect/>
          </a:stretch>
        </p:blipFill>
        <p:spPr bwMode="auto">
          <a:xfrm>
            <a:off x="827584" y="2708920"/>
            <a:ext cx="7867650" cy="223224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4 Imagen" descr="http://exterior.espe.edu.ec/wp-content/uploads/2015/10/E-6.jpg"/>
          <p:cNvPicPr/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69325"/>
          <a:stretch>
            <a:fillRect/>
          </a:stretch>
        </p:blipFill>
        <p:spPr bwMode="auto">
          <a:xfrm>
            <a:off x="3303860" y="4663083"/>
            <a:ext cx="2708300" cy="219491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5 Imagen" descr="http://exterior.espe.edu.ec/wp-content/uploads/2015/10/E-6.jpg"/>
          <p:cNvPicPr/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33439"/>
          <a:stretch>
            <a:fillRect/>
          </a:stretch>
        </p:blipFill>
        <p:spPr bwMode="auto">
          <a:xfrm>
            <a:off x="1763688" y="620689"/>
            <a:ext cx="5616624" cy="194421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="" xmlns:p14="http://schemas.microsoft.com/office/powerpoint/2010/main" val="1764704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Marco referencial 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908720"/>
          <a:ext cx="7427168" cy="55651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s-MX" b="1" dirty="0" smtClean="0"/>
              <a:t>Modelos Asociativos en el Ecuador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692696"/>
          <a:ext cx="7787208" cy="57811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sz="4000" dirty="0" smtClean="0"/>
              <a:t>Antecedentes</a:t>
            </a:r>
            <a:r>
              <a:rPr lang="es-MX" dirty="0" smtClean="0"/>
              <a:t> </a:t>
            </a:r>
            <a:endParaRPr lang="es-ES" dirty="0"/>
          </a:p>
        </p:txBody>
      </p:sp>
      <p:sp>
        <p:nvSpPr>
          <p:cNvPr id="5" name="4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6" name="5 Imagen"/>
          <p:cNvPicPr/>
          <p:nvPr/>
        </p:nvPicPr>
        <p:blipFill>
          <a:blip r:embed="rId2" cstate="print"/>
          <a:srcRect l="25621" t="37063" r="38960" b="34965"/>
          <a:stretch>
            <a:fillRect/>
          </a:stretch>
        </p:blipFill>
        <p:spPr bwMode="auto">
          <a:xfrm>
            <a:off x="6156176" y="332656"/>
            <a:ext cx="2592288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6 Imagen"/>
          <p:cNvPicPr/>
          <p:nvPr/>
        </p:nvPicPr>
        <p:blipFill>
          <a:blip r:embed="rId3" cstate="print"/>
          <a:srcRect l="24683" t="41962" r="33062" b="33172"/>
          <a:stretch>
            <a:fillRect/>
          </a:stretch>
        </p:blipFill>
        <p:spPr bwMode="auto">
          <a:xfrm>
            <a:off x="2051720" y="1916832"/>
            <a:ext cx="3761700" cy="122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1 Imagen" descr="descarga.jpg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6444208" y="2996952"/>
            <a:ext cx="2160240" cy="165606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Manzana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Manzana en Ecuador </a:t>
            </a:r>
            <a:endParaRPr lang="es-ES" b="1" dirty="0"/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36576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6 Marcador de contenido"/>
          <p:cNvGraphicFramePr>
            <a:graphicFrameLocks noGrp="1"/>
          </p:cNvGraphicFramePr>
          <p:nvPr>
            <p:ph sz="quarter" idx="2"/>
          </p:nvPr>
        </p:nvGraphicFramePr>
        <p:xfrm>
          <a:off x="4270375" y="1600200"/>
          <a:ext cx="36576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Provincia de Tungurahua</a:t>
            </a:r>
            <a:endParaRPr lang="es-ES" b="1" dirty="0"/>
          </a:p>
        </p:txBody>
      </p:sp>
      <p:graphicFrame>
        <p:nvGraphicFramePr>
          <p:cNvPr id="9" name="8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67544" y="1772816"/>
          <a:ext cx="7467600" cy="457200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808312"/>
                <a:gridCol w="4659288"/>
              </a:tblGrid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s-MX" sz="2400" b="1" dirty="0" smtClean="0"/>
                        <a:t>Límites</a:t>
                      </a:r>
                      <a:r>
                        <a:rPr lang="es-MX" sz="2400" b="1" baseline="0" dirty="0" smtClean="0"/>
                        <a:t> </a:t>
                      </a:r>
                      <a:r>
                        <a:rPr lang="es-MX" sz="2400" b="1" dirty="0" smtClean="0"/>
                        <a:t> </a:t>
                      </a:r>
                      <a:endParaRPr lang="es-E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s-MX" sz="2400" b="0" dirty="0" smtClean="0"/>
                        <a:t>Norte: Cotopaxi y Napo</a:t>
                      </a:r>
                    </a:p>
                    <a:p>
                      <a:pPr algn="just"/>
                      <a:r>
                        <a:rPr lang="es-MX" sz="2400" b="0" dirty="0" smtClean="0"/>
                        <a:t>Sur:</a:t>
                      </a:r>
                      <a:r>
                        <a:rPr lang="es-MX" sz="2400" b="0" baseline="0" dirty="0" smtClean="0"/>
                        <a:t> </a:t>
                      </a:r>
                      <a:r>
                        <a:rPr lang="es-MX" sz="2400" b="0" dirty="0" smtClean="0"/>
                        <a:t>Chimborazo y Morona Santiago</a:t>
                      </a:r>
                    </a:p>
                    <a:p>
                      <a:pPr algn="just"/>
                      <a:r>
                        <a:rPr lang="es-MX" sz="2400" b="0" dirty="0" smtClean="0"/>
                        <a:t>Este: Napo y Pastaza</a:t>
                      </a:r>
                    </a:p>
                    <a:p>
                      <a:pPr algn="just"/>
                      <a:r>
                        <a:rPr lang="es-MX" sz="2400" b="0" dirty="0" smtClean="0"/>
                        <a:t>Oeste: Cotopaxi y Bolívar. </a:t>
                      </a:r>
                      <a:endParaRPr lang="es-ES" sz="2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s-MX" sz="2400" b="1" dirty="0" smtClean="0"/>
                        <a:t>Superficie</a:t>
                      </a:r>
                      <a:r>
                        <a:rPr lang="es-MX" sz="2400" b="1" baseline="0" dirty="0" smtClean="0"/>
                        <a:t> </a:t>
                      </a:r>
                      <a:endParaRPr lang="es-E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s-MX" sz="2400" dirty="0" smtClean="0"/>
                        <a:t>3.334 kilómetros cuadrados</a:t>
                      </a:r>
                      <a:endParaRPr lang="es-E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s-MX" sz="2400" b="1" dirty="0" smtClean="0"/>
                        <a:t>Altitud</a:t>
                      </a:r>
                      <a:r>
                        <a:rPr lang="es-MX" sz="2400" b="1" baseline="0" dirty="0" smtClean="0"/>
                        <a:t> </a:t>
                      </a:r>
                      <a:endParaRPr lang="es-E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s-MX" sz="2400" dirty="0" smtClean="0"/>
                        <a:t>2.557 metros de </a:t>
                      </a:r>
                      <a:endParaRPr lang="es-E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s-MX" sz="2400" b="1" dirty="0" smtClean="0"/>
                        <a:t>Densidad</a:t>
                      </a:r>
                      <a:r>
                        <a:rPr lang="es-MX" sz="2400" b="1" baseline="0" dirty="0" smtClean="0"/>
                        <a:t> </a:t>
                      </a:r>
                      <a:r>
                        <a:rPr lang="es-MX" sz="2400" b="1" dirty="0" smtClean="0"/>
                        <a:t>poblacional</a:t>
                      </a:r>
                      <a:endParaRPr lang="es-E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s-MX" sz="2400" dirty="0" smtClean="0"/>
                        <a:t>134.9 </a:t>
                      </a:r>
                      <a:r>
                        <a:rPr lang="es-MX" sz="2400" dirty="0" err="1" smtClean="0"/>
                        <a:t>Hab.</a:t>
                      </a:r>
                      <a:r>
                        <a:rPr lang="es-MX" sz="2400" dirty="0" smtClean="0"/>
                        <a:t>/Km2</a:t>
                      </a:r>
                      <a:endParaRPr lang="es-E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s-MX" sz="2400" b="1" dirty="0" smtClean="0"/>
                        <a:t>Climas</a:t>
                      </a:r>
                      <a:endParaRPr lang="es-E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s-MX" sz="2400" dirty="0" smtClean="0"/>
                        <a:t>varían entre templado y seco</a:t>
                      </a:r>
                      <a:endParaRPr lang="es-E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s-MX" sz="2400" b="1" dirty="0" smtClean="0"/>
                        <a:t>Temperatura</a:t>
                      </a:r>
                      <a:r>
                        <a:rPr lang="es-MX" sz="2400" b="1" baseline="0" dirty="0" smtClean="0"/>
                        <a:t> </a:t>
                      </a:r>
                      <a:endParaRPr lang="es-E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s-MX" sz="2400" dirty="0" smtClean="0"/>
                        <a:t>oscila entre los 15 y 17°</a:t>
                      </a:r>
                      <a:r>
                        <a:rPr lang="es-MX" sz="2400" baseline="0" dirty="0" smtClean="0"/>
                        <a:t> C</a:t>
                      </a:r>
                      <a:endParaRPr lang="es-ES" sz="2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5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980728"/>
          <a:ext cx="7643192" cy="54930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Objetivo 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Cantón Cevallos 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3901440"/>
        </p:xfrm>
        <a:graphic>
          <a:graphicData uri="http://schemas.openxmlformats.org/drawingml/2006/table">
            <a:tbl>
              <a:tblPr firstRow="1" bandRow="1">
                <a:tableStyleId>{8A107856-5554-42FB-B03E-39F5DBC370BA}</a:tableStyleId>
              </a:tblPr>
              <a:tblGrid>
                <a:gridCol w="2386608"/>
                <a:gridCol w="5080992"/>
              </a:tblGrid>
              <a:tr h="370840">
                <a:tc>
                  <a:txBody>
                    <a:bodyPr/>
                    <a:lstStyle/>
                    <a:p>
                      <a:r>
                        <a:rPr lang="es-MX" sz="2000" b="1" dirty="0" smtClean="0"/>
                        <a:t>Ubicación</a:t>
                      </a:r>
                      <a:endParaRPr lang="es-E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s-MX" sz="2000" b="0" dirty="0" smtClean="0"/>
                        <a:t>sector centro-sur de la Provincia de Tungurahua, a 15 km de Ambato</a:t>
                      </a:r>
                      <a:endParaRPr lang="es-ES" sz="20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MX" sz="2000" b="1" dirty="0" smtClean="0"/>
                        <a:t>Limites </a:t>
                      </a:r>
                      <a:endParaRPr lang="es-E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000" dirty="0" smtClean="0"/>
                        <a:t>Sur: Mocha y </a:t>
                      </a:r>
                      <a:r>
                        <a:rPr lang="es-ES" sz="2000" dirty="0" err="1" smtClean="0"/>
                        <a:t>Quero</a:t>
                      </a:r>
                      <a:endParaRPr lang="es-ES" sz="2000" dirty="0" smtClean="0"/>
                    </a:p>
                    <a:p>
                      <a:r>
                        <a:rPr lang="es-ES" sz="2000" dirty="0" smtClean="0"/>
                        <a:t>Norte:</a:t>
                      </a:r>
                      <a:r>
                        <a:rPr lang="es-ES" sz="2000" baseline="0" dirty="0" smtClean="0"/>
                        <a:t> </a:t>
                      </a:r>
                      <a:r>
                        <a:rPr lang="es-ES" sz="2000" dirty="0" smtClean="0"/>
                        <a:t> por  Ambato</a:t>
                      </a:r>
                    </a:p>
                    <a:p>
                      <a:r>
                        <a:rPr lang="es-ES" sz="2000" dirty="0" smtClean="0"/>
                        <a:t>Este: </a:t>
                      </a:r>
                      <a:r>
                        <a:rPr lang="es-ES" sz="2000" dirty="0" err="1" smtClean="0"/>
                        <a:t>Tisaleo</a:t>
                      </a:r>
                      <a:r>
                        <a:rPr lang="es-ES" sz="2000" dirty="0" smtClean="0"/>
                        <a:t> y Mocha</a:t>
                      </a:r>
                    </a:p>
                    <a:p>
                      <a:r>
                        <a:rPr lang="es-ES" sz="2000" dirty="0" smtClean="0"/>
                        <a:t>Oeste: </a:t>
                      </a:r>
                      <a:r>
                        <a:rPr lang="es-ES" sz="2000" dirty="0" err="1" smtClean="0"/>
                        <a:t>Pelileo</a:t>
                      </a:r>
                      <a:r>
                        <a:rPr lang="es-ES" sz="2000" dirty="0" smtClean="0"/>
                        <a:t>.  </a:t>
                      </a:r>
                      <a:endParaRPr lang="es-E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MX" sz="2000" b="1" dirty="0" smtClean="0"/>
                        <a:t>Extensión </a:t>
                      </a:r>
                      <a:endParaRPr lang="es-E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000" dirty="0" smtClean="0"/>
                        <a:t>17,2 kilómetros cuadrados</a:t>
                      </a:r>
                      <a:endParaRPr lang="es-E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sz="2000" b="1" dirty="0" smtClean="0"/>
                        <a:t>Altitud </a:t>
                      </a:r>
                      <a:endParaRPr lang="es-E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000" dirty="0" smtClean="0"/>
                        <a:t>2908 metros sobre el nivel del mar</a:t>
                      </a:r>
                      <a:endParaRPr lang="es-E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sz="2000" b="1" dirty="0" smtClean="0"/>
                        <a:t>Densidad poblacional</a:t>
                      </a:r>
                      <a:endParaRPr lang="es-E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2000" dirty="0" smtClean="0"/>
                        <a:t>E</a:t>
                      </a:r>
                      <a:r>
                        <a:rPr lang="es-MX" sz="2000" baseline="0" dirty="0" smtClean="0"/>
                        <a:t> s la mas alta de la provincia con </a:t>
                      </a:r>
                      <a:r>
                        <a:rPr lang="es-ES" sz="2000" dirty="0" smtClean="0"/>
                        <a:t>434,66 hab/km2</a:t>
                      </a:r>
                      <a:endParaRPr lang="es-E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sz="2000" b="1" dirty="0" smtClean="0"/>
                        <a:t>Clima</a:t>
                      </a:r>
                      <a:endParaRPr lang="es-E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000" dirty="0" smtClean="0"/>
                        <a:t>templado que oscila entre 13 y 16° C.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5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196752"/>
          <a:ext cx="7715200" cy="52770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sz="3600" dirty="0" smtClean="0"/>
              <a:t>Método </a:t>
            </a:r>
            <a:endParaRPr lang="es-ES" sz="3600" dirty="0"/>
          </a:p>
        </p:txBody>
      </p:sp>
      <p:sp>
        <p:nvSpPr>
          <p:cNvPr id="5" name="4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6" name="5 Imagen" descr="http://www.elcomercio.com/files/article_main/uploads/2014/05/26/53833d07ac9ba.jpg"/>
          <p:cNvPicPr/>
          <p:nvPr/>
        </p:nvPicPr>
        <p:blipFill>
          <a:blip r:embed="rId2" cstate="print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2051720" y="404664"/>
            <a:ext cx="2952328" cy="1944216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6 Imagen" descr="https://upload.wikimedia.org/wikipedia/commons/thumb/3/35/Golden_delicious_apple.jpg/800px-Golden_delicious_apple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pic="http://schemas.openxmlformats.org/drawingml/2006/picture" xmlns:lc="http://schemas.openxmlformats.org/drawingml/2006/lockedCanvas" val="0"/>
              </a:ext>
            </a:extLst>
          </a:blip>
          <a:srcRect l="10631" t="2990" r="12625"/>
          <a:stretch/>
        </p:blipFill>
        <p:spPr bwMode="auto">
          <a:xfrm>
            <a:off x="5796136" y="2564904"/>
            <a:ext cx="2664296" cy="201622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pic="http://schemas.openxmlformats.org/drawingml/2006/picture" xmlns:lc="http://schemas.openxmlformats.org/drawingml/2006/lockedCanvas"/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620688"/>
          <a:ext cx="7571184" cy="58531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Definición de asociatividad</a:t>
            </a:r>
            <a:endParaRPr lang="es-ES" b="1" dirty="0"/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5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980728"/>
          <a:ext cx="7571184" cy="54930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Propuesta del modelo asociativo </a:t>
            </a:r>
            <a:endParaRPr lang="es-ES" b="1" dirty="0"/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052736"/>
          <a:ext cx="7643192" cy="54210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3059832" y="1052736"/>
            <a:ext cx="259228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MX" sz="3200" dirty="0" smtClean="0"/>
              <a:t>Alianza estratégica </a:t>
            </a:r>
            <a:endParaRPr lang="es-ES" sz="3200" dirty="0"/>
          </a:p>
        </p:txBody>
      </p:sp>
      <p:sp>
        <p:nvSpPr>
          <p:cNvPr id="8" name="7 CuadroTexto"/>
          <p:cNvSpPr txBox="1"/>
          <p:nvPr/>
        </p:nvSpPr>
        <p:spPr>
          <a:xfrm>
            <a:off x="2987824" y="5301208"/>
            <a:ext cx="259228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MX" sz="3200" dirty="0" smtClean="0"/>
              <a:t>Sociedad de hecho</a:t>
            </a:r>
            <a:endParaRPr lang="es-E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Impacto del modelo asociativo 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Implementación del modelo asociativo 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Introducción 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Muestra de interesados </a:t>
            </a:r>
            <a:endParaRPr lang="es-ES" b="1" dirty="0"/>
          </a:p>
        </p:txBody>
      </p:sp>
      <p:pic>
        <p:nvPicPr>
          <p:cNvPr id="4" name="3 Marcador de contenido" descr="asociatividad003.jp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rcRect t="8200"/>
          <a:stretch>
            <a:fillRect/>
          </a:stretch>
        </p:blipFill>
        <p:spPr>
          <a:xfrm rot="5400000">
            <a:off x="2340773" y="-468380"/>
            <a:ext cx="4392488" cy="8442831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sz="3600" dirty="0" smtClean="0"/>
              <a:t>Resultados</a:t>
            </a:r>
            <a:r>
              <a:rPr lang="es-MX" dirty="0" smtClean="0"/>
              <a:t> </a:t>
            </a:r>
            <a:endParaRPr lang="es-ES" dirty="0"/>
          </a:p>
        </p:txBody>
      </p:sp>
      <p:sp>
        <p:nvSpPr>
          <p:cNvPr id="5" name="4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6" name="5 Imagen" descr="Resultado de imagen para recolección de manzanas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260648"/>
            <a:ext cx="2448272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6 Imagen"/>
          <p:cNvPicPr/>
          <p:nvPr/>
        </p:nvPicPr>
        <p:blipFill>
          <a:blip r:embed="rId3" cstate="print"/>
          <a:srcRect l="46895" t="51623" r="40977" b="28247"/>
          <a:stretch>
            <a:fillRect/>
          </a:stretch>
        </p:blipFill>
        <p:spPr bwMode="auto">
          <a:xfrm>
            <a:off x="2196961" y="2276872"/>
            <a:ext cx="2159015" cy="190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15 Imagen" descr="marca002.jpg"/>
          <p:cNvPicPr/>
          <p:nvPr/>
        </p:nvPicPr>
        <p:blipFill>
          <a:blip r:embed="rId4" cstate="print"/>
          <a:srcRect l="37865" t="24257" r="33393" b="36634"/>
          <a:stretch>
            <a:fillRect/>
          </a:stretch>
        </p:blipFill>
        <p:spPr>
          <a:xfrm>
            <a:off x="5220072" y="620688"/>
            <a:ext cx="3096344" cy="1800200"/>
          </a:xfrm>
          <a:prstGeom prst="rect">
            <a:avLst/>
          </a:prstGeom>
        </p:spPr>
      </p:pic>
      <p:pic>
        <p:nvPicPr>
          <p:cNvPr id="9" name="8 Imagen" descr="Imagen de Bolivia"/>
          <p:cNvPicPr/>
          <p:nvPr/>
        </p:nvPicPr>
        <p:blipFill>
          <a:blip r:embed="rId5" cstate="print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5796136" y="2924944"/>
            <a:ext cx="2448272" cy="1800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s-MX" b="1" dirty="0" smtClean="0"/>
              <a:t>Producto 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s-MX" b="1" dirty="0" smtClean="0"/>
              <a:t>Clasificación arancelaria de la sidra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56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4520"/>
                <a:gridCol w="5873080"/>
              </a:tblGrid>
              <a:tr h="370840">
                <a:tc>
                  <a:txBody>
                    <a:bodyPr/>
                    <a:lstStyle/>
                    <a:p>
                      <a:r>
                        <a:rPr lang="es-MX" dirty="0" smtClean="0"/>
                        <a:t>Producto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dirty="0" smtClean="0"/>
                        <a:t>Sidra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MX" dirty="0" smtClean="0"/>
                        <a:t>Sección</a:t>
                      </a:r>
                      <a:r>
                        <a:rPr lang="es-MX" baseline="0" dirty="0" smtClean="0"/>
                        <a:t> IV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dirty="0" smtClean="0"/>
                        <a:t>Productos de las industrias alimentarías; bebidas, líquidos alcohólicos y vinagre; tabaco y sucedáneos del tabaco elaborado</a:t>
                      </a:r>
                      <a:endParaRPr lang="es-E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MX" dirty="0" smtClean="0"/>
                        <a:t>Capitulo</a:t>
                      </a:r>
                      <a:r>
                        <a:rPr lang="es-MX" baseline="0" dirty="0" smtClean="0"/>
                        <a:t> 22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dirty="0" smtClean="0"/>
                        <a:t>Bebidas, líquidos alcohólicos y vinagre</a:t>
                      </a:r>
                      <a:endParaRPr lang="es-E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MX" dirty="0" smtClean="0"/>
                        <a:t>Partida 22.06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dirty="0" smtClean="0"/>
                        <a:t>Las demás bebidas fermentadas (por ejemplo: sidra, perada, aguamiel); mezclas de bebidas fermentadas y mezclas de bebidas fermentadas y bebidas no alcohólicas, no expresadas ni comprendidas en otra parte.</a:t>
                      </a:r>
                      <a:endParaRPr lang="es-E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MX" dirty="0" err="1" smtClean="0"/>
                        <a:t>Subpartida</a:t>
                      </a:r>
                      <a:r>
                        <a:rPr lang="es-MX" baseline="0" dirty="0" smtClean="0"/>
                        <a:t> 2206.00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dirty="0" smtClean="0"/>
                        <a:t>Las demás bebidas fermentadas (por ejemplo: sidra, perada, aguamiel); mezclas de bebidas fermentadas y mezclas de bebidas fermentadas y bebidas no alcohólicas, no expresadas ni comprendidas en otra parte.</a:t>
                      </a:r>
                      <a:endParaRPr lang="es-ES" dirty="0" smtClean="0"/>
                    </a:p>
                    <a:p>
                      <a:endParaRPr lang="es-E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s-MX" b="1" dirty="0" smtClean="0"/>
              <a:t>Proceso de elaboración de la sidra</a:t>
            </a:r>
            <a:endParaRPr lang="es-ES" b="1" dirty="0"/>
          </a:p>
        </p:txBody>
      </p:sp>
      <p:sp>
        <p:nvSpPr>
          <p:cNvPr id="156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6673" name="Object 1"/>
          <p:cNvGraphicFramePr>
            <a:graphicFrameLocks noChangeAspect="1"/>
          </p:cNvGraphicFramePr>
          <p:nvPr/>
        </p:nvGraphicFramePr>
        <p:xfrm>
          <a:off x="539552" y="1412776"/>
          <a:ext cx="7763362" cy="4968552"/>
        </p:xfrm>
        <a:graphic>
          <a:graphicData uri="http://schemas.openxmlformats.org/presentationml/2006/ole">
            <p:oleObj spid="_x0000_s156673" name="Visio" r:id="rId3" imgW="6472733" imgH="401909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Embotellado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Embotellado</a:t>
            </a:r>
            <a:endParaRPr lang="es-ES" b="1" dirty="0"/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154760" y="764704"/>
          <a:ext cx="4017640" cy="54074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8" name="9 Imagen" descr="botella.JPG"/>
          <p:cNvPicPr/>
          <p:nvPr/>
        </p:nvPicPr>
        <p:blipFill rotWithShape="1">
          <a:blip r:embed="rId7" cstate="print"/>
          <a:srcRect r="17522" b="3964"/>
          <a:stretch/>
        </p:blipFill>
        <p:spPr bwMode="auto">
          <a:xfrm>
            <a:off x="755576" y="1772816"/>
            <a:ext cx="3312368" cy="432048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lc="http://schemas.openxmlformats.org/drawingml/2006/lockedCanvas" xmlns:pic="http://schemas.openxmlformats.org/drawingml/2006/picture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/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Etiqueta </a:t>
            </a:r>
            <a:endParaRPr lang="es-ES" b="1" dirty="0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1"/>
          </p:nvPr>
        </p:nvSpPr>
        <p:spPr>
          <a:xfrm>
            <a:off x="395536" y="1556792"/>
            <a:ext cx="8136904" cy="648072"/>
          </a:xfrm>
        </p:spPr>
        <p:txBody>
          <a:bodyPr/>
          <a:lstStyle/>
          <a:p>
            <a:pPr algn="just"/>
            <a:r>
              <a:rPr lang="es-ES" dirty="0" smtClean="0"/>
              <a:t>Normativa Técnica Ecuatoriana INEN </a:t>
            </a:r>
            <a:r>
              <a:rPr lang="es-EC" dirty="0" smtClean="0"/>
              <a:t>1 933</a:t>
            </a:r>
            <a:endParaRPr lang="es-ES" dirty="0"/>
          </a:p>
        </p:txBody>
      </p:sp>
      <p:graphicFrame>
        <p:nvGraphicFramePr>
          <p:cNvPr id="8" name="7 Marcador de contenido"/>
          <p:cNvGraphicFramePr>
            <a:graphicFrameLocks noGrp="1"/>
          </p:cNvGraphicFramePr>
          <p:nvPr>
            <p:ph sz="quarter" idx="2"/>
          </p:nvPr>
        </p:nvGraphicFramePr>
        <p:xfrm>
          <a:off x="1403648" y="1944216"/>
          <a:ext cx="6624736" cy="50851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16 Imagen" descr="marca002.jpg"/>
          <p:cNvPicPr/>
          <p:nvPr/>
        </p:nvPicPr>
        <p:blipFill>
          <a:blip r:embed="rId2" cstate="print"/>
          <a:srcRect l="1468" t="10891" r="1221" b="13366"/>
          <a:stretch>
            <a:fillRect/>
          </a:stretch>
        </p:blipFill>
        <p:spPr>
          <a:xfrm>
            <a:off x="467544" y="1268760"/>
            <a:ext cx="7920880" cy="424847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s-MX" b="1" dirty="0" smtClean="0"/>
              <a:t>Maquinaria para la elaboración de sidra 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36576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5 Marcador de contenido"/>
          <p:cNvGraphicFramePr>
            <a:graphicFrameLocks noGrp="1"/>
          </p:cNvGraphicFramePr>
          <p:nvPr>
            <p:ph sz="quarter" idx="2"/>
          </p:nvPr>
        </p:nvGraphicFramePr>
        <p:xfrm>
          <a:off x="4270375" y="1600200"/>
          <a:ext cx="36576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Tipo de investigación 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s-MX" b="1" dirty="0" smtClean="0"/>
              <a:t>Elementos de medición </a:t>
            </a:r>
            <a:endParaRPr lang="es-ES" b="1" dirty="0"/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 algn="just"/>
            <a:r>
              <a:rPr lang="es-EC" b="1" dirty="0" smtClean="0"/>
              <a:t>Seguridad e higiene de la maquinaria para procesamiento de alimentos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s-MX" b="1" dirty="0" smtClean="0"/>
              <a:t>Requisitos técnicos del productos 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s-EC" b="1" dirty="0" smtClean="0"/>
              <a:t>Norma Técnica Ecuatoriana </a:t>
            </a:r>
            <a:br>
              <a:rPr lang="es-EC" b="1" dirty="0" smtClean="0"/>
            </a:br>
            <a:r>
              <a:rPr lang="es-EC" b="1" dirty="0" smtClean="0"/>
              <a:t>NTE INEN 373:2015</a:t>
            </a:r>
            <a:endParaRPr lang="es-ES" b="1" dirty="0"/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2046456"/>
          <a:ext cx="74676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33800"/>
                <a:gridCol w="3733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sz="2400" dirty="0" smtClean="0"/>
                        <a:t>Clase</a:t>
                      </a:r>
                      <a:endParaRPr lang="es-E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2400" dirty="0" smtClean="0"/>
                        <a:t>tipo</a:t>
                      </a:r>
                      <a:endParaRPr lang="es-ES" sz="2400" dirty="0"/>
                    </a:p>
                  </a:txBody>
                  <a:tcPr/>
                </a:tc>
              </a:tr>
              <a:tr h="370840">
                <a:tc rowSpan="7">
                  <a:txBody>
                    <a:bodyPr/>
                    <a:lstStyle/>
                    <a:p>
                      <a:pPr algn="ctr"/>
                      <a:endParaRPr lang="es-MX" sz="2400" dirty="0" smtClean="0"/>
                    </a:p>
                    <a:p>
                      <a:pPr algn="ctr"/>
                      <a:endParaRPr lang="es-MX" sz="2400" dirty="0" smtClean="0"/>
                    </a:p>
                    <a:p>
                      <a:pPr algn="ctr"/>
                      <a:endParaRPr lang="es-MX" sz="2400" dirty="0" smtClean="0"/>
                    </a:p>
                    <a:p>
                      <a:pPr algn="ctr"/>
                      <a:endParaRPr lang="es-MX" sz="2400" dirty="0" smtClean="0"/>
                    </a:p>
                    <a:p>
                      <a:pPr algn="ctr"/>
                      <a:r>
                        <a:rPr lang="es-MX" sz="2400" dirty="0" smtClean="0"/>
                        <a:t>Vino de frutas </a:t>
                      </a:r>
                      <a:endParaRPr lang="es-E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2400" dirty="0" smtClean="0">
                          <a:latin typeface="Times New Roman"/>
                          <a:ea typeface="Calibri"/>
                          <a:cs typeface="Times New Roman"/>
                        </a:rPr>
                        <a:t>Vino de frutas cítricas</a:t>
                      </a:r>
                      <a:endParaRPr lang="es-ES" sz="2800" dirty="0" smtClean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2400" dirty="0" smtClean="0">
                          <a:latin typeface="Times New Roman"/>
                          <a:ea typeface="Calibri"/>
                          <a:cs typeface="Times New Roman"/>
                        </a:rPr>
                        <a:t>Vino de frutos rojos</a:t>
                      </a:r>
                      <a:endParaRPr lang="es-ES" sz="2800" dirty="0" smtClean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2400" dirty="0" smtClean="0">
                          <a:latin typeface="Times New Roman"/>
                          <a:ea typeface="Calibri"/>
                          <a:cs typeface="Times New Roman"/>
                        </a:rPr>
                        <a:t>Vino de manzana (sidra)</a:t>
                      </a:r>
                      <a:endParaRPr lang="es-ES" sz="2800" dirty="0" smtClean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2400" dirty="0" smtClean="0">
                          <a:latin typeface="Times New Roman"/>
                          <a:ea typeface="Calibri"/>
                          <a:cs typeface="Times New Roman"/>
                        </a:rPr>
                        <a:t>Vino de pera (</a:t>
                      </a:r>
                      <a:r>
                        <a:rPr lang="es-EC" sz="2400" dirty="0" err="1" smtClean="0">
                          <a:latin typeface="Times New Roman"/>
                          <a:ea typeface="Calibri"/>
                          <a:cs typeface="Times New Roman"/>
                        </a:rPr>
                        <a:t>perry</a:t>
                      </a:r>
                      <a:r>
                        <a:rPr lang="es-EC" sz="2400" dirty="0" smtClean="0"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endParaRPr lang="es-ES" sz="2800" dirty="0" smtClean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2400" dirty="0" smtClean="0">
                          <a:latin typeface="Times New Roman"/>
                          <a:ea typeface="Calibri"/>
                          <a:cs typeface="Times New Roman"/>
                        </a:rPr>
                        <a:t>Vino compuesto de frutas</a:t>
                      </a:r>
                      <a:endParaRPr lang="es-ES" sz="2800" dirty="0" smtClean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2400" dirty="0" smtClean="0">
                          <a:latin typeface="Times New Roman"/>
                          <a:ea typeface="Calibri"/>
                          <a:cs typeface="Times New Roman"/>
                        </a:rPr>
                        <a:t>Vino de frutas gasificado</a:t>
                      </a:r>
                      <a:endParaRPr lang="es-ES" sz="2800" dirty="0" smtClean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2400" dirty="0" smtClean="0">
                          <a:latin typeface="Times New Roman"/>
                          <a:ea typeface="Calibri"/>
                          <a:cs typeface="Times New Roman"/>
                        </a:rPr>
                        <a:t>Vino de frutas espumoso</a:t>
                      </a:r>
                      <a:endParaRPr lang="es-ES" sz="2800" dirty="0" smtClean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algn="just"/>
            <a:r>
              <a:rPr lang="es-MX" b="1" dirty="0" smtClean="0"/>
              <a:t>Requisitos INEN del producto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611560" y="692695"/>
          <a:ext cx="7992888" cy="5912826"/>
        </p:xfrm>
        <a:graphic>
          <a:graphicData uri="http://schemas.openxmlformats.org/drawingml/2006/table">
            <a:tbl>
              <a:tblPr/>
              <a:tblGrid>
                <a:gridCol w="2568742"/>
                <a:gridCol w="1199698"/>
                <a:gridCol w="1240504"/>
                <a:gridCol w="1322116"/>
                <a:gridCol w="1661828"/>
              </a:tblGrid>
              <a:tr h="5485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Times New Roman"/>
                          <a:ea typeface="Calibri"/>
                          <a:cs typeface="Times New Roman"/>
                        </a:rPr>
                        <a:t>Requisitos</a:t>
                      </a:r>
                      <a:endParaRPr lang="es-ES" sz="18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Unidad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Mínimo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Máximo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Times New Roman"/>
                          <a:ea typeface="Calibri"/>
                          <a:cs typeface="Times New Roman"/>
                        </a:rPr>
                        <a:t>Método de ensayo</a:t>
                      </a:r>
                      <a:endParaRPr lang="es-ES" sz="18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053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Grado alcohólico a 20°C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°GL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5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18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INEN 360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104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Acidez volátil, como ácido acético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g/l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es-ES" sz="18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2,0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INEN 341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104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Acidez tota, como acido málico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100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g/l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100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4,0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100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16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100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INEN 341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28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Metanol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*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trazas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0,02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INEN 347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28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Cenizas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g/l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1,4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s-EC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INEN 348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053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Alcalinidad  de las cenizas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Meg/l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1,4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s-EC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INEN 1547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857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Cloruros, como cloruro de sodio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100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g/l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100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100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2,0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100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INEN 353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28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Glicerina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**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1,0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10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INEN 355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053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Anhídrido sulfuroso total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g/l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0,32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INEN 356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053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Anhídrido sulfuroso libre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g/l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0,04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INEN357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8577">
                <a:tc gridSpan="5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Times New Roman"/>
                          <a:ea typeface="Calibri"/>
                          <a:cs typeface="Times New Roman"/>
                        </a:rPr>
                        <a:t>*cm³por cada100 cm³ de alcohol anhídrido</a:t>
                      </a:r>
                      <a:endParaRPr lang="es-ES" sz="1800" dirty="0">
                        <a:latin typeface="Times New Roman"/>
                        <a:ea typeface="PMingLiU"/>
                        <a:cs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Times New Roman"/>
                          <a:ea typeface="Calibri"/>
                          <a:cs typeface="Times New Roman"/>
                        </a:rPr>
                        <a:t>**g por cada g de alcohol anhidro</a:t>
                      </a:r>
                      <a:endParaRPr lang="es-ES" sz="18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6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179512" y="908720"/>
          <a:ext cx="3466728" cy="52565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0" name="9 Marcador de contenido"/>
          <p:cNvGraphicFramePr>
            <a:graphicFrameLocks noGrp="1"/>
          </p:cNvGraphicFramePr>
          <p:nvPr>
            <p:ph sz="quarter" idx="2"/>
          </p:nvPr>
        </p:nvGraphicFramePr>
        <p:xfrm>
          <a:off x="3923928" y="2204864"/>
          <a:ext cx="4680519" cy="138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0173"/>
                <a:gridCol w="1560173"/>
                <a:gridCol w="1560173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800" b="1" dirty="0" err="1" smtClean="0">
                          <a:latin typeface="Times New Roman"/>
                          <a:ea typeface="Times New Roman"/>
                          <a:cs typeface="Times New Roman"/>
                        </a:rPr>
                        <a:t>Micotoxinas</a:t>
                      </a:r>
                      <a:endParaRPr lang="es-ES" sz="2000" dirty="0" smtClean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Nivel máximo</a:t>
                      </a:r>
                      <a:endParaRPr lang="es-ES" sz="2000" dirty="0" smtClean="0">
                        <a:latin typeface="Times New Roman"/>
                        <a:ea typeface="PMingLiU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µg/kg</a:t>
                      </a:r>
                      <a:endParaRPr lang="es-ES" sz="2000" dirty="0" smtClean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8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Método de ensayo</a:t>
                      </a:r>
                      <a:endParaRPr lang="es-ES" sz="2000" dirty="0" smtClean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800" dirty="0" err="1" smtClean="0">
                          <a:latin typeface="Times New Roman"/>
                          <a:ea typeface="Times New Roman"/>
                          <a:cs typeface="Times New Roman"/>
                        </a:rPr>
                        <a:t>Patulina</a:t>
                      </a:r>
                      <a:endParaRPr lang="es-ES" sz="2000" dirty="0" smtClean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smtClean="0"/>
                        <a:t>50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ISO 8128-1</a:t>
                      </a:r>
                      <a:endParaRPr lang="es-ES" sz="2000" dirty="0" smtClean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800" dirty="0" err="1" smtClean="0">
                          <a:latin typeface="Times New Roman"/>
                          <a:ea typeface="Times New Roman"/>
                          <a:cs typeface="Times New Roman"/>
                        </a:rPr>
                        <a:t>Ocratoxina</a:t>
                      </a:r>
                      <a:r>
                        <a:rPr lang="es-EC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 A</a:t>
                      </a:r>
                      <a:endParaRPr lang="es-ES" sz="2000" dirty="0" smtClean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 smtClean="0"/>
                        <a:t>2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ISO 15141-1</a:t>
                      </a:r>
                      <a:endParaRPr lang="es-ES" sz="2000" dirty="0" smtClean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Proceso para la obtención del INEN</a:t>
            </a:r>
            <a:endParaRPr lang="es-ES" b="1" dirty="0"/>
          </a:p>
        </p:txBody>
      </p:sp>
      <p:graphicFrame>
        <p:nvGraphicFramePr>
          <p:cNvPr id="7" name="6 Diagrama"/>
          <p:cNvGraphicFramePr/>
          <p:nvPr/>
        </p:nvGraphicFramePr>
        <p:xfrm>
          <a:off x="467544" y="1268760"/>
          <a:ext cx="8064896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980728"/>
          <a:ext cx="7643192" cy="54930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4427984" y="5517232"/>
            <a:ext cx="3312368" cy="646331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s-MX" dirty="0" smtClean="0"/>
              <a:t>COSTO INEN $270</a:t>
            </a:r>
          </a:p>
          <a:p>
            <a:r>
              <a:rPr lang="es-MX" dirty="0" smtClean="0"/>
              <a:t>DURANCIÓN  DE 2 AÑOS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s-MX" b="1" dirty="0" smtClean="0"/>
              <a:t>Registro sanitario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Base de teorías  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539552" y="1340767"/>
          <a:ext cx="8136905" cy="4320481"/>
        </p:xfrm>
        <a:graphic>
          <a:graphicData uri="http://schemas.openxmlformats.org/drawingml/2006/table">
            <a:tbl>
              <a:tblPr/>
              <a:tblGrid>
                <a:gridCol w="1368152"/>
                <a:gridCol w="1872208"/>
                <a:gridCol w="2660931"/>
                <a:gridCol w="737120"/>
                <a:gridCol w="749247"/>
                <a:gridCol w="749247"/>
              </a:tblGrid>
              <a:tr h="334489"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dirty="0" smtClean="0">
                          <a:latin typeface="+mn-lt"/>
                        </a:rPr>
                        <a:t>Perfil de riesgo de bebidas alcohólicas</a:t>
                      </a:r>
                      <a:endParaRPr lang="es-ES" sz="1600" dirty="0">
                        <a:latin typeface="+mn-lt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S" sz="12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S" sz="12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S" sz="12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S" sz="12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S" sz="12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6132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+mn-lt"/>
                          <a:ea typeface="Calibri"/>
                          <a:cs typeface="Times New Roman"/>
                        </a:rPr>
                        <a:t>Categoría</a:t>
                      </a:r>
                      <a:endParaRPr lang="es-ES" sz="1800" dirty="0">
                        <a:latin typeface="+mn-lt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+mn-lt"/>
                          <a:ea typeface="Calibri"/>
                          <a:cs typeface="Times New Roman"/>
                        </a:rPr>
                        <a:t>Codificación</a:t>
                      </a:r>
                      <a:endParaRPr lang="es-ES" sz="1800" dirty="0">
                        <a:latin typeface="+mn-lt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+mn-lt"/>
                          <a:ea typeface="Calibri"/>
                          <a:cs typeface="Times New Roman"/>
                        </a:rPr>
                        <a:t>Sub categorías</a:t>
                      </a:r>
                      <a:endParaRPr lang="es-ES" sz="1800" dirty="0">
                        <a:latin typeface="+mn-lt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+mn-lt"/>
                          <a:ea typeface="Calibri"/>
                          <a:cs typeface="Times New Roman"/>
                        </a:rPr>
                        <a:t>Riesgo alto</a:t>
                      </a:r>
                      <a:endParaRPr lang="es-ES" sz="1400" dirty="0">
                        <a:latin typeface="+mn-lt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+mn-lt"/>
                          <a:ea typeface="Calibri"/>
                          <a:cs typeface="Times New Roman"/>
                        </a:rPr>
                        <a:t>Riesgo medio</a:t>
                      </a:r>
                      <a:endParaRPr lang="es-ES" sz="1400">
                        <a:latin typeface="+mn-lt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+mn-lt"/>
                          <a:ea typeface="Calibri"/>
                          <a:cs typeface="Times New Roman"/>
                        </a:rPr>
                        <a:t>Riesgo bajo</a:t>
                      </a:r>
                      <a:endParaRPr lang="es-ES" sz="1400" dirty="0">
                        <a:latin typeface="+mn-lt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226459">
                <a:tc rowSpan="3"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s-EC" sz="1600">
                          <a:latin typeface="+mn-lt"/>
                          <a:ea typeface="Calibri"/>
                          <a:cs typeface="Times New Roman"/>
                        </a:rPr>
                        <a:t>5.Bebidas alcohólicas</a:t>
                      </a:r>
                      <a:endParaRPr lang="es-ES" sz="1800">
                        <a:latin typeface="+mn-lt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s-EC" sz="1600">
                          <a:latin typeface="+mn-lt"/>
                          <a:ea typeface="Calibri"/>
                          <a:cs typeface="Times New Roman"/>
                        </a:rPr>
                        <a:t>5.1</a:t>
                      </a:r>
                      <a:endParaRPr lang="es-ES" sz="1800">
                        <a:latin typeface="+mn-lt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600" dirty="0">
                          <a:latin typeface="+mn-lt"/>
                          <a:ea typeface="Calibri"/>
                          <a:cs typeface="Times New Roman"/>
                        </a:rPr>
                        <a:t>Bebidas alcohólicas obtenidas por destilación(vodka, </a:t>
                      </a:r>
                      <a:r>
                        <a:rPr lang="es-ES" sz="1600" dirty="0" err="1">
                          <a:latin typeface="+mn-lt"/>
                          <a:ea typeface="Calibri"/>
                          <a:cs typeface="Times New Roman"/>
                        </a:rPr>
                        <a:t>wisky</a:t>
                      </a:r>
                      <a:r>
                        <a:rPr lang="es-ES" sz="1600" dirty="0">
                          <a:latin typeface="+mn-lt"/>
                          <a:ea typeface="Calibri"/>
                          <a:cs typeface="Times New Roman"/>
                        </a:rPr>
                        <a:t>, ron, aguardiente, </a:t>
                      </a:r>
                      <a:r>
                        <a:rPr lang="es-ES" sz="1600" dirty="0" err="1">
                          <a:latin typeface="+mn-lt"/>
                          <a:ea typeface="Calibri"/>
                          <a:cs typeface="Times New Roman"/>
                        </a:rPr>
                        <a:t>etc</a:t>
                      </a:r>
                      <a:r>
                        <a:rPr lang="es-ES" sz="1600" dirty="0">
                          <a:latin typeface="+mn-lt"/>
                          <a:ea typeface="Calibri"/>
                          <a:cs typeface="Times New Roman"/>
                        </a:rPr>
                        <a:t>)</a:t>
                      </a:r>
                      <a:endParaRPr lang="es-ES" sz="1800" dirty="0">
                        <a:latin typeface="+mn-lt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endParaRPr lang="es-EC" sz="12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endParaRPr lang="es-EC" sz="12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s-EC" sz="1200">
                          <a:latin typeface="+mn-lt"/>
                          <a:ea typeface="Calibri"/>
                          <a:cs typeface="Times New Roman"/>
                        </a:rPr>
                        <a:t>x</a:t>
                      </a:r>
                      <a:endParaRPr lang="es-ES" sz="1400">
                        <a:latin typeface="+mn-lt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2645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s-EC" sz="1600" dirty="0">
                          <a:latin typeface="+mn-lt"/>
                          <a:ea typeface="Calibri"/>
                          <a:cs typeface="Times New Roman"/>
                        </a:rPr>
                        <a:t>5.2</a:t>
                      </a:r>
                      <a:endParaRPr lang="es-ES" sz="1800" dirty="0">
                        <a:latin typeface="+mn-lt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600" dirty="0">
                          <a:latin typeface="+mn-lt"/>
                          <a:ea typeface="Calibri"/>
                          <a:cs typeface="Times New Roman"/>
                        </a:rPr>
                        <a:t>Bebidas alcohólicas obtenidas por Fermentación (vino, cerveza, champagne, sidra, </a:t>
                      </a:r>
                      <a:r>
                        <a:rPr lang="es-ES" sz="1600" dirty="0" err="1">
                          <a:latin typeface="+mn-lt"/>
                          <a:ea typeface="Calibri"/>
                          <a:cs typeface="Times New Roman"/>
                        </a:rPr>
                        <a:t>etc</a:t>
                      </a:r>
                      <a:r>
                        <a:rPr lang="es-ES" sz="1600" dirty="0">
                          <a:latin typeface="+mn-lt"/>
                          <a:ea typeface="Calibri"/>
                          <a:cs typeface="Times New Roman"/>
                        </a:rPr>
                        <a:t>)</a:t>
                      </a:r>
                      <a:endParaRPr lang="es-ES" sz="1800" dirty="0">
                        <a:latin typeface="+mn-lt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endParaRPr lang="es-EC" sz="12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s-EC" sz="1200">
                          <a:latin typeface="+mn-lt"/>
                          <a:ea typeface="Calibri"/>
                          <a:cs typeface="Times New Roman"/>
                        </a:rPr>
                        <a:t>x</a:t>
                      </a:r>
                      <a:endParaRPr lang="es-ES" sz="1400">
                        <a:latin typeface="+mn-lt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endParaRPr lang="es-EC" sz="12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984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s-EC" sz="1600">
                          <a:latin typeface="+mn-lt"/>
                          <a:ea typeface="Calibri"/>
                          <a:cs typeface="Times New Roman"/>
                        </a:rPr>
                        <a:t>5.3</a:t>
                      </a:r>
                      <a:endParaRPr lang="es-ES" sz="1800">
                        <a:latin typeface="+mn-lt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600" dirty="0">
                          <a:latin typeface="+mn-lt"/>
                          <a:ea typeface="Calibri"/>
                          <a:cs typeface="Times New Roman"/>
                        </a:rPr>
                        <a:t>Bebidas alcohólicas fortificadas (jerez, oporto, madeira)</a:t>
                      </a:r>
                      <a:endParaRPr lang="es-ES" sz="1800" dirty="0">
                        <a:latin typeface="+mn-lt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endParaRPr lang="es-EC" sz="12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endParaRPr lang="es-EC" sz="12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+mn-lt"/>
                          <a:ea typeface="Calibri"/>
                          <a:cs typeface="Times New Roman"/>
                        </a:rPr>
                        <a:t>x</a:t>
                      </a:r>
                      <a:endParaRPr lang="es-ES" sz="1400" dirty="0">
                        <a:latin typeface="+mn-lt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Rgistro sanitario.jpg"/>
          <p:cNvPicPr>
            <a:picLocks noChangeAspect="1"/>
          </p:cNvPicPr>
          <p:nvPr/>
        </p:nvPicPr>
        <p:blipFill>
          <a:blip r:embed="rId2" cstate="print"/>
          <a:srcRect b="62600"/>
          <a:stretch>
            <a:fillRect/>
          </a:stretch>
        </p:blipFill>
        <p:spPr>
          <a:xfrm>
            <a:off x="467544" y="1358544"/>
            <a:ext cx="8100392" cy="4158688"/>
          </a:xfrm>
          <a:prstGeom prst="rect">
            <a:avLst/>
          </a:prstGeom>
        </p:spPr>
      </p:pic>
      <p:sp>
        <p:nvSpPr>
          <p:cNvPr id="3" name="1 Título"/>
          <p:cNvSpPr txBox="1">
            <a:spLocks/>
          </p:cNvSpPr>
          <p:nvPr/>
        </p:nvSpPr>
        <p:spPr>
          <a:xfrm>
            <a:off x="457200" y="274638"/>
            <a:ext cx="7467600" cy="778098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MX" sz="2400" b="1" i="0" u="none" strike="noStrike" kern="1200" cap="small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oceso para la obtención de registro sanitario</a:t>
            </a:r>
            <a:endParaRPr kumimoji="0" lang="es-ES" sz="2400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Rgistro sanitario.jpg"/>
          <p:cNvPicPr>
            <a:picLocks noChangeAspect="1"/>
          </p:cNvPicPr>
          <p:nvPr/>
        </p:nvPicPr>
        <p:blipFill>
          <a:blip r:embed="rId2" cstate="print"/>
          <a:srcRect t="36350"/>
          <a:stretch>
            <a:fillRect/>
          </a:stretch>
        </p:blipFill>
        <p:spPr>
          <a:xfrm>
            <a:off x="107504" y="44624"/>
            <a:ext cx="8100000" cy="655272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Certificado Registro Sanitario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3546757220"/>
              </p:ext>
            </p:extLst>
          </p:nvPr>
        </p:nvGraphicFramePr>
        <p:xfrm>
          <a:off x="611560" y="836712"/>
          <a:ext cx="7467600" cy="32608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3 Marcador de contenido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3225769230"/>
              </p:ext>
            </p:extLst>
          </p:nvPr>
        </p:nvGraphicFramePr>
        <p:xfrm>
          <a:off x="611560" y="3212976"/>
          <a:ext cx="7467600" cy="30532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5868144" y="6071810"/>
            <a:ext cx="2664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dirty="0"/>
              <a:t>(ARCSA, 2013</a:t>
            </a:r>
            <a:r>
              <a:rPr lang="es-MX" dirty="0" smtClean="0"/>
              <a:t>)</a:t>
            </a:r>
            <a:endParaRPr lang="es-ES" dirty="0"/>
          </a:p>
        </p:txBody>
      </p:sp>
    </p:spTree>
    <p:extLst>
      <p:ext uri="{BB962C8B-B14F-4D97-AF65-F5344CB8AC3E}">
        <p14:creationId xmlns="" xmlns:p14="http://schemas.microsoft.com/office/powerpoint/2010/main" val="1893962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 smtClean="0"/>
              <a:t>Exportación </a:t>
            </a:r>
            <a:r>
              <a:rPr lang="es-ES" b="1" dirty="0"/>
              <a:t>de </a:t>
            </a:r>
            <a:r>
              <a:rPr lang="es-ES" b="1" dirty="0" smtClean="0"/>
              <a:t>Alimentos Nacionales Procesados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1298767896"/>
              </p:ext>
            </p:extLst>
          </p:nvPr>
        </p:nvGraphicFramePr>
        <p:xfrm>
          <a:off x="611560" y="1412776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5652120" y="6439698"/>
            <a:ext cx="2664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MX" dirty="0"/>
              <a:t>(ARCSA, 2013</a:t>
            </a:r>
            <a:r>
              <a:rPr lang="es-MX" dirty="0" smtClean="0"/>
              <a:t>)</a:t>
            </a:r>
            <a:endParaRPr lang="es-ES" dirty="0"/>
          </a:p>
        </p:txBody>
      </p:sp>
    </p:spTree>
    <p:extLst>
      <p:ext uri="{BB962C8B-B14F-4D97-AF65-F5344CB8AC3E}">
        <p14:creationId xmlns="" xmlns:p14="http://schemas.microsoft.com/office/powerpoint/2010/main" val="3121155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899592" y="2401641"/>
          <a:ext cx="5472608" cy="1828800"/>
        </p:xfrm>
        <a:graphic>
          <a:graphicData uri="http://schemas.openxmlformats.org/drawingml/2006/table">
            <a:tbl>
              <a:tblPr/>
              <a:tblGrid>
                <a:gridCol w="3921854"/>
                <a:gridCol w="1550754"/>
              </a:tblGrid>
              <a:tr h="306283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2400" b="1" dirty="0">
                          <a:latin typeface="Times New Roman"/>
                          <a:ea typeface="Times New Roman"/>
                          <a:cs typeface="Times New Roman"/>
                        </a:rPr>
                        <a:t>Costo Registro Sanitario Alimentos 2014</a:t>
                      </a:r>
                      <a:endParaRPr lang="es-ES" sz="28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0628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2400">
                          <a:latin typeface="Times New Roman"/>
                          <a:ea typeface="Times New Roman"/>
                          <a:cs typeface="Times New Roman"/>
                        </a:rPr>
                        <a:t>Alimentos Industrial</a:t>
                      </a:r>
                      <a:endParaRPr lang="es-ES" sz="2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2400">
                          <a:latin typeface="Times New Roman"/>
                          <a:ea typeface="Times New Roman"/>
                          <a:cs typeface="Times New Roman"/>
                        </a:rPr>
                        <a:t>$714,72</a:t>
                      </a:r>
                      <a:endParaRPr lang="es-ES" sz="2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28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2400">
                          <a:latin typeface="Times New Roman"/>
                          <a:ea typeface="Times New Roman"/>
                          <a:cs typeface="Times New Roman"/>
                        </a:rPr>
                        <a:t>Alimentos Pequeña Industria</a:t>
                      </a:r>
                      <a:endParaRPr lang="es-ES" sz="2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2400">
                          <a:latin typeface="Times New Roman"/>
                          <a:ea typeface="Times New Roman"/>
                          <a:cs typeface="Times New Roman"/>
                        </a:rPr>
                        <a:t>$340,34</a:t>
                      </a:r>
                      <a:endParaRPr lang="es-ES" sz="2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28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2400">
                          <a:latin typeface="Times New Roman"/>
                          <a:ea typeface="Times New Roman"/>
                          <a:cs typeface="Times New Roman"/>
                        </a:rPr>
                        <a:t>Alimentos Artesanales</a:t>
                      </a:r>
                      <a:endParaRPr lang="es-ES" sz="2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2400">
                          <a:latin typeface="Times New Roman"/>
                          <a:ea typeface="Times New Roman"/>
                          <a:cs typeface="Times New Roman"/>
                        </a:rPr>
                        <a:t>$104,53</a:t>
                      </a:r>
                      <a:endParaRPr lang="es-ES" sz="2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28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2400">
                          <a:latin typeface="Times New Roman"/>
                          <a:ea typeface="Times New Roman"/>
                          <a:cs typeface="Times New Roman"/>
                        </a:rPr>
                        <a:t>Alimentos Extranjeros</a:t>
                      </a:r>
                      <a:endParaRPr lang="es-ES" sz="2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2400" dirty="0">
                          <a:latin typeface="Times New Roman"/>
                          <a:ea typeface="Times New Roman"/>
                          <a:cs typeface="Times New Roman"/>
                        </a:rPr>
                        <a:t>$904,34</a:t>
                      </a:r>
                      <a:endParaRPr lang="es-ES" sz="28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5 Rectángulo redondeado"/>
          <p:cNvSpPr/>
          <p:nvPr/>
        </p:nvSpPr>
        <p:spPr>
          <a:xfrm>
            <a:off x="5292080" y="764704"/>
            <a:ext cx="2808312" cy="122413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2400" b="1" dirty="0" smtClean="0">
                <a:solidFill>
                  <a:schemeClr val="tx1"/>
                </a:solidFill>
              </a:rPr>
              <a:t>Vigencia: </a:t>
            </a:r>
            <a:r>
              <a:rPr lang="es-MX" sz="2400" dirty="0" smtClean="0">
                <a:solidFill>
                  <a:schemeClr val="tx1"/>
                </a:solidFill>
              </a:rPr>
              <a:t>5 años desde su expedición </a:t>
            </a:r>
            <a:endParaRPr lang="es-ES" sz="2400" dirty="0">
              <a:solidFill>
                <a:schemeClr val="tx1"/>
              </a:solidFill>
            </a:endParaRPr>
          </a:p>
        </p:txBody>
      </p:sp>
      <p:sp>
        <p:nvSpPr>
          <p:cNvPr id="7" name="6 Rectángulo redondeado"/>
          <p:cNvSpPr/>
          <p:nvPr/>
        </p:nvSpPr>
        <p:spPr>
          <a:xfrm>
            <a:off x="2699792" y="4869160"/>
            <a:ext cx="3744416" cy="136815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2400" dirty="0" smtClean="0">
                <a:solidFill>
                  <a:schemeClr val="tx1"/>
                </a:solidFill>
              </a:rPr>
              <a:t>Obligatorio para la exportación de alimentos nacionales procesados</a:t>
            </a:r>
            <a:endParaRPr lang="es-ES" sz="2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Etiqueta nutricional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16768" y="116632"/>
            <a:ext cx="7467600" cy="926976"/>
          </a:xfrm>
        </p:spPr>
        <p:txBody>
          <a:bodyPr/>
          <a:lstStyle/>
          <a:p>
            <a:r>
              <a:rPr lang="es-EC" b="1" dirty="0" smtClean="0"/>
              <a:t>Competencia Nacional</a:t>
            </a:r>
            <a:endParaRPr lang="es-EC" b="1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42156" y="1255548"/>
            <a:ext cx="7467600" cy="4873752"/>
          </a:xfrm>
        </p:spPr>
        <p:txBody>
          <a:bodyPr>
            <a:normAutofit/>
          </a:bodyPr>
          <a:lstStyle/>
          <a:p>
            <a:pPr lvl="0" algn="ctr"/>
            <a:r>
              <a:rPr lang="es-EC" dirty="0" smtClean="0"/>
              <a:t>Unión </a:t>
            </a:r>
            <a:r>
              <a:rPr lang="es-EC" dirty="0" err="1" smtClean="0"/>
              <a:t>Vinicola</a:t>
            </a:r>
            <a:r>
              <a:rPr lang="es-EC" dirty="0" smtClean="0"/>
              <a:t> Internacional S.A.  </a:t>
            </a:r>
          </a:p>
          <a:p>
            <a:pPr lvl="0" algn="ctr"/>
            <a:r>
              <a:rPr lang="es-EC" dirty="0" err="1" smtClean="0"/>
              <a:t>Bocebar</a:t>
            </a:r>
            <a:r>
              <a:rPr lang="es-EC" dirty="0" smtClean="0"/>
              <a:t> </a:t>
            </a:r>
            <a:r>
              <a:rPr lang="es-EC" dirty="0"/>
              <a:t>Fabrica de Vinos </a:t>
            </a:r>
            <a:r>
              <a:rPr lang="es-EC" dirty="0" err="1"/>
              <a:t>Echeverria</a:t>
            </a:r>
            <a:r>
              <a:rPr lang="es-EC" dirty="0"/>
              <a:t> S.A</a:t>
            </a:r>
            <a:endParaRPr lang="es-ES" dirty="0"/>
          </a:p>
          <a:p>
            <a:pPr lvl="0" algn="ctr"/>
            <a:r>
              <a:rPr lang="es-EC" dirty="0" err="1"/>
              <a:t>Chaupiestancia</a:t>
            </a:r>
            <a:r>
              <a:rPr lang="es-EC" dirty="0"/>
              <a:t> </a:t>
            </a:r>
            <a:r>
              <a:rPr lang="es-EC" dirty="0" err="1"/>
              <a:t>Winery</a:t>
            </a:r>
            <a:r>
              <a:rPr lang="es-EC" dirty="0"/>
              <a:t> S.A</a:t>
            </a:r>
            <a:endParaRPr lang="es-ES" dirty="0"/>
          </a:p>
          <a:p>
            <a:pPr lvl="0" algn="ctr"/>
            <a:r>
              <a:rPr lang="es-EC" dirty="0"/>
              <a:t>Corporación Caney Internacional S.A</a:t>
            </a:r>
            <a:endParaRPr lang="es-ES" dirty="0"/>
          </a:p>
          <a:p>
            <a:pPr lvl="0" algn="ctr"/>
            <a:r>
              <a:rPr lang="es-EC" dirty="0"/>
              <a:t>Embotelladora Licorera </a:t>
            </a:r>
            <a:r>
              <a:rPr lang="es-EC" dirty="0" err="1"/>
              <a:t>Emboriental</a:t>
            </a:r>
            <a:r>
              <a:rPr lang="es-EC" dirty="0"/>
              <a:t> CLTDA</a:t>
            </a:r>
            <a:endParaRPr lang="es-ES" dirty="0"/>
          </a:p>
          <a:p>
            <a:pPr lvl="0" algn="ctr"/>
            <a:r>
              <a:rPr lang="es-EC" dirty="0" smtClean="0"/>
              <a:t>Latinoamericana </a:t>
            </a:r>
            <a:r>
              <a:rPr lang="es-EC" dirty="0"/>
              <a:t>de Licores Rosales &amp; Mino LAIROM CIA.LTDA</a:t>
            </a:r>
            <a:endParaRPr lang="es-ES" dirty="0"/>
          </a:p>
          <a:p>
            <a:pPr lvl="0" algn="ctr"/>
            <a:r>
              <a:rPr lang="es-EC" dirty="0"/>
              <a:t>Licorera Americana LICOMER CIA.LTDA</a:t>
            </a:r>
            <a:endParaRPr lang="es-ES" dirty="0"/>
          </a:p>
          <a:p>
            <a:pPr lvl="0" algn="ctr"/>
            <a:r>
              <a:rPr lang="es-EC" dirty="0" smtClean="0"/>
              <a:t>SOLIESA </a:t>
            </a:r>
            <a:r>
              <a:rPr lang="es-EC" dirty="0"/>
              <a:t>Sociedad Licorera Ecuatoriana S.A</a:t>
            </a:r>
            <a:endParaRPr lang="es-ES" dirty="0"/>
          </a:p>
          <a:p>
            <a:pPr algn="ctr"/>
            <a:endParaRPr lang="es-EC" dirty="0"/>
          </a:p>
        </p:txBody>
      </p:sp>
      <p:sp>
        <p:nvSpPr>
          <p:cNvPr id="5" name="4 Rectángulo redondeado"/>
          <p:cNvSpPr/>
          <p:nvPr/>
        </p:nvSpPr>
        <p:spPr>
          <a:xfrm>
            <a:off x="683568" y="5517232"/>
            <a:ext cx="2088232" cy="79208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Vino Tinto </a:t>
            </a:r>
            <a:endParaRPr lang="es-EC" dirty="0"/>
          </a:p>
        </p:txBody>
      </p:sp>
      <p:sp>
        <p:nvSpPr>
          <p:cNvPr id="6" name="5 Rectángulo redondeado"/>
          <p:cNvSpPr/>
          <p:nvPr/>
        </p:nvSpPr>
        <p:spPr>
          <a:xfrm>
            <a:off x="3203848" y="5517232"/>
            <a:ext cx="2088232" cy="79208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Vino Blanco</a:t>
            </a:r>
            <a:endParaRPr lang="es-EC" dirty="0"/>
          </a:p>
        </p:txBody>
      </p:sp>
      <p:sp>
        <p:nvSpPr>
          <p:cNvPr id="7" name="6 Rectángulo redondeado"/>
          <p:cNvSpPr/>
          <p:nvPr/>
        </p:nvSpPr>
        <p:spPr>
          <a:xfrm>
            <a:off x="5796136" y="5517232"/>
            <a:ext cx="2088232" cy="79208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dirty="0" smtClean="0"/>
              <a:t>Champagne</a:t>
            </a:r>
            <a:endParaRPr lang="es-ES" dirty="0"/>
          </a:p>
        </p:txBody>
      </p:sp>
    </p:spTree>
    <p:extLst>
      <p:ext uri="{BB962C8B-B14F-4D97-AF65-F5344CB8AC3E}">
        <p14:creationId xmlns="" xmlns:p14="http://schemas.microsoft.com/office/powerpoint/2010/main" val="1518219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60784" y="188640"/>
            <a:ext cx="7467600" cy="782960"/>
          </a:xfrm>
        </p:spPr>
        <p:txBody>
          <a:bodyPr>
            <a:normAutofit fontScale="90000"/>
          </a:bodyPr>
          <a:lstStyle/>
          <a:p>
            <a:r>
              <a:rPr lang="es-EC" b="1" dirty="0" smtClean="0"/>
              <a:t>Licor de Frutas en el Cantón Patate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3530804617"/>
              </p:ext>
            </p:extLst>
          </p:nvPr>
        </p:nvGraphicFramePr>
        <p:xfrm>
          <a:off x="488776" y="3068960"/>
          <a:ext cx="7467600" cy="34048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4 Diagrama"/>
          <p:cNvGraphicFramePr/>
          <p:nvPr>
            <p:extLst>
              <p:ext uri="{D42A27DB-BD31-4B8C-83A1-F6EECF244321}">
                <p14:modId xmlns="" xmlns:p14="http://schemas.microsoft.com/office/powerpoint/2010/main" val="3584830786"/>
              </p:ext>
            </p:extLst>
          </p:nvPr>
        </p:nvGraphicFramePr>
        <p:xfrm>
          <a:off x="395536" y="828824"/>
          <a:ext cx="6096000" cy="23200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6" name="5 Rectángulo redondeado"/>
          <p:cNvSpPr/>
          <p:nvPr/>
        </p:nvSpPr>
        <p:spPr>
          <a:xfrm>
            <a:off x="7020272" y="1196752"/>
            <a:ext cx="1656184" cy="1584176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Preparados artificiales, en cajas de cartón</a:t>
            </a:r>
            <a:endParaRPr lang="es-EC" dirty="0"/>
          </a:p>
        </p:txBody>
      </p:sp>
      <p:sp>
        <p:nvSpPr>
          <p:cNvPr id="7" name="6 Flecha derecha"/>
          <p:cNvSpPr/>
          <p:nvPr/>
        </p:nvSpPr>
        <p:spPr>
          <a:xfrm>
            <a:off x="6588224" y="1844824"/>
            <a:ext cx="360040" cy="28803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="" xmlns:p14="http://schemas.microsoft.com/office/powerpoint/2010/main" val="1388635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/>
              <a:t>Licor de Frutas en el Cantón Patate</a:t>
            </a: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2871306092"/>
              </p:ext>
            </p:extLst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215218871"/>
              </p:ext>
            </p:extLst>
          </p:nvPr>
        </p:nvGraphicFramePr>
        <p:xfrm>
          <a:off x="5580112" y="3140967"/>
          <a:ext cx="2304257" cy="1772679"/>
        </p:xfrm>
        <a:graphic>
          <a:graphicData uri="http://schemas.openxmlformats.org/drawingml/2006/table">
            <a:tbl>
              <a:tblPr/>
              <a:tblGrid>
                <a:gridCol w="1274231"/>
                <a:gridCol w="1030026"/>
              </a:tblGrid>
              <a:tr h="428333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recios Nacionales</a:t>
                      </a:r>
                      <a:endParaRPr lang="es-ES" sz="1800">
                        <a:solidFill>
                          <a:schemeClr val="tx1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42833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Campiña</a:t>
                      </a:r>
                      <a:endParaRPr lang="es-ES" sz="1800">
                        <a:solidFill>
                          <a:schemeClr val="tx1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$1,5</a:t>
                      </a:r>
                      <a:endParaRPr lang="es-ES" sz="1800">
                        <a:solidFill>
                          <a:schemeClr val="tx1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33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 dirty="0" err="1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idral</a:t>
                      </a:r>
                      <a:r>
                        <a:rPr lang="es-EC" sz="16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endParaRPr lang="es-ES" sz="1800" dirty="0">
                        <a:solidFill>
                          <a:schemeClr val="tx1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$5.33</a:t>
                      </a:r>
                      <a:endParaRPr lang="es-ES" sz="1800">
                        <a:solidFill>
                          <a:schemeClr val="tx1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31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Demás vino de botella</a:t>
                      </a:r>
                      <a:endParaRPr lang="es-ES" sz="1800">
                        <a:solidFill>
                          <a:schemeClr val="tx1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$8-$14</a:t>
                      </a:r>
                      <a:endParaRPr lang="es-ES" sz="1800" dirty="0">
                        <a:solidFill>
                          <a:schemeClr val="tx1"/>
                        </a:solidFill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6" name="5 Imagen"/>
          <p:cNvPicPr/>
          <p:nvPr/>
        </p:nvPicPr>
        <p:blipFill rotWithShape="1">
          <a:blip r:embed="rId7" cstate="print"/>
          <a:srcRect l="34518" t="26270" r="53699" b="19418"/>
          <a:stretch/>
        </p:blipFill>
        <p:spPr bwMode="auto">
          <a:xfrm>
            <a:off x="7524328" y="1484784"/>
            <a:ext cx="787400" cy="150050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="" xmlns:a14="http://schemas.microsoft.com/office/drawing/2010/main"/>
            </a:ext>
          </a:extLst>
        </p:spPr>
      </p:pic>
      <p:grpSp>
        <p:nvGrpSpPr>
          <p:cNvPr id="3" name="6 Grupo"/>
          <p:cNvGrpSpPr>
            <a:grpSpLocks/>
          </p:cNvGrpSpPr>
          <p:nvPr/>
        </p:nvGrpSpPr>
        <p:grpSpPr bwMode="auto">
          <a:xfrm>
            <a:off x="6660232" y="5373216"/>
            <a:ext cx="2044700" cy="1096963"/>
            <a:chOff x="0" y="0"/>
            <a:chExt cx="23923" cy="17545"/>
          </a:xfrm>
        </p:grpSpPr>
        <p:pic>
          <p:nvPicPr>
            <p:cNvPr id="19" name="Imagen 2" descr="http://www.baldore.com/images/productos/vino_durazno01.jpg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55" y="1488"/>
              <a:ext cx="7868" cy="16057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Imagen 3" descr="http://www.baldore.com/images/productos/vino_manzana01.jpg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74" y="0"/>
              <a:ext cx="8086" cy="17448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Imagen 1" descr="http://www.baldore.com/images/productos/vino_cereza01.jpg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82"/>
              <a:ext cx="8080" cy="16055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="" xmlns:p14="http://schemas.microsoft.com/office/powerpoint/2010/main" val="2384025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Teorías asociativas 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Competencia Internacional en el Mercado</a:t>
            </a:r>
            <a:endParaRPr lang="es-ES" b="1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135697358"/>
              </p:ext>
            </p:extLst>
          </p:nvPr>
        </p:nvGraphicFramePr>
        <p:xfrm>
          <a:off x="971600" y="1668780"/>
          <a:ext cx="6984776" cy="4574673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1219041"/>
                <a:gridCol w="1015126"/>
                <a:gridCol w="1528031"/>
                <a:gridCol w="1641119"/>
                <a:gridCol w="1581459"/>
              </a:tblGrid>
              <a:tr h="5035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 b="1"/>
                        <a:t>Nombre del producto</a:t>
                      </a:r>
                      <a:endParaRPr lang="es-ES" sz="1600" b="1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 b="1"/>
                        <a:t>Origen</a:t>
                      </a:r>
                      <a:endParaRPr lang="es-ES" sz="1600" b="1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 b="1"/>
                        <a:t>Tipo de vino</a:t>
                      </a:r>
                      <a:endParaRPr lang="es-ES" sz="1600" b="1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 b="1"/>
                        <a:t>Características</a:t>
                      </a:r>
                      <a:endParaRPr lang="es-ES" sz="1600" b="1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 b="1" dirty="0"/>
                        <a:t>Imagen</a:t>
                      </a:r>
                      <a:endParaRPr lang="es-ES" sz="16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107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Arbor Mist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Estados Unidos</a:t>
                      </a:r>
                      <a:endParaRPr lang="es-ES" sz="1600"/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New York City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Bebida fermentada a base de Frutas, cereza, durazno, melón, frutilla, frambuesa y frutas tropicales 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400"/>
                        <a:t>Presentación en botella de 750 ml, con precio de $ 5,50 en el mercado nacional. 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0071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Boone´s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 Estados Unidos</a:t>
                      </a:r>
                      <a:endParaRPr lang="es-ES" sz="1600"/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California 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Bebida fermentada a base de  frutilla, durazno, manzana y tropical 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400"/>
                        <a:t>Presentación en botella de 750 ml, a $ 12 en el mercado nacional.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2589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Riunete 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Italia 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Bebida fermentada a base de manzana frambuesa y durazno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400"/>
                        <a:t>Presentación en botella de 750 ml, a un precio promedio en el mercado nacional de $15,00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77827" name="Imagen 7" descr="http://images.abcfws.com/get/w/274/h/548/127805.image?notfound=notavailabl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8175" y="2355543"/>
            <a:ext cx="542925" cy="1076325"/>
          </a:xfrm>
          <a:prstGeom prst="rect">
            <a:avLst/>
          </a:prstGeom>
          <a:noFill/>
        </p:spPr>
      </p:pic>
      <p:pic>
        <p:nvPicPr>
          <p:cNvPr id="77826" name="Imagen 4" descr="http://desvela2.com.mx/image/cache/data/Productos/Boones%20Manzana-700x700.PNG"/>
          <p:cNvPicPr>
            <a:picLocks noChangeAspect="1" noChangeArrowheads="1"/>
          </p:cNvPicPr>
          <p:nvPr/>
        </p:nvPicPr>
        <p:blipFill>
          <a:blip r:embed="rId3" cstate="print"/>
          <a:srcRect l="31512" t="6467" r="34459" b="9470"/>
          <a:stretch>
            <a:fillRect/>
          </a:stretch>
        </p:blipFill>
        <p:spPr bwMode="auto">
          <a:xfrm>
            <a:off x="6900563" y="3864843"/>
            <a:ext cx="438150" cy="1076325"/>
          </a:xfrm>
          <a:prstGeom prst="rect">
            <a:avLst/>
          </a:prstGeom>
          <a:noFill/>
        </p:spPr>
      </p:pic>
      <p:pic>
        <p:nvPicPr>
          <p:cNvPr id="77825" name="Imagen 1" descr="http://www.ampmlicoreria.com/catalogo/components/com_virtuemart/shop_image/product/Riunite_Sunny_Ap_4ecd4b889cc1a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3691" y="5088979"/>
            <a:ext cx="542925" cy="10763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9552" y="476672"/>
            <a:ext cx="7467600" cy="580926"/>
          </a:xfrm>
        </p:spPr>
        <p:txBody>
          <a:bodyPr>
            <a:normAutofit fontScale="90000"/>
          </a:bodyPr>
          <a:lstStyle/>
          <a:p>
            <a:r>
              <a:rPr lang="es-EC" b="1" dirty="0" smtClean="0"/>
              <a:t>Estimación de la producción Anual y Costos de inversión  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945824121"/>
              </p:ext>
            </p:extLst>
          </p:nvPr>
        </p:nvGraphicFramePr>
        <p:xfrm>
          <a:off x="827584" y="908720"/>
          <a:ext cx="7467600" cy="44415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Rectángulo redondeado"/>
          <p:cNvSpPr/>
          <p:nvPr/>
        </p:nvSpPr>
        <p:spPr>
          <a:xfrm>
            <a:off x="827584" y="5157192"/>
            <a:ext cx="2592288" cy="115212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 algn="ctr">
              <a:buFont typeface="Arial" pitchFamily="34" charset="0"/>
              <a:buChar char="•"/>
            </a:pPr>
            <a:r>
              <a:rPr lang="es-MX" sz="2000" dirty="0"/>
              <a:t>Golden </a:t>
            </a:r>
            <a:r>
              <a:rPr lang="es-MX" sz="2000" dirty="0" smtClean="0"/>
              <a:t>Delicious 35% 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MX" sz="2000" dirty="0" smtClean="0"/>
              <a:t> Emilia</a:t>
            </a:r>
          </a:p>
          <a:p>
            <a:pPr algn="ctr"/>
            <a:r>
              <a:rPr lang="es-EC" sz="2000" dirty="0" smtClean="0"/>
              <a:t>32%</a:t>
            </a:r>
            <a:endParaRPr lang="es-EC" sz="2000" dirty="0"/>
          </a:p>
        </p:txBody>
      </p:sp>
      <p:sp>
        <p:nvSpPr>
          <p:cNvPr id="6" name="5 Flecha abajo"/>
          <p:cNvSpPr/>
          <p:nvPr/>
        </p:nvSpPr>
        <p:spPr>
          <a:xfrm>
            <a:off x="1907704" y="4581128"/>
            <a:ext cx="360040" cy="3600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Flecha abajo"/>
          <p:cNvSpPr/>
          <p:nvPr/>
        </p:nvSpPr>
        <p:spPr>
          <a:xfrm>
            <a:off x="7028194" y="3300874"/>
            <a:ext cx="360040" cy="3600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Rectángulo redondeado"/>
          <p:cNvSpPr/>
          <p:nvPr/>
        </p:nvSpPr>
        <p:spPr>
          <a:xfrm>
            <a:off x="5940152" y="4005064"/>
            <a:ext cx="2448272" cy="936104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2000" dirty="0"/>
              <a:t>peso promedio de 16kg </a:t>
            </a:r>
            <a:endParaRPr lang="es-EC" sz="2000" dirty="0"/>
          </a:p>
        </p:txBody>
      </p:sp>
    </p:spTree>
    <p:extLst>
      <p:ext uri="{BB962C8B-B14F-4D97-AF65-F5344CB8AC3E}">
        <p14:creationId xmlns="" xmlns:p14="http://schemas.microsoft.com/office/powerpoint/2010/main" val="2186730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706090"/>
          </a:xfrm>
        </p:spPr>
        <p:txBody>
          <a:bodyPr/>
          <a:lstStyle/>
          <a:p>
            <a:r>
              <a:rPr lang="es-EC" b="1" dirty="0"/>
              <a:t>Estimación de la producción Anual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3328309517"/>
              </p:ext>
            </p:extLst>
          </p:nvPr>
        </p:nvGraphicFramePr>
        <p:xfrm>
          <a:off x="1691680" y="1052736"/>
          <a:ext cx="5616623" cy="5400599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413582"/>
                <a:gridCol w="1213774"/>
                <a:gridCol w="1081607"/>
                <a:gridCol w="1453830"/>
                <a:gridCol w="1453830"/>
              </a:tblGrid>
              <a:tr h="675074">
                <a:tc>
                  <a:txBody>
                    <a:bodyPr/>
                    <a:lstStyle/>
                    <a:p>
                      <a:endParaRPr lang="es-ES" sz="1100" dirty="0"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/>
                        <a:t># de cajas cosechadas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/>
                        <a:t>Precio promedio de la caja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/>
                        <a:t>Porcentaje para industrializar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/>
                        <a:t># cajas para industrializar</a:t>
                      </a:r>
                      <a:endParaRPr lang="es-ES" sz="1600" dirty="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 anchor="ctr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20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5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5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0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2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2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7,5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8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6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3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6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5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7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42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4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0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8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8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8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5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0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2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5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5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6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5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7,5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9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35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7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60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2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5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30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8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30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0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30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9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5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8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8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4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0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2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2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1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7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7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0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7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2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30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6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5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5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3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50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7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4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20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4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20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7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5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0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5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60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6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5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30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6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25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5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3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75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7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35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 dirty="0"/>
                        <a:t>40%</a:t>
                      </a:r>
                      <a:endParaRPr lang="es-ES" sz="1600" dirty="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4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8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5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8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5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25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9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5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/>
                        <a:t> 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5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2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2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5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5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5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75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21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0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1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50%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 dirty="0"/>
                        <a:t>50</a:t>
                      </a:r>
                      <a:endParaRPr lang="es-ES" sz="1600" dirty="0"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88777" y="116632"/>
            <a:ext cx="7467600" cy="1143000"/>
          </a:xfrm>
        </p:spPr>
        <p:txBody>
          <a:bodyPr/>
          <a:lstStyle/>
          <a:p>
            <a:r>
              <a:rPr lang="es-EC" b="1" dirty="0" smtClean="0"/>
              <a:t>Estimación del total de botellas a producirse 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2572012490"/>
              </p:ext>
            </p:extLst>
          </p:nvPr>
        </p:nvGraphicFramePr>
        <p:xfrm>
          <a:off x="323528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491861304"/>
              </p:ext>
            </p:extLst>
          </p:nvPr>
        </p:nvGraphicFramePr>
        <p:xfrm>
          <a:off x="251520" y="1412776"/>
          <a:ext cx="1800200" cy="1152128"/>
        </p:xfrm>
        <a:graphic>
          <a:graphicData uri="http://schemas.openxmlformats.org/drawingml/2006/table">
            <a:tbl>
              <a:tblPr/>
              <a:tblGrid>
                <a:gridCol w="1227572"/>
                <a:gridCol w="572628"/>
              </a:tblGrid>
              <a:tr h="28803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Peso por Caja</a:t>
                      </a:r>
                      <a:endParaRPr lang="es-ES" sz="14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16kg</a:t>
                      </a:r>
                      <a:endParaRPr lang="es-ES" sz="14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Caja vacía</a:t>
                      </a:r>
                      <a:endParaRPr lang="es-ES" sz="14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1,5 kg</a:t>
                      </a:r>
                      <a:endParaRPr lang="es-ES" sz="14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Fruta</a:t>
                      </a:r>
                      <a:endParaRPr lang="es-ES" sz="14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14,5kg</a:t>
                      </a:r>
                      <a:endParaRPr lang="es-ES" sz="14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Precio promedio</a:t>
                      </a:r>
                      <a:endParaRPr lang="es-ES" sz="14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$12</a:t>
                      </a:r>
                      <a:endParaRPr lang="es-ES" sz="1400" dirty="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8" name="7 Conector angular"/>
          <p:cNvCxnSpPr/>
          <p:nvPr/>
        </p:nvCxnSpPr>
        <p:spPr>
          <a:xfrm rot="16200000" flipV="1">
            <a:off x="1835696" y="2276872"/>
            <a:ext cx="792088" cy="36004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38355220"/>
              </p:ext>
            </p:extLst>
          </p:nvPr>
        </p:nvGraphicFramePr>
        <p:xfrm>
          <a:off x="5724128" y="4941168"/>
          <a:ext cx="2901315" cy="1359028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215900"/>
                <a:gridCol w="1161415"/>
              </a:tblGrid>
              <a:tr h="5055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Kg </a:t>
                      </a:r>
                      <a:r>
                        <a:rPr lang="es-ES" sz="14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Fruta</a:t>
                      </a:r>
                      <a:endParaRPr lang="es-ES" sz="1600" dirty="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Litros</a:t>
                      </a:r>
                      <a:endParaRPr lang="es-ES" sz="1600" dirty="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100">
                        <a:latin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100">
                        <a:latin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266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2kg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1 l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100">
                        <a:latin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X=(0,75l*2kg)/1l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266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x= 1,5 kg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0,75 l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100">
                        <a:latin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100" dirty="0">
                        <a:latin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cxnSp>
        <p:nvCxnSpPr>
          <p:cNvPr id="15" name="14 Conector angular"/>
          <p:cNvCxnSpPr/>
          <p:nvPr/>
        </p:nvCxnSpPr>
        <p:spPr>
          <a:xfrm rot="16200000" flipH="1">
            <a:off x="7092280" y="3933055"/>
            <a:ext cx="1224137" cy="504056"/>
          </a:xfrm>
          <a:prstGeom prst="bentConnector3">
            <a:avLst>
              <a:gd name="adj1" fmla="val -1285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88283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/>
              <a:t>Estimación del total de botellas a producirse </a:t>
            </a: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2066336002"/>
              </p:ext>
            </p:extLst>
          </p:nvPr>
        </p:nvGraphicFramePr>
        <p:xfrm>
          <a:off x="-252536" y="1484784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Elipse"/>
          <p:cNvSpPr/>
          <p:nvPr/>
        </p:nvSpPr>
        <p:spPr>
          <a:xfrm>
            <a:off x="5494955" y="3437574"/>
            <a:ext cx="2016224" cy="1368152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stima 5% </a:t>
            </a:r>
            <a:r>
              <a:rPr lang="es-MX" dirty="0"/>
              <a:t>pérdida por infortunios</a:t>
            </a:r>
            <a:endParaRPr lang="es-EC" dirty="0"/>
          </a:p>
        </p:txBody>
      </p:sp>
      <p:sp>
        <p:nvSpPr>
          <p:cNvPr id="6" name="5 Elipse"/>
          <p:cNvSpPr/>
          <p:nvPr/>
        </p:nvSpPr>
        <p:spPr>
          <a:xfrm>
            <a:off x="5364088" y="5085184"/>
            <a:ext cx="2376264" cy="1512168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dirty="0" smtClean="0"/>
              <a:t>Total </a:t>
            </a:r>
            <a:r>
              <a:rPr lang="es-MX" dirty="0"/>
              <a:t>anual de producción </a:t>
            </a:r>
            <a:r>
              <a:rPr lang="es-MX" dirty="0" smtClean="0"/>
              <a:t>= 19 </a:t>
            </a:r>
            <a:r>
              <a:rPr lang="es-MX" dirty="0"/>
              <a:t>937 botellas</a:t>
            </a:r>
            <a:endParaRPr lang="es-EC" dirty="0"/>
          </a:p>
        </p:txBody>
      </p:sp>
      <p:cxnSp>
        <p:nvCxnSpPr>
          <p:cNvPr id="8" name="7 Conector recto de flecha"/>
          <p:cNvCxnSpPr/>
          <p:nvPr/>
        </p:nvCxnSpPr>
        <p:spPr>
          <a:xfrm flipV="1">
            <a:off x="4644008" y="4285780"/>
            <a:ext cx="800269" cy="55263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9 Conector recto de flecha"/>
          <p:cNvCxnSpPr>
            <a:endCxn id="6" idx="0"/>
          </p:cNvCxnSpPr>
          <p:nvPr/>
        </p:nvCxnSpPr>
        <p:spPr>
          <a:xfrm>
            <a:off x="6552220" y="4856584"/>
            <a:ext cx="0" cy="2286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080853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Valor por Botella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381328692"/>
              </p:ext>
            </p:extLst>
          </p:nvPr>
        </p:nvGraphicFramePr>
        <p:xfrm>
          <a:off x="611560" y="1844824"/>
          <a:ext cx="7632848" cy="36724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="" xmlns:p14="http://schemas.microsoft.com/office/powerpoint/2010/main" val="3320611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11560" y="116632"/>
            <a:ext cx="7467600" cy="1143000"/>
          </a:xfrm>
        </p:spPr>
        <p:txBody>
          <a:bodyPr/>
          <a:lstStyle/>
          <a:p>
            <a:r>
              <a:rPr lang="es-ES" b="1" dirty="0"/>
              <a:t>Valor por Botella</a:t>
            </a:r>
            <a:endParaRPr lang="es-EC" b="1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2108379825"/>
              </p:ext>
            </p:extLst>
          </p:nvPr>
        </p:nvGraphicFramePr>
        <p:xfrm>
          <a:off x="4644008" y="548680"/>
          <a:ext cx="4072880" cy="58326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24375926"/>
              </p:ext>
            </p:extLst>
          </p:nvPr>
        </p:nvGraphicFramePr>
        <p:xfrm>
          <a:off x="611560" y="1484784"/>
          <a:ext cx="3960441" cy="5096220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2088933"/>
                <a:gridCol w="1087126"/>
                <a:gridCol w="784382"/>
              </a:tblGrid>
              <a:tr h="2571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 dirty="0"/>
                        <a:t>Valor caja de fruta/botella</a:t>
                      </a:r>
                      <a:endParaRPr lang="es-ES" sz="1600" dirty="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$12/9u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 dirty="0"/>
                        <a:t>$ 1,33 </a:t>
                      </a:r>
                      <a:endParaRPr lang="es-ES" sz="1600" dirty="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2571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Costo botellas por caja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55 unidades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$ 52,36 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2571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Costo por botella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 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$ 0,95 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2571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Cajas para él envió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10 cajas.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$8,4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2571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Costo caja de envió/botella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Caja $0,84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0,07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45262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Pallets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48 cajas de 12 unidades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$ 15,5 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2571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Costo pallet/botella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 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$ 0,03 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2571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Transporte nacional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84cajas x 12 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$ 260 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2571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Costo T. Nacional/botella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 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0,26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45262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Tramite aduana y documentación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 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$ 490 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2571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Certificado origen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$ 10 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$ 40 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2571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Token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 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$ 80 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2571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INEN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$ 270 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$ 370 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2571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/>
                        <a:t>Costo Tramite aduana/botella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 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$ 0,03 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2571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400" dirty="0"/>
                        <a:t>Costos indirectos </a:t>
                      </a:r>
                      <a:endParaRPr lang="es-ES" sz="1600" dirty="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/>
                        <a:t> 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400" dirty="0"/>
                        <a:t>$ 0,25 </a:t>
                      </a:r>
                      <a:endParaRPr lang="es-ES" sz="1600" dirty="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82262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Fuentes de Inversión 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674184263"/>
              </p:ext>
            </p:extLst>
          </p:nvPr>
        </p:nvGraphicFramePr>
        <p:xfrm>
          <a:off x="467544" y="1536303"/>
          <a:ext cx="7571184" cy="47010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3995936" y="6237312"/>
            <a:ext cx="43204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C" dirty="0"/>
              <a:t>(Ministerio de Agricultura, 2013)</a:t>
            </a:r>
            <a:endParaRPr lang="es-ES" dirty="0"/>
          </a:p>
          <a:p>
            <a:pPr algn="r"/>
            <a:endParaRPr lang="es-ES" dirty="0"/>
          </a:p>
        </p:txBody>
      </p:sp>
    </p:spTree>
    <p:extLst>
      <p:ext uri="{BB962C8B-B14F-4D97-AF65-F5344CB8AC3E}">
        <p14:creationId xmlns="" xmlns:p14="http://schemas.microsoft.com/office/powerpoint/2010/main" val="2820672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/>
              <a:t>Fuentes de Inversión </a:t>
            </a: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313104110"/>
              </p:ext>
            </p:extLst>
          </p:nvPr>
        </p:nvGraphicFramePr>
        <p:xfrm>
          <a:off x="467544" y="1052736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1763688" y="6237312"/>
            <a:ext cx="64712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MX" dirty="0" smtClean="0"/>
              <a:t>(</a:t>
            </a:r>
            <a:r>
              <a:rPr lang="es-MX" dirty="0"/>
              <a:t>Social, </a:t>
            </a:r>
            <a:r>
              <a:rPr lang="es-MX" dirty="0" err="1"/>
              <a:t>n.d</a:t>
            </a:r>
            <a:r>
              <a:rPr lang="es-MX" dirty="0" smtClean="0"/>
              <a:t>)</a:t>
            </a:r>
            <a:r>
              <a:rPr lang="es-ES" dirty="0" smtClean="0"/>
              <a:t>, </a:t>
            </a:r>
            <a:r>
              <a:rPr lang="es-EC" dirty="0" smtClean="0"/>
              <a:t>(</a:t>
            </a:r>
            <a:r>
              <a:rPr lang="es-EC" dirty="0"/>
              <a:t>Ministerio de Agricultura, 2013)</a:t>
            </a:r>
            <a:endParaRPr lang="es-ES" dirty="0"/>
          </a:p>
          <a:p>
            <a:pPr algn="r"/>
            <a:endParaRPr lang="es-ES" dirty="0"/>
          </a:p>
        </p:txBody>
      </p:sp>
    </p:spTree>
    <p:extLst>
      <p:ext uri="{BB962C8B-B14F-4D97-AF65-F5344CB8AC3E}">
        <p14:creationId xmlns="" xmlns:p14="http://schemas.microsoft.com/office/powerpoint/2010/main" val="4033165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7467600" cy="1143000"/>
          </a:xfrm>
        </p:spPr>
        <p:txBody>
          <a:bodyPr/>
          <a:lstStyle/>
          <a:p>
            <a:r>
              <a:rPr lang="es-EC" b="1" dirty="0"/>
              <a:t>Fuentes de Inversión </a:t>
            </a: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3903762021"/>
              </p:ext>
            </p:extLst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Rectángulo"/>
          <p:cNvSpPr/>
          <p:nvPr/>
        </p:nvSpPr>
        <p:spPr>
          <a:xfrm>
            <a:off x="6213668" y="6546830"/>
            <a:ext cx="260680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1600" dirty="0"/>
              <a:t>(Banco del Pacífico, 2015)</a:t>
            </a:r>
          </a:p>
        </p:txBody>
      </p:sp>
    </p:spTree>
    <p:extLst>
      <p:ext uri="{BB962C8B-B14F-4D97-AF65-F5344CB8AC3E}">
        <p14:creationId xmlns="" xmlns:p14="http://schemas.microsoft.com/office/powerpoint/2010/main" val="3095294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836712"/>
          <a:ext cx="7931224" cy="56371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7467600" cy="652934"/>
          </a:xfrm>
        </p:spPr>
        <p:txBody>
          <a:bodyPr/>
          <a:lstStyle/>
          <a:p>
            <a:r>
              <a:rPr lang="es-MX" b="1" dirty="0" smtClean="0"/>
              <a:t>Cifras comerciales del ecuador </a:t>
            </a:r>
            <a:endParaRPr lang="es-ES" b="1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632588965"/>
              </p:ext>
            </p:extLst>
          </p:nvPr>
        </p:nvGraphicFramePr>
        <p:xfrm>
          <a:off x="395536" y="1052736"/>
          <a:ext cx="4787901" cy="2476500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1244071"/>
                <a:gridCol w="708766"/>
                <a:gridCol w="708766"/>
                <a:gridCol w="708766"/>
                <a:gridCol w="708766"/>
                <a:gridCol w="708766"/>
              </a:tblGrid>
              <a:tr h="190500"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 dirty="0"/>
                        <a:t>Importaciones</a:t>
                      </a:r>
                      <a:endParaRPr lang="es-ES" sz="1200" dirty="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90500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/>
                        <a:t>País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/>
                        <a:t>FOB - Miles de dólares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/>
                        <a:t>2015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/>
                        <a:t>2014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/>
                        <a:t>2013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/>
                        <a:t>2012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/>
                        <a:t>2011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100"/>
                        <a:t>Estados Unidos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$ 64,55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$ 349,92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$ 251,87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$ 362,27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$ 122,03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100"/>
                        <a:t>España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0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6,51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0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0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0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100"/>
                        <a:t>Italia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0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0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$ 3,05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0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0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100"/>
                        <a:t>Total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$ 64,55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$ 356,43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$ 254,92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$ 362,27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$ 122,03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190500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S" sz="1100" dirty="0" smtClean="0"/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 dirty="0" smtClean="0"/>
                        <a:t>País</a:t>
                      </a:r>
                      <a:endParaRPr lang="es-ES" sz="1200" dirty="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/>
                        <a:t>Toneladas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/>
                        <a:t>2015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/>
                        <a:t>2014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/>
                        <a:t>2013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/>
                        <a:t>2012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/>
                        <a:t>2011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100"/>
                        <a:t>Estados Unidos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43,28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214,12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159,01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259,53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90,99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100"/>
                        <a:t>España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0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6,3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0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0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0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100"/>
                        <a:t>Italia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0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0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0,9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0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0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100" dirty="0"/>
                        <a:t>Total</a:t>
                      </a:r>
                      <a:endParaRPr lang="es-ES" sz="1200" dirty="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43,28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220,42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159,91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/>
                        <a:t>259,53</a:t>
                      </a:r>
                      <a:endParaRPr lang="es-ES" sz="12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100" dirty="0"/>
                        <a:t>90,99</a:t>
                      </a:r>
                      <a:endParaRPr lang="es-ES" sz="1200" dirty="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graphicFrame>
        <p:nvGraphicFramePr>
          <p:cNvPr id="5" name="4 Gráfico"/>
          <p:cNvGraphicFramePr/>
          <p:nvPr>
            <p:extLst>
              <p:ext uri="{D42A27DB-BD31-4B8C-83A1-F6EECF244321}">
                <p14:modId xmlns="" xmlns:p14="http://schemas.microsoft.com/office/powerpoint/2010/main" val="2439792432"/>
              </p:ext>
            </p:extLst>
          </p:nvPr>
        </p:nvGraphicFramePr>
        <p:xfrm>
          <a:off x="3779912" y="3933056"/>
          <a:ext cx="4572000" cy="25527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2 Rectángulo"/>
          <p:cNvSpPr/>
          <p:nvPr/>
        </p:nvSpPr>
        <p:spPr>
          <a:xfrm>
            <a:off x="5940152" y="1628800"/>
            <a:ext cx="2664296" cy="936104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i="1" dirty="0"/>
              <a:t>Importaciones Ecuatorianas de la partida 2206.00.00</a:t>
            </a:r>
            <a:endParaRPr lang="es-EC" dirty="0"/>
          </a:p>
        </p:txBody>
      </p:sp>
      <p:sp>
        <p:nvSpPr>
          <p:cNvPr id="6" name="5 Rectángulo"/>
          <p:cNvSpPr/>
          <p:nvPr/>
        </p:nvSpPr>
        <p:spPr>
          <a:xfrm>
            <a:off x="611560" y="4365104"/>
            <a:ext cx="2808312" cy="1747199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dirty="0" smtClean="0"/>
              <a:t>Oportunidad </a:t>
            </a:r>
            <a:r>
              <a:rPr lang="es-MX" dirty="0"/>
              <a:t>de incursionar con un producto </a:t>
            </a:r>
            <a:r>
              <a:rPr lang="es-MX" dirty="0" smtClean="0"/>
              <a:t>distinto, </a:t>
            </a:r>
            <a:r>
              <a:rPr lang="es-MX" dirty="0"/>
              <a:t>y abrir las puertas a una nueva industria </a:t>
            </a:r>
            <a:r>
              <a:rPr lang="es-MX" dirty="0" smtClean="0"/>
              <a:t>internacional.</a:t>
            </a:r>
            <a:endParaRPr lang="es-EC" dirty="0"/>
          </a:p>
        </p:txBody>
      </p:sp>
      <p:sp>
        <p:nvSpPr>
          <p:cNvPr id="7" name="6 Rectángulo"/>
          <p:cNvSpPr/>
          <p:nvPr/>
        </p:nvSpPr>
        <p:spPr>
          <a:xfrm>
            <a:off x="6147946" y="6525344"/>
            <a:ext cx="267252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200" dirty="0"/>
              <a:t> (Banco Central del Ecuador, 2015)</a:t>
            </a:r>
            <a:endParaRPr lang="es-EC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7467600" cy="1012974"/>
          </a:xfrm>
        </p:spPr>
        <p:txBody>
          <a:bodyPr>
            <a:normAutofit/>
          </a:bodyPr>
          <a:lstStyle/>
          <a:p>
            <a:r>
              <a:rPr lang="es-MX" b="1" dirty="0"/>
              <a:t>Principales destinos y competidores </a:t>
            </a:r>
            <a:r>
              <a:rPr lang="es-MX" b="1" dirty="0" smtClean="0"/>
              <a:t>internacionales</a:t>
            </a:r>
            <a:endParaRPr lang="es-EC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4093893620"/>
              </p:ext>
            </p:extLst>
          </p:nvPr>
        </p:nvGraphicFramePr>
        <p:xfrm>
          <a:off x="1331645" y="4293098"/>
          <a:ext cx="6840755" cy="230425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63989"/>
                <a:gridCol w="710156"/>
                <a:gridCol w="710156"/>
                <a:gridCol w="710156"/>
                <a:gridCol w="710156"/>
                <a:gridCol w="710156"/>
                <a:gridCol w="805674"/>
                <a:gridCol w="710156"/>
                <a:gridCol w="710156"/>
              </a:tblGrid>
              <a:tr h="261890">
                <a:tc gridSpan="9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dirty="0">
                          <a:effectLst/>
                        </a:rPr>
                        <a:t>Importadores mundiales de la partida arancelaria 2206.00.00 - Miles de dólares</a:t>
                      </a:r>
                      <a:endParaRPr lang="es-EC" sz="1300" dirty="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618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País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007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008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009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010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011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012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013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014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2618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Japón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66.085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81.931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107.699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164.727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70.411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78.662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41.475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32.839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4974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Reino Unido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16.292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06.982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172.066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196.165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50.130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51.225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53.042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31.132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4974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300" b="1" dirty="0">
                          <a:solidFill>
                            <a:schemeClr val="tx1"/>
                          </a:solidFill>
                          <a:effectLst/>
                        </a:rPr>
                        <a:t>Estados Unidos</a:t>
                      </a:r>
                      <a:endParaRPr lang="es-EC" sz="13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69.002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78.680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71.221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82.343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109.576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111.685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128.882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132.999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2618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Canadá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9.124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35.338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30.774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35.734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37.101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47.820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64.518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90.390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  <a:tr h="2618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Rusia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7.912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 dirty="0">
                          <a:effectLst/>
                        </a:rPr>
                        <a:t>12.374</a:t>
                      </a:r>
                      <a:endParaRPr lang="es-EC" sz="1300" dirty="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21.930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 dirty="0">
                          <a:effectLst/>
                        </a:rPr>
                        <a:t>30.228</a:t>
                      </a:r>
                      <a:endParaRPr lang="es-EC" sz="1300" dirty="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44.976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45.762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>
                          <a:effectLst/>
                        </a:rPr>
                        <a:t>68.644</a:t>
                      </a:r>
                      <a:endParaRPr lang="es-EC" sz="130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300" dirty="0">
                          <a:effectLst/>
                        </a:rPr>
                        <a:t>78.318</a:t>
                      </a:r>
                      <a:endParaRPr lang="es-EC" sz="1300" dirty="0">
                        <a:effectLst/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graphicFrame>
        <p:nvGraphicFramePr>
          <p:cNvPr id="4" name="3 Gráfico"/>
          <p:cNvGraphicFramePr/>
          <p:nvPr>
            <p:extLst>
              <p:ext uri="{D42A27DB-BD31-4B8C-83A1-F6EECF244321}">
                <p14:modId xmlns="" xmlns:p14="http://schemas.microsoft.com/office/powerpoint/2010/main" val="2059761930"/>
              </p:ext>
            </p:extLst>
          </p:nvPr>
        </p:nvGraphicFramePr>
        <p:xfrm>
          <a:off x="1835696" y="1268760"/>
          <a:ext cx="5472608" cy="28803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5 Rectángulo redondeado"/>
          <p:cNvSpPr/>
          <p:nvPr/>
        </p:nvSpPr>
        <p:spPr>
          <a:xfrm>
            <a:off x="35496" y="4505403"/>
            <a:ext cx="1080120" cy="795805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400" dirty="0" smtClean="0"/>
              <a:t>15 % mundial</a:t>
            </a:r>
            <a:endParaRPr lang="es-EC" sz="1400" dirty="0"/>
          </a:p>
        </p:txBody>
      </p:sp>
      <p:cxnSp>
        <p:nvCxnSpPr>
          <p:cNvPr id="10" name="9 Conector recto de flecha"/>
          <p:cNvCxnSpPr/>
          <p:nvPr/>
        </p:nvCxnSpPr>
        <p:spPr>
          <a:xfrm flipH="1">
            <a:off x="1115616" y="4903305"/>
            <a:ext cx="216024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10 Rectángulo"/>
          <p:cNvSpPr/>
          <p:nvPr/>
        </p:nvSpPr>
        <p:spPr>
          <a:xfrm>
            <a:off x="7178549" y="6577607"/>
            <a:ext cx="171393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400" dirty="0"/>
              <a:t>(</a:t>
            </a:r>
            <a:r>
              <a:rPr lang="es-MX" sz="1400" dirty="0" err="1"/>
              <a:t>Trade</a:t>
            </a:r>
            <a:r>
              <a:rPr lang="es-MX" sz="1400" dirty="0"/>
              <a:t> </a:t>
            </a:r>
            <a:r>
              <a:rPr lang="es-MX" sz="1400" dirty="0" err="1"/>
              <a:t>Map</a:t>
            </a:r>
            <a:r>
              <a:rPr lang="es-MX" sz="1400" dirty="0"/>
              <a:t>, 2015)</a:t>
            </a:r>
            <a:endParaRPr lang="es-EC" sz="1400" dirty="0"/>
          </a:p>
        </p:txBody>
      </p:sp>
    </p:spTree>
    <p:extLst>
      <p:ext uri="{BB962C8B-B14F-4D97-AF65-F5344CB8AC3E}">
        <p14:creationId xmlns="" xmlns:p14="http://schemas.microsoft.com/office/powerpoint/2010/main" val="110538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Cifras de importación en América</a:t>
            </a:r>
            <a:r>
              <a:rPr lang="es-ES" b="1" dirty="0" smtClean="0"/>
              <a:t/>
            </a:r>
            <a:br>
              <a:rPr lang="es-ES" b="1" dirty="0" smtClean="0"/>
            </a:br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605797543"/>
              </p:ext>
            </p:extLst>
          </p:nvPr>
        </p:nvGraphicFramePr>
        <p:xfrm>
          <a:off x="1763688" y="1753690"/>
          <a:ext cx="6701816" cy="2991758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1592901"/>
                <a:gridCol w="975245"/>
                <a:gridCol w="975245"/>
                <a:gridCol w="1091590"/>
                <a:gridCol w="975245"/>
                <a:gridCol w="1091590"/>
              </a:tblGrid>
              <a:tr h="228682"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/>
                        <a:t>Cifras de importación de América en miles de dólares </a:t>
                      </a:r>
                      <a:endParaRPr lang="es-ES" sz="1600" dirty="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2868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/>
                        <a:t>País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/>
                        <a:t>201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/>
                        <a:t>2011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/>
                        <a:t>2012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/>
                        <a:t>2013</a:t>
                      </a:r>
                      <a:endParaRPr lang="es-ES" sz="1600" dirty="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/>
                        <a:t>2014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</a:tr>
              <a:tr h="22868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/>
                        <a:t>Estados Unidos 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82.343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09.576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11.685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28.882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32.999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</a:tr>
              <a:tr h="22868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/>
                        <a:t>Canadá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35.734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37.101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 $ 47.82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64.518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90.39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</a:tr>
              <a:tr h="22868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/>
                        <a:t>México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8.864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9.583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9.812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1.967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3.296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</a:tr>
              <a:tr h="22868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/>
                        <a:t>Paraguay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5.037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6.496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4.928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3.318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5.641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</a:tr>
              <a:tr h="22868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/>
                        <a:t>Brasil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.25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.577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.812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2.36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2.323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</a:tr>
              <a:tr h="22868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/>
                        <a:t>Venezuela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.639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2.08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2.946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.694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2.086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</a:tr>
              <a:tr h="22868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/>
                        <a:t>Cuba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89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796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711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.027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.706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</a:tr>
              <a:tr h="22868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/>
                        <a:t>Haití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87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413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826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808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.212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</a:tr>
              <a:tr h="24757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/>
                        <a:t>Trinidad y Tobago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566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77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.169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.199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.171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</a:tr>
              <a:tr h="22868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/>
                        <a:t>Panamá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550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885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643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719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.111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</a:tr>
              <a:tr h="22868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/>
                        <a:t>Bolivia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.172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1.539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2.234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/>
                        <a:t>$ 448</a:t>
                      </a:r>
                      <a:endParaRPr lang="es-ES" sz="160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 dirty="0"/>
                        <a:t>$ 997</a:t>
                      </a:r>
                      <a:endParaRPr lang="es-ES" sz="1600" dirty="0">
                        <a:latin typeface="Times New Roman"/>
                        <a:ea typeface="PMingLiU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  <p:sp>
        <p:nvSpPr>
          <p:cNvPr id="3" name="2 Flecha derecha"/>
          <p:cNvSpPr/>
          <p:nvPr/>
        </p:nvSpPr>
        <p:spPr>
          <a:xfrm>
            <a:off x="107504" y="1405297"/>
            <a:ext cx="1656184" cy="1224136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Mercado cercano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3203848" y="1220631"/>
            <a:ext cx="42017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dirty="0" smtClean="0"/>
              <a:t>Bebidas </a:t>
            </a:r>
            <a:r>
              <a:rPr lang="es-MX" dirty="0"/>
              <a:t>fermentadas a base de frutas</a:t>
            </a:r>
            <a:endParaRPr lang="es-EC" dirty="0"/>
          </a:p>
        </p:txBody>
      </p:sp>
      <p:graphicFrame>
        <p:nvGraphicFramePr>
          <p:cNvPr id="6" name="5 Diagrama"/>
          <p:cNvGraphicFramePr/>
          <p:nvPr>
            <p:extLst>
              <p:ext uri="{D42A27DB-BD31-4B8C-83A1-F6EECF244321}">
                <p14:modId xmlns="" xmlns:p14="http://schemas.microsoft.com/office/powerpoint/2010/main" val="3358168067"/>
              </p:ext>
            </p:extLst>
          </p:nvPr>
        </p:nvGraphicFramePr>
        <p:xfrm>
          <a:off x="179512" y="4941168"/>
          <a:ext cx="8640960" cy="17728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6 Rectángulo"/>
          <p:cNvSpPr/>
          <p:nvPr/>
        </p:nvSpPr>
        <p:spPr>
          <a:xfrm>
            <a:off x="6976850" y="6546830"/>
            <a:ext cx="193995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600" dirty="0"/>
              <a:t>(</a:t>
            </a:r>
            <a:r>
              <a:rPr lang="es-MX" sz="1600" dirty="0" err="1"/>
              <a:t>Trade</a:t>
            </a:r>
            <a:r>
              <a:rPr lang="es-MX" sz="1600" dirty="0"/>
              <a:t> </a:t>
            </a:r>
            <a:r>
              <a:rPr lang="es-MX" sz="1600" dirty="0" err="1"/>
              <a:t>Map</a:t>
            </a:r>
            <a:r>
              <a:rPr lang="es-MX" sz="1600" dirty="0"/>
              <a:t>, 2015)</a:t>
            </a:r>
            <a:endParaRPr lang="es-EC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536" y="116632"/>
            <a:ext cx="7467600" cy="648072"/>
          </a:xfrm>
        </p:spPr>
        <p:txBody>
          <a:bodyPr/>
          <a:lstStyle/>
          <a:p>
            <a:r>
              <a:rPr lang="es-MX" b="1" dirty="0"/>
              <a:t>Competencia internacional</a:t>
            </a:r>
            <a:endParaRPr lang="es-EC" b="1" dirty="0"/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3139585861"/>
              </p:ext>
            </p:extLst>
          </p:nvPr>
        </p:nvGraphicFramePr>
        <p:xfrm>
          <a:off x="107504" y="4250903"/>
          <a:ext cx="8352928" cy="23762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3 Gráfico"/>
          <p:cNvGraphicFramePr/>
          <p:nvPr>
            <p:extLst>
              <p:ext uri="{D42A27DB-BD31-4B8C-83A1-F6EECF244321}">
                <p14:modId xmlns="" xmlns:p14="http://schemas.microsoft.com/office/powerpoint/2010/main" val="535259494"/>
              </p:ext>
            </p:extLst>
          </p:nvPr>
        </p:nvGraphicFramePr>
        <p:xfrm>
          <a:off x="971600" y="836712"/>
          <a:ext cx="5550192" cy="34523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6" name="2 Marcador de contenido"/>
          <p:cNvSpPr txBox="1">
            <a:spLocks/>
          </p:cNvSpPr>
          <p:nvPr/>
        </p:nvSpPr>
        <p:spPr>
          <a:xfrm>
            <a:off x="6372200" y="1772816"/>
            <a:ext cx="2376264" cy="1080120"/>
          </a:xfrm>
          <a:prstGeom prst="rect">
            <a:avLst/>
          </a:prstGeom>
        </p:spPr>
        <p:txBody>
          <a:bodyPr vert="horz">
            <a:normAutofit fontScale="62500" lnSpcReduction="20000"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s-MX" dirty="0" smtClean="0"/>
              <a:t>Proveedores de bebidas fermentadas en Ecuador, Argentina y Brasil.</a:t>
            </a:r>
            <a:endParaRPr lang="es-EC" dirty="0"/>
          </a:p>
        </p:txBody>
      </p:sp>
      <p:sp>
        <p:nvSpPr>
          <p:cNvPr id="8" name="7 Rectángulo"/>
          <p:cNvSpPr/>
          <p:nvPr/>
        </p:nvSpPr>
        <p:spPr>
          <a:xfrm>
            <a:off x="7236296" y="6581001"/>
            <a:ext cx="151216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1200" dirty="0"/>
              <a:t>(</a:t>
            </a:r>
            <a:r>
              <a:rPr lang="es-MX" sz="1200" dirty="0" err="1"/>
              <a:t>Trade</a:t>
            </a:r>
            <a:r>
              <a:rPr lang="es-MX" sz="1200" dirty="0"/>
              <a:t> </a:t>
            </a:r>
            <a:r>
              <a:rPr lang="es-MX" sz="1200" dirty="0" err="1"/>
              <a:t>Map</a:t>
            </a:r>
            <a:r>
              <a:rPr lang="es-MX" sz="1200" dirty="0"/>
              <a:t>, 2015)</a:t>
            </a:r>
            <a:endParaRPr lang="es-EC" sz="1200" dirty="0"/>
          </a:p>
        </p:txBody>
      </p:sp>
    </p:spTree>
    <p:extLst>
      <p:ext uri="{BB962C8B-B14F-4D97-AF65-F5344CB8AC3E}">
        <p14:creationId xmlns="" xmlns:p14="http://schemas.microsoft.com/office/powerpoint/2010/main" val="3782426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536" y="404664"/>
            <a:ext cx="7467600" cy="652934"/>
          </a:xfrm>
        </p:spPr>
        <p:txBody>
          <a:bodyPr/>
          <a:lstStyle/>
          <a:p>
            <a:r>
              <a:rPr lang="es-ES" sz="3200" b="1" dirty="0"/>
              <a:t>Mercado meta</a:t>
            </a:r>
            <a:endParaRPr lang="es-EC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337108346"/>
              </p:ext>
            </p:extLst>
          </p:nvPr>
        </p:nvGraphicFramePr>
        <p:xfrm>
          <a:off x="467544" y="1340768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5 Rectángulo"/>
          <p:cNvSpPr/>
          <p:nvPr/>
        </p:nvSpPr>
        <p:spPr>
          <a:xfrm>
            <a:off x="6952525" y="6474822"/>
            <a:ext cx="193995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600" dirty="0" smtClean="0"/>
              <a:t>(</a:t>
            </a:r>
            <a:r>
              <a:rPr lang="es-MX" sz="1600" dirty="0" err="1" smtClean="0"/>
              <a:t>Trade</a:t>
            </a:r>
            <a:r>
              <a:rPr lang="es-MX" sz="1600" dirty="0" smtClean="0"/>
              <a:t> Map,2015) </a:t>
            </a:r>
            <a:endParaRPr lang="es-EC" sz="1600" dirty="0"/>
          </a:p>
        </p:txBody>
      </p:sp>
    </p:spTree>
    <p:extLst>
      <p:ext uri="{BB962C8B-B14F-4D97-AF65-F5344CB8AC3E}">
        <p14:creationId xmlns="" xmlns:p14="http://schemas.microsoft.com/office/powerpoint/2010/main" val="2568815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332656"/>
            <a:ext cx="7467600" cy="580926"/>
          </a:xfrm>
        </p:spPr>
        <p:txBody>
          <a:bodyPr/>
          <a:lstStyle/>
          <a:p>
            <a:r>
              <a:rPr lang="es-MX" b="1" dirty="0"/>
              <a:t>Documentos de ingreso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4060747063"/>
              </p:ext>
            </p:extLst>
          </p:nvPr>
        </p:nvGraphicFramePr>
        <p:xfrm>
          <a:off x="457200" y="1196752"/>
          <a:ext cx="7787208" cy="52770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Rectángulo"/>
          <p:cNvSpPr/>
          <p:nvPr/>
        </p:nvSpPr>
        <p:spPr>
          <a:xfrm>
            <a:off x="6066368" y="4293096"/>
            <a:ext cx="10005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dirty="0"/>
              <a:t>entrega</a:t>
            </a:r>
            <a:endParaRPr lang="es-EC" dirty="0"/>
          </a:p>
        </p:txBody>
      </p:sp>
      <p:sp>
        <p:nvSpPr>
          <p:cNvPr id="7" name="6 Rectángulo"/>
          <p:cNvSpPr/>
          <p:nvPr/>
        </p:nvSpPr>
        <p:spPr>
          <a:xfrm>
            <a:off x="6492845" y="6505599"/>
            <a:ext cx="21836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400" dirty="0"/>
              <a:t>(PRO ECUADOR, 2015)</a:t>
            </a:r>
            <a:endParaRPr lang="es-ES" sz="1400" dirty="0"/>
          </a:p>
        </p:txBody>
      </p:sp>
    </p:spTree>
    <p:extLst>
      <p:ext uri="{BB962C8B-B14F-4D97-AF65-F5344CB8AC3E}">
        <p14:creationId xmlns="" xmlns:p14="http://schemas.microsoft.com/office/powerpoint/2010/main" val="4040750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Requisitos </a:t>
            </a:r>
            <a:r>
              <a:rPr lang="es-EC" b="1" dirty="0"/>
              <a:t>previos en el país de destino</a:t>
            </a: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3990796923"/>
              </p:ext>
            </p:extLst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="" xmlns:p14="http://schemas.microsoft.com/office/powerpoint/2010/main" val="1922349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42156" y="260648"/>
            <a:ext cx="7467600" cy="508918"/>
          </a:xfrm>
        </p:spPr>
        <p:txBody>
          <a:bodyPr>
            <a:normAutofit fontScale="90000"/>
          </a:bodyPr>
          <a:lstStyle/>
          <a:p>
            <a:r>
              <a:rPr lang="es-MX" b="1" dirty="0"/>
              <a:t>Aranceles para la importación</a:t>
            </a:r>
            <a:endParaRPr lang="es-EC" b="1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1070127492"/>
              </p:ext>
            </p:extLst>
          </p:nvPr>
        </p:nvGraphicFramePr>
        <p:xfrm>
          <a:off x="467544" y="2996952"/>
          <a:ext cx="7467600" cy="36494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" name="3 Imagen"/>
          <p:cNvPicPr/>
          <p:nvPr/>
        </p:nvPicPr>
        <p:blipFill rotWithShape="1">
          <a:blip r:embed="rId7" cstate="print"/>
          <a:srcRect l="1190" t="35048" r="32740" b="23319"/>
          <a:stretch/>
        </p:blipFill>
        <p:spPr bwMode="auto">
          <a:xfrm>
            <a:off x="2123728" y="908720"/>
            <a:ext cx="4752528" cy="230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Rectángulo"/>
          <p:cNvSpPr/>
          <p:nvPr/>
        </p:nvSpPr>
        <p:spPr>
          <a:xfrm>
            <a:off x="4320480" y="6505599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MX" sz="1400" dirty="0"/>
              <a:t>(Promueve Bolivia, 2015)(Aduana Nacional, 2015)</a:t>
            </a:r>
            <a:endParaRPr lang="es-ES" sz="1400" dirty="0"/>
          </a:p>
        </p:txBody>
      </p:sp>
    </p:spTree>
    <p:extLst>
      <p:ext uri="{BB962C8B-B14F-4D97-AF65-F5344CB8AC3E}">
        <p14:creationId xmlns="" xmlns:p14="http://schemas.microsoft.com/office/powerpoint/2010/main" val="2244823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/>
              <a:t>Proveedores de Bolivia de </a:t>
            </a:r>
            <a:r>
              <a:rPr lang="es-EC" b="1" dirty="0"/>
              <a:t>de sidra, perada y agua miel </a:t>
            </a:r>
            <a:endParaRPr lang="es-EC" dirty="0"/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4106187268"/>
              </p:ext>
            </p:extLst>
          </p:nvPr>
        </p:nvGraphicFramePr>
        <p:xfrm>
          <a:off x="611560" y="3573462"/>
          <a:ext cx="7848798" cy="28601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706941292"/>
              </p:ext>
            </p:extLst>
          </p:nvPr>
        </p:nvGraphicFramePr>
        <p:xfrm>
          <a:off x="971598" y="1628800"/>
          <a:ext cx="6984777" cy="1824202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1440162"/>
                <a:gridCol w="1263623"/>
                <a:gridCol w="1126576"/>
                <a:gridCol w="1051472"/>
                <a:gridCol w="1051472"/>
                <a:gridCol w="1051472"/>
              </a:tblGrid>
              <a:tr h="456051">
                <a:tc gridSpan="6">
                  <a:txBody>
                    <a:bodyPr/>
                    <a:lstStyle/>
                    <a:p>
                      <a:r>
                        <a:rPr kumimoji="0" lang="es-MX" sz="1600" b="1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veedores de Bolivia de la partida arancelaria 2206.00(miles)</a:t>
                      </a:r>
                      <a:endParaRPr kumimoji="0" lang="es-EC" sz="1600" b="1" i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endParaRPr lang="es-ES" sz="16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endParaRPr lang="es-ES" sz="16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endParaRPr lang="es-ES" sz="16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endParaRPr lang="es-ES" sz="16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endParaRPr lang="es-ES" sz="16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5605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 b="1" dirty="0"/>
                        <a:t>Exportadores</a:t>
                      </a:r>
                      <a:endParaRPr lang="es-ES" sz="16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 b="1"/>
                        <a:t>Valor 2010</a:t>
                      </a:r>
                      <a:endParaRPr lang="es-ES" sz="1600" b="1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 b="1"/>
                        <a:t>Valor 2011</a:t>
                      </a:r>
                      <a:endParaRPr lang="es-ES" sz="1600" b="1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 b="1" dirty="0"/>
                        <a:t>Valor 2012</a:t>
                      </a:r>
                      <a:endParaRPr lang="es-ES" sz="16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 b="1" dirty="0"/>
                        <a:t>Valor 2013</a:t>
                      </a:r>
                      <a:endParaRPr lang="es-ES" sz="16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 b="1" dirty="0"/>
                        <a:t>Valor 2014</a:t>
                      </a:r>
                      <a:endParaRPr lang="es-ES" sz="16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280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Mundo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1127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1339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2166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388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 dirty="0"/>
                        <a:t>953</a:t>
                      </a:r>
                      <a:endParaRPr lang="es-ES" sz="16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280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Argentina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893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1054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1919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108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700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280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Brasil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233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284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244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279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250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280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Reino Unido 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1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 dirty="0"/>
                        <a:t>1</a:t>
                      </a:r>
                      <a:endParaRPr lang="es-ES" sz="16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 dirty="0"/>
                        <a:t>4</a:t>
                      </a:r>
                      <a:endParaRPr lang="es-ES" sz="16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/>
                        <a:t>1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  <a:tabLst>
                          <a:tab pos="352425" algn="l"/>
                        </a:tabLst>
                      </a:pPr>
                      <a:r>
                        <a:rPr lang="es-MX" sz="1400" dirty="0"/>
                        <a:t>4</a:t>
                      </a:r>
                      <a:endParaRPr lang="es-ES" sz="16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4 Rectángulo"/>
          <p:cNvSpPr/>
          <p:nvPr/>
        </p:nvSpPr>
        <p:spPr>
          <a:xfrm>
            <a:off x="6948264" y="6433591"/>
            <a:ext cx="176362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400" dirty="0"/>
              <a:t> (</a:t>
            </a:r>
            <a:r>
              <a:rPr lang="es-MX" sz="1400" dirty="0" err="1"/>
              <a:t>Trade</a:t>
            </a:r>
            <a:r>
              <a:rPr lang="es-MX" sz="1400" dirty="0"/>
              <a:t> </a:t>
            </a:r>
            <a:r>
              <a:rPr lang="es-MX" sz="1400" dirty="0" err="1"/>
              <a:t>Map</a:t>
            </a:r>
            <a:r>
              <a:rPr lang="es-MX" sz="1400" dirty="0"/>
              <a:t>, 2015)</a:t>
            </a:r>
            <a:endParaRPr lang="es-EC" sz="1400" dirty="0"/>
          </a:p>
        </p:txBody>
      </p:sp>
    </p:spTree>
    <p:extLst>
      <p:ext uri="{BB962C8B-B14F-4D97-AF65-F5344CB8AC3E}">
        <p14:creationId xmlns="" xmlns:p14="http://schemas.microsoft.com/office/powerpoint/2010/main" val="1240631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7467600" cy="724942"/>
          </a:xfrm>
        </p:spPr>
        <p:txBody>
          <a:bodyPr/>
          <a:lstStyle/>
          <a:p>
            <a:r>
              <a:rPr lang="es-MX" b="1" dirty="0" smtClean="0"/>
              <a:t>Termino de negociación FOB</a:t>
            </a:r>
            <a:endParaRPr lang="es-ES" b="1" dirty="0"/>
          </a:p>
        </p:txBody>
      </p:sp>
      <p:pic>
        <p:nvPicPr>
          <p:cNvPr id="4" name="3 Imagen" descr="http://ub1.uniboxcargoservi.netdna-cdn.com/wp-content/uploads/2015/08/Incoterms-FOB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5821" y="980728"/>
            <a:ext cx="5256584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" name="2 Diagrama"/>
          <p:cNvGraphicFramePr/>
          <p:nvPr>
            <p:extLst>
              <p:ext uri="{D42A27DB-BD31-4B8C-83A1-F6EECF244321}">
                <p14:modId xmlns="" xmlns:p14="http://schemas.microsoft.com/office/powerpoint/2010/main" val="3701059895"/>
              </p:ext>
            </p:extLst>
          </p:nvPr>
        </p:nvGraphicFramePr>
        <p:xfrm>
          <a:off x="1560004" y="3645024"/>
          <a:ext cx="6096000" cy="26958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548680"/>
          <a:ext cx="7467600" cy="59251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7467600" cy="652934"/>
          </a:xfrm>
        </p:spPr>
        <p:txBody>
          <a:bodyPr>
            <a:normAutofit fontScale="90000"/>
          </a:bodyPr>
          <a:lstStyle/>
          <a:p>
            <a:r>
              <a:rPr lang="es-MX" b="1" dirty="0"/>
              <a:t>DOCUMENTACION LEGAL Y FLETE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503777971"/>
              </p:ext>
            </p:extLst>
          </p:nvPr>
        </p:nvGraphicFramePr>
        <p:xfrm>
          <a:off x="457200" y="1052736"/>
          <a:ext cx="7643192" cy="54210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Rectángulo"/>
          <p:cNvSpPr/>
          <p:nvPr/>
        </p:nvSpPr>
        <p:spPr>
          <a:xfrm>
            <a:off x="4211960" y="6561499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MX" sz="1200" dirty="0"/>
              <a:t>(SENAE, 2012) (Ingenieros en Comercio Exterior, 2012)</a:t>
            </a:r>
            <a:endParaRPr lang="es-ES" sz="1200" dirty="0"/>
          </a:p>
        </p:txBody>
      </p:sp>
    </p:spTree>
    <p:extLst>
      <p:ext uri="{BB962C8B-B14F-4D97-AF65-F5344CB8AC3E}">
        <p14:creationId xmlns="" xmlns:p14="http://schemas.microsoft.com/office/powerpoint/2010/main" val="447589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404664"/>
            <a:ext cx="7467600" cy="652934"/>
          </a:xfrm>
        </p:spPr>
        <p:txBody>
          <a:bodyPr/>
          <a:lstStyle/>
          <a:p>
            <a:r>
              <a:rPr lang="es-EC" b="1" dirty="0" smtClean="0"/>
              <a:t>Vías de Acceso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1762335720"/>
              </p:ext>
            </p:extLst>
          </p:nvPr>
        </p:nvGraphicFramePr>
        <p:xfrm>
          <a:off x="467544" y="126876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Rectángulo"/>
          <p:cNvSpPr/>
          <p:nvPr/>
        </p:nvSpPr>
        <p:spPr>
          <a:xfrm>
            <a:off x="6542538" y="6453336"/>
            <a:ext cx="213391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400" dirty="0"/>
              <a:t>(PROECUADOR, 2013)</a:t>
            </a:r>
            <a:endParaRPr lang="es-ES" sz="1400" dirty="0"/>
          </a:p>
        </p:txBody>
      </p:sp>
    </p:spTree>
    <p:extLst>
      <p:ext uri="{BB962C8B-B14F-4D97-AF65-F5344CB8AC3E}">
        <p14:creationId xmlns="" xmlns:p14="http://schemas.microsoft.com/office/powerpoint/2010/main" val="2863865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7467600" cy="868958"/>
          </a:xfrm>
        </p:spPr>
        <p:txBody>
          <a:bodyPr>
            <a:normAutofit fontScale="90000"/>
          </a:bodyPr>
          <a:lstStyle/>
          <a:p>
            <a:r>
              <a:rPr lang="es-EC" b="1" dirty="0"/>
              <a:t>Tiempo de tránsito </a:t>
            </a:r>
            <a:r>
              <a:rPr lang="es-EC" b="1" dirty="0" smtClean="0"/>
              <a:t>Ecuador-Bolivia</a:t>
            </a:r>
            <a:endParaRPr lang="es-ES" b="1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531201" y="1268760"/>
            <a:ext cx="7467600" cy="4873752"/>
          </a:xfrm>
        </p:spPr>
        <p:txBody>
          <a:bodyPr/>
          <a:lstStyle/>
          <a:p>
            <a:pPr algn="just"/>
            <a:r>
              <a:rPr lang="es-MX" dirty="0" smtClean="0"/>
              <a:t> El transito multimodal de mercancía de Ecuador a Bolivia según el puerto de destino tienen una duración de:</a:t>
            </a:r>
            <a:endParaRPr lang="es-ES" dirty="0" smtClean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896358651"/>
              </p:ext>
            </p:extLst>
          </p:nvPr>
        </p:nvGraphicFramePr>
        <p:xfrm>
          <a:off x="3203848" y="2276872"/>
          <a:ext cx="3600400" cy="1387470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1347611"/>
                <a:gridCol w="2252789"/>
              </a:tblGrid>
              <a:tr h="360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600" b="1" dirty="0"/>
                        <a:t>Destino</a:t>
                      </a:r>
                      <a:endParaRPr lang="es-ES" sz="18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600" b="1" dirty="0"/>
                        <a:t>Tiempo desde Ecuador</a:t>
                      </a:r>
                      <a:endParaRPr lang="es-ES" sz="18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987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600" dirty="0"/>
                        <a:t>La Paz</a:t>
                      </a:r>
                      <a:endParaRPr lang="es-ES" sz="18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600"/>
                        <a:t>10 días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600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600"/>
                        <a:t>Cochabamba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600"/>
                        <a:t>12 días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987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600"/>
                        <a:t>Santa Cruz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600" dirty="0"/>
                        <a:t>14 días</a:t>
                      </a:r>
                      <a:endParaRPr lang="es-ES" sz="18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" name="4 Diagrama"/>
          <p:cNvGraphicFramePr/>
          <p:nvPr>
            <p:extLst>
              <p:ext uri="{D42A27DB-BD31-4B8C-83A1-F6EECF244321}">
                <p14:modId xmlns="" xmlns:p14="http://schemas.microsoft.com/office/powerpoint/2010/main" val="3763469990"/>
              </p:ext>
            </p:extLst>
          </p:nvPr>
        </p:nvGraphicFramePr>
        <p:xfrm>
          <a:off x="755575" y="4077072"/>
          <a:ext cx="7256479" cy="2304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5 Rectángulo"/>
          <p:cNvSpPr/>
          <p:nvPr/>
        </p:nvSpPr>
        <p:spPr>
          <a:xfrm>
            <a:off x="7380312" y="6550223"/>
            <a:ext cx="126348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400" dirty="0"/>
              <a:t>(IBCE, 2015)</a:t>
            </a:r>
            <a:endParaRPr lang="es-E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7467600" cy="1143000"/>
          </a:xfrm>
        </p:spPr>
        <p:txBody>
          <a:bodyPr/>
          <a:lstStyle/>
          <a:p>
            <a:r>
              <a:rPr lang="es-EC" b="1" dirty="0" smtClean="0"/>
              <a:t>Aeropuertos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1319464411"/>
              </p:ext>
            </p:extLst>
          </p:nvPr>
        </p:nvGraphicFramePr>
        <p:xfrm>
          <a:off x="467544" y="1340768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Rectángulo"/>
          <p:cNvSpPr/>
          <p:nvPr/>
        </p:nvSpPr>
        <p:spPr>
          <a:xfrm>
            <a:off x="6516216" y="6453336"/>
            <a:ext cx="21836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400" dirty="0"/>
              <a:t> (PROECUADOR, 2013)</a:t>
            </a:r>
            <a:endParaRPr lang="es-EC" sz="1400" dirty="0"/>
          </a:p>
        </p:txBody>
      </p:sp>
    </p:spTree>
    <p:extLst>
      <p:ext uri="{BB962C8B-B14F-4D97-AF65-F5344CB8AC3E}">
        <p14:creationId xmlns="" xmlns:p14="http://schemas.microsoft.com/office/powerpoint/2010/main" val="455577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536" y="116632"/>
            <a:ext cx="7467600" cy="1143000"/>
          </a:xfrm>
        </p:spPr>
        <p:txBody>
          <a:bodyPr/>
          <a:lstStyle/>
          <a:p>
            <a:r>
              <a:rPr lang="es-MX" b="1" dirty="0"/>
              <a:t>Identificación del medio de transporte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821648425"/>
              </p:ext>
            </p:extLst>
          </p:nvPr>
        </p:nvGraphicFramePr>
        <p:xfrm>
          <a:off x="457200" y="1412776"/>
          <a:ext cx="7467600" cy="50610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Rectángulo redondeado"/>
          <p:cNvSpPr/>
          <p:nvPr/>
        </p:nvSpPr>
        <p:spPr>
          <a:xfrm>
            <a:off x="251520" y="5517232"/>
            <a:ext cx="1584176" cy="108012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500" dirty="0"/>
              <a:t>34% del volumen de las importaciones </a:t>
            </a:r>
            <a:endParaRPr lang="es-EC" sz="1500" dirty="0"/>
          </a:p>
        </p:txBody>
      </p:sp>
      <p:cxnSp>
        <p:nvCxnSpPr>
          <p:cNvPr id="7" name="6 Conector recto de flecha"/>
          <p:cNvCxnSpPr/>
          <p:nvPr/>
        </p:nvCxnSpPr>
        <p:spPr>
          <a:xfrm flipH="1">
            <a:off x="1907704" y="6057292"/>
            <a:ext cx="216024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7 Imagen"/>
          <p:cNvPicPr/>
          <p:nvPr/>
        </p:nvPicPr>
        <p:blipFill rotWithShape="1">
          <a:blip r:embed="rId7" cstate="print"/>
          <a:srcRect l="12630" t="37647" r="37812" b="33594"/>
          <a:stretch/>
        </p:blipFill>
        <p:spPr bwMode="auto">
          <a:xfrm>
            <a:off x="6228184" y="1700808"/>
            <a:ext cx="2736304" cy="1296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8 Rectángulo"/>
          <p:cNvSpPr/>
          <p:nvPr/>
        </p:nvSpPr>
        <p:spPr>
          <a:xfrm>
            <a:off x="7092280" y="6546390"/>
            <a:ext cx="16353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400" dirty="0"/>
              <a:t>(E-</a:t>
            </a:r>
            <a:r>
              <a:rPr lang="es-MX" sz="1400" dirty="0" err="1"/>
              <a:t>nología</a:t>
            </a:r>
            <a:r>
              <a:rPr lang="es-MX" sz="1400" dirty="0"/>
              <a:t>, 2010) </a:t>
            </a:r>
            <a:endParaRPr lang="es-EC" sz="1400" dirty="0"/>
          </a:p>
        </p:txBody>
      </p:sp>
    </p:spTree>
    <p:extLst>
      <p:ext uri="{BB962C8B-B14F-4D97-AF65-F5344CB8AC3E}">
        <p14:creationId xmlns="" xmlns:p14="http://schemas.microsoft.com/office/powerpoint/2010/main" val="421982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/>
              <a:t>Identificación del medio de transporte</a:t>
            </a:r>
            <a:endParaRPr lang="es-ES" b="1" dirty="0"/>
          </a:p>
        </p:txBody>
      </p:sp>
      <p:pic>
        <p:nvPicPr>
          <p:cNvPr id="4" name="5 Imagen" descr="mapa majo002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051720" y="1484784"/>
            <a:ext cx="5256584" cy="4896544"/>
          </a:xfrm>
          <a:prstGeom prst="rect">
            <a:avLst/>
          </a:prstGeom>
          <a:ln w="127000" cap="sq">
            <a:solidFill>
              <a:srgbClr val="000000"/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404664"/>
            <a:ext cx="7467600" cy="580926"/>
          </a:xfrm>
        </p:spPr>
        <p:txBody>
          <a:bodyPr>
            <a:normAutofit fontScale="90000"/>
          </a:bodyPr>
          <a:lstStyle/>
          <a:p>
            <a:r>
              <a:rPr lang="es-MX" b="1" dirty="0" smtClean="0"/>
              <a:t>Costos de gestión aduanera Bolivia</a:t>
            </a:r>
            <a:endParaRPr lang="es-ES" b="1" dirty="0"/>
          </a:p>
        </p:txBody>
      </p:sp>
      <p:pic>
        <p:nvPicPr>
          <p:cNvPr id="4" name="3 Imagen"/>
          <p:cNvPicPr/>
          <p:nvPr/>
        </p:nvPicPr>
        <p:blipFill rotWithShape="1">
          <a:blip r:embed="rId2" cstate="print"/>
          <a:srcRect l="12554" t="21225" r="9059" b="19531"/>
          <a:stretch/>
        </p:blipFill>
        <p:spPr bwMode="auto">
          <a:xfrm>
            <a:off x="1475387" y="3571033"/>
            <a:ext cx="5860088" cy="3026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2 Rectángulo"/>
          <p:cNvSpPr/>
          <p:nvPr/>
        </p:nvSpPr>
        <p:spPr>
          <a:xfrm>
            <a:off x="2303935" y="3275692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MX" dirty="0" smtClean="0"/>
              <a:t>Costos Enfocados a las Importaciones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6516216" y="6383311"/>
            <a:ext cx="213391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400" dirty="0"/>
              <a:t>(PROECUADOR, 2015)</a:t>
            </a:r>
            <a:endParaRPr lang="es-EC" sz="1400" dirty="0"/>
          </a:p>
        </p:txBody>
      </p:sp>
      <p:graphicFrame>
        <p:nvGraphicFramePr>
          <p:cNvPr id="6" name="5 Diagrama"/>
          <p:cNvGraphicFramePr/>
          <p:nvPr>
            <p:extLst>
              <p:ext uri="{D42A27DB-BD31-4B8C-83A1-F6EECF244321}">
                <p14:modId xmlns="" xmlns:p14="http://schemas.microsoft.com/office/powerpoint/2010/main" val="272378579"/>
              </p:ext>
            </p:extLst>
          </p:nvPr>
        </p:nvGraphicFramePr>
        <p:xfrm>
          <a:off x="755576" y="1332026"/>
          <a:ext cx="6984776" cy="180894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7467600" cy="724942"/>
          </a:xfrm>
        </p:spPr>
        <p:txBody>
          <a:bodyPr/>
          <a:lstStyle/>
          <a:p>
            <a:r>
              <a:rPr lang="es-MX" b="1" dirty="0" smtClean="0"/>
              <a:t>Cotización </a:t>
            </a:r>
            <a:r>
              <a:rPr lang="es-MX" b="1" dirty="0"/>
              <a:t>del flete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3703776068"/>
              </p:ext>
            </p:extLst>
          </p:nvPr>
        </p:nvGraphicFramePr>
        <p:xfrm>
          <a:off x="-396552" y="1412776"/>
          <a:ext cx="6640016" cy="52050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032344005"/>
              </p:ext>
            </p:extLst>
          </p:nvPr>
        </p:nvGraphicFramePr>
        <p:xfrm>
          <a:off x="5581140" y="2708920"/>
          <a:ext cx="280728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7495"/>
                <a:gridCol w="1289789"/>
              </a:tblGrid>
              <a:tr h="276031">
                <a:tc gridSpan="2">
                  <a:txBody>
                    <a:bodyPr/>
                    <a:lstStyle/>
                    <a:p>
                      <a:r>
                        <a:rPr lang="es-EC" sz="1400" dirty="0" smtClean="0"/>
                        <a:t>Caja de 12 botellas de sidra</a:t>
                      </a:r>
                      <a:endParaRPr lang="es-EC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</a:tr>
              <a:tr h="276031">
                <a:tc>
                  <a:txBody>
                    <a:bodyPr/>
                    <a:lstStyle/>
                    <a:p>
                      <a:r>
                        <a:rPr lang="es-EC" sz="1400" b="1" dirty="0" smtClean="0"/>
                        <a:t>Peso total</a:t>
                      </a:r>
                      <a:endParaRPr lang="es-EC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dirty="0" smtClean="0"/>
                        <a:t>16Kg</a:t>
                      </a:r>
                    </a:p>
                  </a:txBody>
                  <a:tcPr/>
                </a:tc>
              </a:tr>
              <a:tr h="276031">
                <a:tc>
                  <a:txBody>
                    <a:bodyPr/>
                    <a:lstStyle/>
                    <a:p>
                      <a:r>
                        <a:rPr lang="es-EC" sz="1400" b="1" dirty="0" smtClean="0"/>
                        <a:t>Volumen</a:t>
                      </a:r>
                      <a:endParaRPr lang="es-EC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400" dirty="0" smtClean="0"/>
                        <a:t>24dm3</a:t>
                      </a:r>
                      <a:endParaRPr lang="es-EC" sz="1400" dirty="0"/>
                    </a:p>
                  </a:txBody>
                  <a:tcPr/>
                </a:tc>
              </a:tr>
              <a:tr h="276031">
                <a:tc>
                  <a:txBody>
                    <a:bodyPr/>
                    <a:lstStyle/>
                    <a:p>
                      <a:r>
                        <a:rPr lang="es-EC" sz="1400" b="1" dirty="0" smtClean="0"/>
                        <a:t>Alto</a:t>
                      </a:r>
                      <a:endParaRPr lang="es-EC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400" dirty="0" smtClean="0"/>
                        <a:t>31cm</a:t>
                      </a:r>
                      <a:endParaRPr lang="es-EC" sz="1400" dirty="0"/>
                    </a:p>
                  </a:txBody>
                  <a:tcPr/>
                </a:tc>
              </a:tr>
              <a:tr h="276031">
                <a:tc>
                  <a:txBody>
                    <a:bodyPr/>
                    <a:lstStyle/>
                    <a:p>
                      <a:r>
                        <a:rPr lang="es-EC" sz="1400" b="1" dirty="0" smtClean="0"/>
                        <a:t>Ancho</a:t>
                      </a:r>
                      <a:endParaRPr lang="es-EC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400" dirty="0" smtClean="0"/>
                        <a:t>22cm</a:t>
                      </a:r>
                      <a:endParaRPr lang="es-EC" sz="1400" dirty="0"/>
                    </a:p>
                  </a:txBody>
                  <a:tcPr/>
                </a:tc>
              </a:tr>
              <a:tr h="276031">
                <a:tc>
                  <a:txBody>
                    <a:bodyPr/>
                    <a:lstStyle/>
                    <a:p>
                      <a:r>
                        <a:rPr lang="es-EC" sz="1400" b="1" dirty="0" smtClean="0"/>
                        <a:t>Largo</a:t>
                      </a:r>
                      <a:endParaRPr lang="es-EC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dirty="0" smtClean="0"/>
                        <a:t>30cm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340240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332656"/>
            <a:ext cx="7467600" cy="868958"/>
          </a:xfrm>
        </p:spPr>
        <p:txBody>
          <a:bodyPr/>
          <a:lstStyle/>
          <a:p>
            <a:r>
              <a:rPr lang="es-MX" b="1" dirty="0"/>
              <a:t>Cotización del flete</a:t>
            </a:r>
            <a:endParaRPr lang="es-ES" b="1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365551418"/>
              </p:ext>
            </p:extLst>
          </p:nvPr>
        </p:nvGraphicFramePr>
        <p:xfrm>
          <a:off x="2483768" y="1700808"/>
          <a:ext cx="4392489" cy="2934997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1392191"/>
                <a:gridCol w="744452"/>
                <a:gridCol w="955867"/>
                <a:gridCol w="1299979"/>
              </a:tblGrid>
              <a:tr h="228025"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 b="1" dirty="0"/>
                        <a:t>Guayaquil – La Paz</a:t>
                      </a:r>
                      <a:endParaRPr lang="es-ES" sz="16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280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1,71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s-MX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IVA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Total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5605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Flete 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$225,00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$384,75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$384,75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28025"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Gastos Locales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45605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Inspección antinarcóticos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$45,00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$5,40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$50,40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280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Consolidación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$60,00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 dirty="0"/>
                        <a:t>$7,20</a:t>
                      </a:r>
                      <a:endParaRPr lang="es-ES" sz="16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$67,20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280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Documentación 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$45,00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$5,40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$50,40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280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 dirty="0"/>
                        <a:t>Almacenaje</a:t>
                      </a:r>
                      <a:endParaRPr lang="es-ES" sz="16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$25,00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$3,00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 dirty="0"/>
                        <a:t>$28,00</a:t>
                      </a:r>
                      <a:endParaRPr lang="es-ES" sz="16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280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 dirty="0"/>
                        <a:t>ISD</a:t>
                      </a:r>
                      <a:endParaRPr lang="es-ES" sz="16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/>
                        <a:t>$20,00</a:t>
                      </a:r>
                      <a:endParaRPr lang="es-E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 dirty="0"/>
                        <a:t>$2,40</a:t>
                      </a:r>
                      <a:endParaRPr lang="es-ES" sz="16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 dirty="0"/>
                        <a:t>$22,40</a:t>
                      </a:r>
                      <a:endParaRPr lang="es-ES" sz="16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280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MX" sz="1400" b="1" dirty="0"/>
                        <a:t>Total</a:t>
                      </a:r>
                      <a:endParaRPr lang="es-ES" sz="16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s-MX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s-MX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400" b="1" dirty="0"/>
                        <a:t>$603,15</a:t>
                      </a:r>
                      <a:endParaRPr lang="es-ES" sz="16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056402459"/>
              </p:ext>
            </p:extLst>
          </p:nvPr>
        </p:nvGraphicFramePr>
        <p:xfrm>
          <a:off x="2339752" y="4869160"/>
          <a:ext cx="4752528" cy="136815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464401"/>
                <a:gridCol w="1288127"/>
              </a:tblGrid>
              <a:tr h="342038">
                <a:tc>
                  <a:txBody>
                    <a:bodyPr/>
                    <a:lstStyle/>
                    <a:p>
                      <a:endParaRPr lang="es-EC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400" dirty="0"/>
                    </a:p>
                  </a:txBody>
                  <a:tcPr/>
                </a:tc>
              </a:tr>
              <a:tr h="342038">
                <a:tc>
                  <a:txBody>
                    <a:bodyPr/>
                    <a:lstStyle/>
                    <a:p>
                      <a:r>
                        <a:rPr lang="es-EC" sz="1400" dirty="0" smtClean="0"/>
                        <a:t>Transporte Cevallos-Guayaquil</a:t>
                      </a:r>
                      <a:endParaRPr lang="es-EC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400" dirty="0" smtClean="0"/>
                        <a:t>$260</a:t>
                      </a:r>
                      <a:endParaRPr lang="es-EC" sz="1400" dirty="0"/>
                    </a:p>
                  </a:txBody>
                  <a:tcPr/>
                </a:tc>
              </a:tr>
              <a:tr h="342038">
                <a:tc>
                  <a:txBody>
                    <a:bodyPr/>
                    <a:lstStyle/>
                    <a:p>
                      <a:r>
                        <a:rPr lang="es-EC" sz="1400" dirty="0" smtClean="0"/>
                        <a:t>Despacho Marítimo</a:t>
                      </a:r>
                      <a:endParaRPr lang="es-EC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400" dirty="0" smtClean="0"/>
                        <a:t>$280</a:t>
                      </a:r>
                      <a:endParaRPr lang="es-EC" sz="1400" dirty="0"/>
                    </a:p>
                  </a:txBody>
                  <a:tcPr/>
                </a:tc>
              </a:tr>
              <a:tr h="342038">
                <a:tc>
                  <a:txBody>
                    <a:bodyPr/>
                    <a:lstStyle/>
                    <a:p>
                      <a:r>
                        <a:rPr lang="es-EC" sz="1400" dirty="0" smtClean="0"/>
                        <a:t>Total </a:t>
                      </a:r>
                      <a:endParaRPr lang="es-EC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s-MX" sz="1400" kern="1200" dirty="0" smtClean="0">
                          <a:effectLst/>
                        </a:rPr>
                        <a:t>$ 1143,15</a:t>
                      </a:r>
                      <a:endParaRPr lang="es-EC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Almacenamiento en origen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4074026403"/>
              </p:ext>
            </p:extLst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Rectángulo redondeado"/>
          <p:cNvSpPr/>
          <p:nvPr/>
        </p:nvSpPr>
        <p:spPr>
          <a:xfrm>
            <a:off x="6228184" y="5373216"/>
            <a:ext cx="1872208" cy="115212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n destino: Almacenes de comprador </a:t>
            </a:r>
            <a:endParaRPr lang="es-EC" dirty="0"/>
          </a:p>
        </p:txBody>
      </p:sp>
    </p:spTree>
    <p:extLst>
      <p:ext uri="{BB962C8B-B14F-4D97-AF65-F5344CB8AC3E}">
        <p14:creationId xmlns="" xmlns:p14="http://schemas.microsoft.com/office/powerpoint/2010/main" val="4157923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smtClean="0"/>
              <a:t>Teoría aplicada </a:t>
            </a:r>
            <a:endParaRPr lang="es-ES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536" y="903858"/>
            <a:ext cx="7467600" cy="580926"/>
          </a:xfrm>
        </p:spPr>
        <p:txBody>
          <a:bodyPr/>
          <a:lstStyle/>
          <a:p>
            <a:r>
              <a:rPr lang="es-MX" b="1" dirty="0"/>
              <a:t>Empaque y </a:t>
            </a:r>
            <a:r>
              <a:rPr lang="es-MX" b="1" dirty="0" smtClean="0"/>
              <a:t>embalajes 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3269987000"/>
              </p:ext>
            </p:extLst>
          </p:nvPr>
        </p:nvGraphicFramePr>
        <p:xfrm>
          <a:off x="539552" y="1268760"/>
          <a:ext cx="7467600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9 Imagen" descr="botella.JPG"/>
          <p:cNvPicPr/>
          <p:nvPr/>
        </p:nvPicPr>
        <p:blipFill rotWithShape="1">
          <a:blip r:embed="rId7" cstate="print"/>
          <a:srcRect r="17522" b="3964"/>
          <a:stretch/>
        </p:blipFill>
        <p:spPr bwMode="auto">
          <a:xfrm>
            <a:off x="1063893" y="2636912"/>
            <a:ext cx="1080120" cy="158417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="" xmlns:a14="http://schemas.microsoft.com/office/drawing/2010/main"/>
            </a:ext>
          </a:extLst>
        </p:spPr>
      </p:pic>
      <p:pic>
        <p:nvPicPr>
          <p:cNvPr id="6" name="5 Imagen" descr="http://cloud2.todocoleccion.net/coleccionismo-vinos-y-licores/tc/2010/05/25/19538974_4881927.jpg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12501" t="14648" r="14888" b="12394"/>
          <a:stretch/>
        </p:blipFill>
        <p:spPr bwMode="auto">
          <a:xfrm>
            <a:off x="2051720" y="4365104"/>
            <a:ext cx="1023881" cy="93610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="" xmlns:a14="http://schemas.microsoft.com/office/drawing/2010/main"/>
            </a:ext>
          </a:extLst>
        </p:spPr>
      </p:pic>
      <p:pic>
        <p:nvPicPr>
          <p:cNvPr id="7" name="6 Imagen" descr="C:\Users\PC\Pictures\IMG-20151006-WA0008.jpg"/>
          <p:cNvPicPr/>
          <p:nvPr/>
        </p:nvPicPr>
        <p:blipFill rotWithShape="1">
          <a:blip r:embed="rId9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9249" t="5206" r="9195" b="4562"/>
          <a:stretch/>
        </p:blipFill>
        <p:spPr bwMode="auto">
          <a:xfrm>
            <a:off x="5945475" y="2753910"/>
            <a:ext cx="1529460" cy="135018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="" xmlns:a14="http://schemas.microsoft.com/office/drawing/2010/main"/>
            </a:ext>
          </a:extLst>
        </p:spPr>
      </p:pic>
    </p:spTree>
    <p:extLst>
      <p:ext uri="{BB962C8B-B14F-4D97-AF65-F5344CB8AC3E}">
        <p14:creationId xmlns="" xmlns:p14="http://schemas.microsoft.com/office/powerpoint/2010/main" val="1067799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Marcado y Rotulado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2899955813"/>
              </p:ext>
            </p:extLst>
          </p:nvPr>
        </p:nvGraphicFramePr>
        <p:xfrm>
          <a:off x="920824" y="1196752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4 Imagen"/>
          <p:cNvPicPr/>
          <p:nvPr/>
        </p:nvPicPr>
        <p:blipFill>
          <a:blip r:embed="rId7" cstate="print"/>
          <a:srcRect l="21358" t="29840" r="24928" b="13322"/>
          <a:stretch>
            <a:fillRect/>
          </a:stretch>
        </p:blipFill>
        <p:spPr bwMode="auto">
          <a:xfrm>
            <a:off x="251519" y="3717032"/>
            <a:ext cx="3240361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Rectángulo"/>
          <p:cNvSpPr/>
          <p:nvPr/>
        </p:nvSpPr>
        <p:spPr>
          <a:xfrm>
            <a:off x="6732240" y="6442501"/>
            <a:ext cx="189827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200" dirty="0"/>
              <a:t> (PROECUADOR, 2012)</a:t>
            </a:r>
            <a:endParaRPr lang="es-EC" sz="1200" dirty="0"/>
          </a:p>
        </p:txBody>
      </p:sp>
    </p:spTree>
    <p:extLst>
      <p:ext uri="{BB962C8B-B14F-4D97-AF65-F5344CB8AC3E}">
        <p14:creationId xmlns="" xmlns:p14="http://schemas.microsoft.com/office/powerpoint/2010/main" val="3904178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404664"/>
            <a:ext cx="7467600" cy="724942"/>
          </a:xfrm>
        </p:spPr>
        <p:txBody>
          <a:bodyPr/>
          <a:lstStyle/>
          <a:p>
            <a:r>
              <a:rPr lang="es-MX" b="1" dirty="0"/>
              <a:t>P</a:t>
            </a:r>
            <a:r>
              <a:rPr lang="es-MX" b="1" dirty="0" smtClean="0"/>
              <a:t>ictogramas</a:t>
            </a:r>
            <a:endParaRPr lang="es-EC" b="1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868864231"/>
              </p:ext>
            </p:extLst>
          </p:nvPr>
        </p:nvGraphicFramePr>
        <p:xfrm>
          <a:off x="395536" y="1628801"/>
          <a:ext cx="7848872" cy="4645712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1728192"/>
                <a:gridCol w="6120680"/>
              </a:tblGrid>
              <a:tr h="5038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800" b="1" dirty="0"/>
                        <a:t>Pictogramas</a:t>
                      </a:r>
                      <a:endParaRPr lang="es-ES" sz="20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800" b="1" dirty="0"/>
                        <a:t>Concepto</a:t>
                      </a:r>
                      <a:endParaRPr lang="es-ES" sz="20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756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s-MX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 dirty="0"/>
                        <a:t>Manéjese con cuidado</a:t>
                      </a:r>
                      <a:endParaRPr lang="es-ES" sz="2000" dirty="0"/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 dirty="0"/>
                        <a:t>El contenido del embalaje es frágil y debe ser manipulado con cuidado. </a:t>
                      </a:r>
                      <a:endParaRPr lang="es-ES" sz="20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756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s-MX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Este lado arriba</a:t>
                      </a:r>
                      <a:endParaRPr lang="es-ES" sz="2000"/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Indica la posición correcta en la que se debe ubicar la mercancía</a:t>
                      </a:r>
                      <a:endParaRPr lang="es-ES" sz="20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756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s-MX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Mantenerse fuera del calor </a:t>
                      </a:r>
                      <a:endParaRPr lang="es-ES" sz="2000"/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Indica que el embalaje debe mantenerse alejado del calor </a:t>
                      </a:r>
                      <a:endParaRPr lang="es-ES" sz="20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756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s-MX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Manténgase seco </a:t>
                      </a:r>
                      <a:endParaRPr lang="es-ES" sz="2000"/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El embalaje debe mantenerse en un ambiente seco </a:t>
                      </a:r>
                      <a:endParaRPr lang="es-ES" sz="20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6352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s-E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 dirty="0"/>
                        <a:t>Inflamable </a:t>
                      </a:r>
                      <a:endParaRPr lang="es-ES" sz="2000" dirty="0"/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 dirty="0"/>
                        <a:t>Símbolo de Peligro de envases  se debe colocar un gráfico de fondo rojo que indique que el producto puede ser inflamable. </a:t>
                      </a:r>
                      <a:endParaRPr lang="es-ES" sz="20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5" name="Imagen 4"/>
          <p:cNvPicPr>
            <a:picLocks noChangeAspect="1" noChangeArrowheads="1"/>
          </p:cNvPicPr>
          <p:nvPr/>
        </p:nvPicPr>
        <p:blipFill>
          <a:blip r:embed="rId2" cstate="print"/>
          <a:srcRect l="57762" t="38580" r="34215" b="39612"/>
          <a:stretch>
            <a:fillRect/>
          </a:stretch>
        </p:blipFill>
        <p:spPr bwMode="auto">
          <a:xfrm>
            <a:off x="899592" y="2154187"/>
            <a:ext cx="504056" cy="742819"/>
          </a:xfrm>
          <a:prstGeom prst="rect">
            <a:avLst/>
          </a:prstGeom>
          <a:noFill/>
        </p:spPr>
      </p:pic>
      <p:pic>
        <p:nvPicPr>
          <p:cNvPr id="6" name="Imagen 7"/>
          <p:cNvPicPr>
            <a:picLocks noChangeAspect="1" noChangeArrowheads="1"/>
          </p:cNvPicPr>
          <p:nvPr/>
        </p:nvPicPr>
        <p:blipFill>
          <a:blip r:embed="rId3" cstate="print"/>
          <a:srcRect l="52063" t="52795" r="34991" b="16148"/>
          <a:stretch>
            <a:fillRect/>
          </a:stretch>
        </p:blipFill>
        <p:spPr bwMode="auto">
          <a:xfrm>
            <a:off x="899592" y="3035972"/>
            <a:ext cx="504056" cy="668167"/>
          </a:xfrm>
          <a:prstGeom prst="rect">
            <a:avLst/>
          </a:prstGeom>
          <a:noFill/>
        </p:spPr>
      </p:pic>
      <p:pic>
        <p:nvPicPr>
          <p:cNvPr id="7" name="Imagen 16"/>
          <p:cNvPicPr>
            <a:picLocks noChangeAspect="1" noChangeArrowheads="1"/>
          </p:cNvPicPr>
          <p:nvPr/>
        </p:nvPicPr>
        <p:blipFill>
          <a:blip r:embed="rId4" cstate="print"/>
          <a:srcRect l="53580" t="51990" r="32651" b="19034"/>
          <a:stretch>
            <a:fillRect/>
          </a:stretch>
        </p:blipFill>
        <p:spPr bwMode="auto">
          <a:xfrm>
            <a:off x="1039786" y="4623792"/>
            <a:ext cx="447675" cy="533400"/>
          </a:xfrm>
          <a:prstGeom prst="rect">
            <a:avLst/>
          </a:prstGeom>
          <a:noFill/>
        </p:spPr>
      </p:pic>
      <p:pic>
        <p:nvPicPr>
          <p:cNvPr id="8" name="Imagen 6" descr="http://www.mercanciapeligrosa.com/images/Clase%203%20Liquidos%20inflamables%20rojo-blanco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35596" y="5447590"/>
            <a:ext cx="648072" cy="648072"/>
          </a:xfrm>
          <a:prstGeom prst="rect">
            <a:avLst/>
          </a:prstGeom>
          <a:noFill/>
        </p:spPr>
      </p:pic>
      <p:pic>
        <p:nvPicPr>
          <p:cNvPr id="9" name="Imagen 13"/>
          <p:cNvPicPr>
            <a:picLocks noChangeAspect="1" noChangeArrowheads="1"/>
          </p:cNvPicPr>
          <p:nvPr/>
        </p:nvPicPr>
        <p:blipFill>
          <a:blip r:embed="rId6" cstate="print"/>
          <a:srcRect l="52625" t="54829" r="33131" b="19601"/>
          <a:stretch>
            <a:fillRect/>
          </a:stretch>
        </p:blipFill>
        <p:spPr bwMode="auto">
          <a:xfrm>
            <a:off x="922115" y="3868395"/>
            <a:ext cx="565346" cy="575625"/>
          </a:xfrm>
          <a:prstGeom prst="rect">
            <a:avLst/>
          </a:prstGeom>
          <a:noFill/>
        </p:spPr>
      </p:pic>
      <p:sp>
        <p:nvSpPr>
          <p:cNvPr id="10" name="9 Rectángulo"/>
          <p:cNvSpPr/>
          <p:nvPr/>
        </p:nvSpPr>
        <p:spPr>
          <a:xfrm>
            <a:off x="7020272" y="6532742"/>
            <a:ext cx="168988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400" dirty="0"/>
              <a:t> (Rodríguez, 2013)</a:t>
            </a:r>
            <a:endParaRPr lang="es-EC" sz="1400" dirty="0"/>
          </a:p>
        </p:txBody>
      </p:sp>
    </p:spTree>
    <p:extLst>
      <p:ext uri="{BB962C8B-B14F-4D97-AF65-F5344CB8AC3E}">
        <p14:creationId xmlns="" xmlns:p14="http://schemas.microsoft.com/office/powerpoint/2010/main" val="284474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err="1" smtClean="0"/>
              <a:t>Unitarización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2339538810"/>
              </p:ext>
            </p:extLst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Rectángulo"/>
          <p:cNvSpPr/>
          <p:nvPr/>
        </p:nvSpPr>
        <p:spPr>
          <a:xfrm>
            <a:off x="6444208" y="6381328"/>
            <a:ext cx="222849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400" dirty="0" smtClean="0"/>
              <a:t>(</a:t>
            </a:r>
            <a:r>
              <a:rPr lang="es-MX" sz="1400" dirty="0" err="1"/>
              <a:t>Palets</a:t>
            </a:r>
            <a:r>
              <a:rPr lang="es-MX" sz="1400" dirty="0"/>
              <a:t> en Madrid, 2015)</a:t>
            </a:r>
            <a:endParaRPr lang="es-EC" sz="1400" dirty="0"/>
          </a:p>
        </p:txBody>
      </p:sp>
      <p:pic>
        <p:nvPicPr>
          <p:cNvPr id="6" name="5 Imagen" descr="http://paletsmadrid.files.wordpress.com/2012/06/palet-1200x1000-fuerte-un-uso.png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23928" y="4941168"/>
            <a:ext cx="1296144" cy="122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4226483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404664"/>
            <a:ext cx="7467600" cy="652934"/>
          </a:xfrm>
        </p:spPr>
        <p:txBody>
          <a:bodyPr/>
          <a:lstStyle/>
          <a:p>
            <a:r>
              <a:rPr lang="es-MX" b="1" dirty="0"/>
              <a:t>P</a:t>
            </a:r>
            <a:r>
              <a:rPr lang="es-MX" b="1" dirty="0" smtClean="0"/>
              <a:t>allets </a:t>
            </a:r>
            <a:r>
              <a:rPr lang="es-MX" b="1" dirty="0"/>
              <a:t>de madera</a:t>
            </a:r>
            <a:endParaRPr lang="es-EC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73995839"/>
              </p:ext>
            </p:extLst>
          </p:nvPr>
        </p:nvGraphicFramePr>
        <p:xfrm>
          <a:off x="131454" y="1340768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Rectángulo"/>
          <p:cNvSpPr/>
          <p:nvPr/>
        </p:nvSpPr>
        <p:spPr>
          <a:xfrm>
            <a:off x="6516216" y="6453336"/>
            <a:ext cx="21836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400" dirty="0" smtClean="0"/>
              <a:t>(</a:t>
            </a:r>
            <a:r>
              <a:rPr lang="es-MX" sz="1400" dirty="0"/>
              <a:t>PROECUADOR, 2012)</a:t>
            </a:r>
            <a:endParaRPr lang="es-ES" sz="1400" dirty="0"/>
          </a:p>
        </p:txBody>
      </p:sp>
      <p:pic>
        <p:nvPicPr>
          <p:cNvPr id="6" name="5 Imagen" descr="http://www.elroble.com.ec/i/g-sello.gif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95936" y="4653136"/>
            <a:ext cx="2304256" cy="1728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7 Conector recto de flecha"/>
          <p:cNvCxnSpPr/>
          <p:nvPr/>
        </p:nvCxnSpPr>
        <p:spPr>
          <a:xfrm>
            <a:off x="6300192" y="5301208"/>
            <a:ext cx="50405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8 Rectángulo"/>
          <p:cNvSpPr/>
          <p:nvPr/>
        </p:nvSpPr>
        <p:spPr>
          <a:xfrm>
            <a:off x="6732240" y="4399944"/>
            <a:ext cx="194421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 pitchFamily="34" charset="0"/>
              <a:buChar char="•"/>
            </a:pPr>
            <a:r>
              <a:rPr lang="es-ES" dirty="0"/>
              <a:t>Certificado de </a:t>
            </a:r>
            <a:r>
              <a:rPr lang="es-ES" dirty="0" smtClean="0"/>
              <a:t>Origen</a:t>
            </a:r>
            <a:endParaRPr lang="es-EC" dirty="0"/>
          </a:p>
          <a:p>
            <a:pPr marL="285750" indent="-285750">
              <a:buFont typeface="Arial" pitchFamily="34" charset="0"/>
              <a:buChar char="•"/>
            </a:pPr>
            <a:r>
              <a:rPr lang="es-ES" dirty="0"/>
              <a:t>Certificado del tipo de </a:t>
            </a:r>
            <a:r>
              <a:rPr lang="es-ES" dirty="0" smtClean="0"/>
              <a:t>tratamiento</a:t>
            </a:r>
            <a:endParaRPr lang="es-EC" dirty="0"/>
          </a:p>
        </p:txBody>
      </p:sp>
    </p:spTree>
    <p:extLst>
      <p:ext uri="{BB962C8B-B14F-4D97-AF65-F5344CB8AC3E}">
        <p14:creationId xmlns="" xmlns:p14="http://schemas.microsoft.com/office/powerpoint/2010/main" val="865082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err="1" smtClean="0"/>
              <a:t>Unitarización</a:t>
            </a:r>
            <a:r>
              <a:rPr lang="es-MX" b="1" dirty="0" smtClean="0"/>
              <a:t> empaque primario</a:t>
            </a:r>
            <a:endParaRPr lang="es-ES" b="1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049513910"/>
              </p:ext>
            </p:extLst>
          </p:nvPr>
        </p:nvGraphicFramePr>
        <p:xfrm>
          <a:off x="1187624" y="1556792"/>
          <a:ext cx="6192689" cy="199738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1546057"/>
                <a:gridCol w="1334263"/>
                <a:gridCol w="1064135"/>
                <a:gridCol w="1349363"/>
                <a:gridCol w="898871"/>
              </a:tblGrid>
              <a:tr h="202312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800" b="1" dirty="0"/>
                        <a:t>Botella</a:t>
                      </a:r>
                      <a:endParaRPr lang="es-ES" sz="20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800" b="1" dirty="0"/>
                        <a:t>Caja 12 unidades </a:t>
                      </a:r>
                      <a:endParaRPr lang="es-ES" sz="20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250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Alto </a:t>
                      </a:r>
                      <a:endParaRPr lang="es-ES" sz="20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30,5cm</a:t>
                      </a:r>
                      <a:endParaRPr lang="es-ES" sz="20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Alto </a:t>
                      </a:r>
                      <a:endParaRPr lang="es-ES" sz="20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31cm</a:t>
                      </a:r>
                      <a:endParaRPr lang="es-ES" sz="20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50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Diámetro</a:t>
                      </a:r>
                      <a:endParaRPr lang="es-ES" sz="20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7cm</a:t>
                      </a:r>
                      <a:endParaRPr lang="es-ES" sz="20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Ancho </a:t>
                      </a:r>
                      <a:endParaRPr lang="es-ES" sz="20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22cm</a:t>
                      </a:r>
                      <a:endParaRPr lang="es-ES" sz="20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5025"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s-MX" sz="1800" dirty="0" smtClean="0"/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 dirty="0" smtClean="0"/>
                        <a:t>Peso </a:t>
                      </a:r>
                      <a:r>
                        <a:rPr lang="es-MX" sz="1800" dirty="0"/>
                        <a:t>por botella</a:t>
                      </a:r>
                      <a:endParaRPr lang="es-ES" sz="20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1.25kg</a:t>
                      </a:r>
                      <a:endParaRPr lang="es-ES" sz="20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Largo </a:t>
                      </a:r>
                      <a:endParaRPr lang="es-ES" sz="20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30cm</a:t>
                      </a:r>
                      <a:endParaRPr lang="es-ES" sz="20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001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Contenido</a:t>
                      </a:r>
                      <a:endParaRPr lang="es-ES" sz="2000"/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Botella vacía</a:t>
                      </a:r>
                      <a:endParaRPr lang="es-ES" sz="20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0,75 kg</a:t>
                      </a:r>
                      <a:endParaRPr lang="es-ES" sz="2000"/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0,5kg</a:t>
                      </a:r>
                      <a:endParaRPr lang="es-ES" sz="20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/>
                        <a:t>Peso total</a:t>
                      </a:r>
                      <a:endParaRPr lang="es-ES" sz="20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800" dirty="0"/>
                        <a:t>16kg</a:t>
                      </a:r>
                      <a:endParaRPr lang="es-ES" sz="20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5" name="8 Imagen" descr="unitarización002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168419" y="3861048"/>
            <a:ext cx="2915749" cy="2376264"/>
          </a:xfrm>
          <a:prstGeom prst="rect">
            <a:avLst/>
          </a:prstGeom>
        </p:spPr>
      </p:pic>
      <p:sp>
        <p:nvSpPr>
          <p:cNvPr id="3" name="2 Rectángulo"/>
          <p:cNvSpPr/>
          <p:nvPr/>
        </p:nvSpPr>
        <p:spPr>
          <a:xfrm>
            <a:off x="1403648" y="4967061"/>
            <a:ext cx="1440160" cy="64807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12 botellas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b="1" dirty="0" err="1" smtClean="0"/>
              <a:t>Unitarización</a:t>
            </a:r>
            <a:r>
              <a:rPr lang="es-MX" b="1" dirty="0" smtClean="0"/>
              <a:t> en pallet</a:t>
            </a:r>
            <a:endParaRPr lang="es-ES" b="1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177478843"/>
              </p:ext>
            </p:extLst>
          </p:nvPr>
        </p:nvGraphicFramePr>
        <p:xfrm>
          <a:off x="2123728" y="1700808"/>
          <a:ext cx="5112568" cy="1944215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1607337"/>
                <a:gridCol w="2190512"/>
                <a:gridCol w="1314719"/>
              </a:tblGrid>
              <a:tr h="388843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600" b="1" dirty="0" err="1"/>
                        <a:t>Unitarización</a:t>
                      </a:r>
                      <a:r>
                        <a:rPr lang="es-MX" sz="1600" b="1" dirty="0"/>
                        <a:t> en pallet</a:t>
                      </a:r>
                      <a:endParaRPr lang="es-ES" sz="18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888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600" b="1"/>
                        <a:t>Largo</a:t>
                      </a:r>
                      <a:endParaRPr lang="es-ES" sz="1800" b="1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600"/>
                        <a:t>120cm/ 30cm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600"/>
                        <a:t>4 cajas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888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600" b="1"/>
                        <a:t>Alto</a:t>
                      </a:r>
                      <a:endParaRPr lang="es-ES" sz="1800" b="1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600"/>
                        <a:t>(107-14)cm/ 31cm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600"/>
                        <a:t>3cajas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888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600" b="1"/>
                        <a:t>Ancho</a:t>
                      </a:r>
                      <a:endParaRPr lang="es-ES" sz="1800" b="1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600"/>
                        <a:t>100cm/22cm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600"/>
                        <a:t>4,54 cajas 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888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600" b="1" dirty="0"/>
                        <a:t>Total de cajas </a:t>
                      </a:r>
                      <a:endParaRPr lang="es-ES" sz="18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600"/>
                        <a:t>4x3x4</a:t>
                      </a:r>
                      <a:endParaRPr lang="es-ES" sz="18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1600" dirty="0"/>
                        <a:t>48 cajas </a:t>
                      </a:r>
                      <a:endParaRPr lang="es-ES" sz="18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5" name="9 Imagen" descr="unitarización001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059832" y="4005064"/>
            <a:ext cx="3312368" cy="2592288"/>
          </a:xfrm>
          <a:prstGeom prst="rect">
            <a:avLst/>
          </a:prstGeom>
        </p:spPr>
      </p:pic>
      <p:sp>
        <p:nvSpPr>
          <p:cNvPr id="6" name="5 Rectángulo"/>
          <p:cNvSpPr/>
          <p:nvPr/>
        </p:nvSpPr>
        <p:spPr>
          <a:xfrm>
            <a:off x="1403648" y="4967061"/>
            <a:ext cx="1440160" cy="64807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48 cajas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457200"/>
            <a:ext cx="7467600" cy="922114"/>
          </a:xfrm>
        </p:spPr>
        <p:txBody>
          <a:bodyPr>
            <a:normAutofit fontScale="90000"/>
          </a:bodyPr>
          <a:lstStyle/>
          <a:p>
            <a:r>
              <a:rPr lang="es-MX" b="1" i="1" dirty="0" smtClean="0"/>
              <a:t>Cálculo del peso de la carga</a:t>
            </a:r>
            <a:r>
              <a:rPr lang="es-ES" b="1" dirty="0" smtClean="0"/>
              <a:t/>
            </a:r>
            <a:br>
              <a:rPr lang="es-ES" b="1" dirty="0" smtClean="0"/>
            </a:br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067078249"/>
              </p:ext>
            </p:extLst>
          </p:nvPr>
        </p:nvGraphicFramePr>
        <p:xfrm>
          <a:off x="1547664" y="1772816"/>
          <a:ext cx="5544616" cy="1761728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1455672"/>
                <a:gridCol w="1581643"/>
                <a:gridCol w="1581643"/>
                <a:gridCol w="925658"/>
              </a:tblGrid>
              <a:tr h="576064"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s-MX" sz="2000" dirty="0" smtClean="0"/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000" b="1" dirty="0" smtClean="0"/>
                        <a:t>Peso </a:t>
                      </a:r>
                      <a:r>
                        <a:rPr lang="es-MX" sz="2000" b="1" dirty="0"/>
                        <a:t>físico</a:t>
                      </a:r>
                      <a:endParaRPr lang="es-ES" sz="2400" b="1" dirty="0"/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000" b="1" dirty="0"/>
                        <a:t>Pallet full</a:t>
                      </a:r>
                      <a:endParaRPr lang="es-ES" sz="24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000"/>
                        <a:t>cajas</a:t>
                      </a:r>
                      <a:endParaRPr lang="es-ES" sz="24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000" dirty="0"/>
                        <a:t>16kg x48cajas </a:t>
                      </a:r>
                      <a:endParaRPr lang="es-ES" sz="24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000"/>
                        <a:t>768kg</a:t>
                      </a:r>
                      <a:endParaRPr lang="es-ES" sz="24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7606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000"/>
                        <a:t>pallet</a:t>
                      </a:r>
                      <a:endParaRPr lang="es-ES" sz="24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000"/>
                        <a:t>18kg</a:t>
                      </a:r>
                      <a:endParaRPr lang="es-ES" sz="24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000"/>
                        <a:t>18kg</a:t>
                      </a:r>
                      <a:endParaRPr lang="es-ES" sz="24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7606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000" dirty="0"/>
                        <a:t>Total por pallet</a:t>
                      </a:r>
                      <a:endParaRPr lang="es-ES" sz="24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MX" sz="2000" dirty="0"/>
                        <a:t>786kg</a:t>
                      </a:r>
                      <a:endParaRPr lang="es-ES" sz="24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569598859"/>
              </p:ext>
            </p:extLst>
          </p:nvPr>
        </p:nvGraphicFramePr>
        <p:xfrm>
          <a:off x="1410134" y="4077073"/>
          <a:ext cx="5826162" cy="1224135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1365840"/>
                <a:gridCol w="1798199"/>
                <a:gridCol w="1726019"/>
                <a:gridCol w="936104"/>
              </a:tblGrid>
              <a:tr h="12241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000" b="1" dirty="0"/>
                        <a:t>Peso volumen </a:t>
                      </a:r>
                      <a:r>
                        <a:rPr lang="es-MX" sz="2000" b="1" dirty="0" smtClean="0"/>
                        <a:t>pallet</a:t>
                      </a:r>
                      <a:endParaRPr lang="es-ES" sz="2000" b="1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MX" sz="20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MX" sz="20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2000" dirty="0"/>
                        <a:t>214kg</a:t>
                      </a:r>
                      <a:endParaRPr lang="es-ES" sz="20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82267" y="4243362"/>
            <a:ext cx="1617725" cy="769814"/>
          </a:xfrm>
          <a:prstGeom prst="rect">
            <a:avLst/>
          </a:prstGeom>
          <a:noFill/>
        </p:spPr>
      </p:pic>
      <p:pic>
        <p:nvPicPr>
          <p:cNvPr id="134145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23792" y="4267204"/>
            <a:ext cx="1676400" cy="745972"/>
          </a:xfrm>
          <a:prstGeom prst="rect">
            <a:avLst/>
          </a:prstGeom>
          <a:noFill/>
        </p:spPr>
      </p:pic>
      <p:sp>
        <p:nvSpPr>
          <p:cNvPr id="13414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963432507"/>
              </p:ext>
            </p:extLst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1 Título"/>
          <p:cNvSpPr txBox="1">
            <a:spLocks/>
          </p:cNvSpPr>
          <p:nvPr/>
        </p:nvSpPr>
        <p:spPr>
          <a:xfrm>
            <a:off x="467544" y="404664"/>
            <a:ext cx="7467600" cy="796950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MX" b="1" dirty="0" smtClean="0"/>
              <a:t>Formas de pago</a:t>
            </a:r>
            <a:endParaRPr lang="es-ES" b="1" dirty="0"/>
          </a:p>
        </p:txBody>
      </p:sp>
      <p:sp>
        <p:nvSpPr>
          <p:cNvPr id="6" name="5 Rectángulo"/>
          <p:cNvSpPr/>
          <p:nvPr/>
        </p:nvSpPr>
        <p:spPr>
          <a:xfrm>
            <a:off x="6588224" y="6381328"/>
            <a:ext cx="213391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400" dirty="0"/>
              <a:t>(PROECUADOR, 2015)</a:t>
            </a:r>
            <a:endParaRPr lang="es-EC" sz="1400" dirty="0"/>
          </a:p>
        </p:txBody>
      </p:sp>
    </p:spTree>
    <p:extLst>
      <p:ext uri="{BB962C8B-B14F-4D97-AF65-F5344CB8AC3E}">
        <p14:creationId xmlns="" xmlns:p14="http://schemas.microsoft.com/office/powerpoint/2010/main" val="2652012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7467600" cy="940966"/>
          </a:xfrm>
        </p:spPr>
        <p:txBody>
          <a:bodyPr/>
          <a:lstStyle/>
          <a:p>
            <a:r>
              <a:rPr lang="es-MX" b="1" dirty="0" smtClean="0"/>
              <a:t>Calculo de la demanda</a:t>
            </a:r>
            <a:endParaRPr lang="es-ES" b="1" dirty="0"/>
          </a:p>
        </p:txBody>
      </p:sp>
      <p:graphicFrame>
        <p:nvGraphicFramePr>
          <p:cNvPr id="4" name="3 Gráfico"/>
          <p:cNvGraphicFramePr/>
          <p:nvPr>
            <p:extLst>
              <p:ext uri="{D42A27DB-BD31-4B8C-83A1-F6EECF244321}">
                <p14:modId xmlns="" xmlns:p14="http://schemas.microsoft.com/office/powerpoint/2010/main" val="2046952273"/>
              </p:ext>
            </p:extLst>
          </p:nvPr>
        </p:nvGraphicFramePr>
        <p:xfrm>
          <a:off x="683568" y="1340768"/>
          <a:ext cx="7776864" cy="34563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2 Rectángulo"/>
          <p:cNvSpPr/>
          <p:nvPr/>
        </p:nvSpPr>
        <p:spPr>
          <a:xfrm>
            <a:off x="3347864" y="5733256"/>
            <a:ext cx="4572000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s-ES" dirty="0"/>
              <a:t>T</a:t>
            </a:r>
            <a:r>
              <a:rPr lang="es-ES" dirty="0" smtClean="0"/>
              <a:t>asa </a:t>
            </a:r>
            <a:r>
              <a:rPr lang="es-ES" dirty="0"/>
              <a:t>de crecimiento </a:t>
            </a:r>
            <a:r>
              <a:rPr lang="es-ES" dirty="0" smtClean="0"/>
              <a:t>= 0,41</a:t>
            </a:r>
            <a:r>
              <a:rPr lang="es-ES" dirty="0"/>
              <a:t>% por periodo.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827584" y="5053044"/>
            <a:ext cx="2400016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s-ES" dirty="0" smtClean="0"/>
              <a:t>Mínimos cuadrados </a:t>
            </a:r>
            <a:endParaRPr lang="es-EC" dirty="0"/>
          </a:p>
        </p:txBody>
      </p:sp>
      <p:cxnSp>
        <p:nvCxnSpPr>
          <p:cNvPr id="7" name="6 Conector angular"/>
          <p:cNvCxnSpPr>
            <a:stCxn id="5" idx="2"/>
            <a:endCxn id="3" idx="1"/>
          </p:cNvCxnSpPr>
          <p:nvPr/>
        </p:nvCxnSpPr>
        <p:spPr>
          <a:xfrm rot="16200000" flipH="1">
            <a:off x="2439955" y="5010013"/>
            <a:ext cx="495546" cy="132027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8 Conector recto de flecha"/>
          <p:cNvCxnSpPr>
            <a:stCxn id="5" idx="0"/>
          </p:cNvCxnSpPr>
          <p:nvPr/>
        </p:nvCxnSpPr>
        <p:spPr>
          <a:xfrm flipV="1">
            <a:off x="2027592" y="4797152"/>
            <a:ext cx="0" cy="25589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irador">
  <a:themeElements>
    <a:clrScheme name="Fundición">
      <a:dk1>
        <a:sysClr val="windowText" lastClr="000000"/>
      </a:dk1>
      <a:lt1>
        <a:sysClr val="window" lastClr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Mirador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Mirador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1242</TotalTime>
  <Words>4742</Words>
  <Application>Microsoft Office PowerPoint</Application>
  <PresentationFormat>Presentación en pantalla (4:3)</PresentationFormat>
  <Paragraphs>1279</Paragraphs>
  <Slides>102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02</vt:i4>
      </vt:variant>
    </vt:vector>
  </HeadingPairs>
  <TitlesOfParts>
    <vt:vector size="104" baseType="lpstr">
      <vt:lpstr>Mirador</vt:lpstr>
      <vt:lpstr>Visio</vt:lpstr>
      <vt:lpstr>TRABAJO DE TITULACIÓN PREVIO A LA OBTENCIÓN DEL TÍTULO DE INGENIERÍA EN COMERCIO EXTERIOR &amp; NEGOCIACIÓN INTERNACIONAL    TEMA: CREACIÓN DE UN MODELO ASOCIATIVO  PARA LA PRODUCCIÓN Y  EXPORTACIÓN DE  SIDRA DE MANZANA EN EL CANTÓN CEVALLOS.</vt:lpstr>
      <vt:lpstr>Objetivo </vt:lpstr>
      <vt:lpstr>Introducción </vt:lpstr>
      <vt:lpstr>Tipo de investigación </vt:lpstr>
      <vt:lpstr>Base de teorías  </vt:lpstr>
      <vt:lpstr>Teorías asociativas </vt:lpstr>
      <vt:lpstr>Diapositiva 7</vt:lpstr>
      <vt:lpstr>Diapositiva 8</vt:lpstr>
      <vt:lpstr>Teoría aplicada </vt:lpstr>
      <vt:lpstr>Diapositiva 10</vt:lpstr>
      <vt:lpstr>Marco referencial </vt:lpstr>
      <vt:lpstr>Diapositiva 12</vt:lpstr>
      <vt:lpstr>Modelos Asociativos en el Ecuador</vt:lpstr>
      <vt:lpstr>Diapositiva 14</vt:lpstr>
      <vt:lpstr>Antecedentes </vt:lpstr>
      <vt:lpstr>Manzana</vt:lpstr>
      <vt:lpstr>Manzana en Ecuador </vt:lpstr>
      <vt:lpstr>Provincia de Tungurahua</vt:lpstr>
      <vt:lpstr>Diapositiva 19</vt:lpstr>
      <vt:lpstr>Cantón Cevallos </vt:lpstr>
      <vt:lpstr>Diapositiva 21</vt:lpstr>
      <vt:lpstr>Método </vt:lpstr>
      <vt:lpstr>Diapositiva 23</vt:lpstr>
      <vt:lpstr>Definición de asociatividad</vt:lpstr>
      <vt:lpstr>Diapositiva 25</vt:lpstr>
      <vt:lpstr>Propuesta del modelo asociativo </vt:lpstr>
      <vt:lpstr>Diapositiva 27</vt:lpstr>
      <vt:lpstr>Impacto del modelo asociativo </vt:lpstr>
      <vt:lpstr>Implementación del modelo asociativo </vt:lpstr>
      <vt:lpstr>Muestra de interesados </vt:lpstr>
      <vt:lpstr>Resultados </vt:lpstr>
      <vt:lpstr>Producto </vt:lpstr>
      <vt:lpstr>Clasificación arancelaria de la sidra</vt:lpstr>
      <vt:lpstr>Proceso de elaboración de la sidra</vt:lpstr>
      <vt:lpstr>Embotellado</vt:lpstr>
      <vt:lpstr>Embotellado</vt:lpstr>
      <vt:lpstr>Etiqueta </vt:lpstr>
      <vt:lpstr>Diapositiva 38</vt:lpstr>
      <vt:lpstr>Maquinaria para la elaboración de sidra </vt:lpstr>
      <vt:lpstr>Elementos de medición </vt:lpstr>
      <vt:lpstr>Seguridad e higiene de la maquinaria para procesamiento de alimentos</vt:lpstr>
      <vt:lpstr>Requisitos técnicos del productos </vt:lpstr>
      <vt:lpstr>Norma Técnica Ecuatoriana  NTE INEN 373:2015</vt:lpstr>
      <vt:lpstr>Requisitos INEN del producto</vt:lpstr>
      <vt:lpstr>Diapositiva 45</vt:lpstr>
      <vt:lpstr>Diapositiva 46</vt:lpstr>
      <vt:lpstr>Proceso para la obtención del INEN</vt:lpstr>
      <vt:lpstr>Diapositiva 48</vt:lpstr>
      <vt:lpstr>Registro sanitario</vt:lpstr>
      <vt:lpstr>Diapositiva 50</vt:lpstr>
      <vt:lpstr>Diapositiva 51</vt:lpstr>
      <vt:lpstr>Diapositiva 52</vt:lpstr>
      <vt:lpstr>Certificado Registro Sanitario</vt:lpstr>
      <vt:lpstr>Exportación de Alimentos Nacionales Procesados</vt:lpstr>
      <vt:lpstr>Diapositiva 55</vt:lpstr>
      <vt:lpstr>Etiqueta nutricional</vt:lpstr>
      <vt:lpstr>Competencia Nacional</vt:lpstr>
      <vt:lpstr>Licor de Frutas en el Cantón Patate</vt:lpstr>
      <vt:lpstr>Licor de Frutas en el Cantón Patate</vt:lpstr>
      <vt:lpstr>Competencia Internacional en el Mercado</vt:lpstr>
      <vt:lpstr>Estimación de la producción Anual y Costos de inversión  </vt:lpstr>
      <vt:lpstr>Estimación de la producción Anual</vt:lpstr>
      <vt:lpstr>Estimación del total de botellas a producirse </vt:lpstr>
      <vt:lpstr>Estimación del total de botellas a producirse </vt:lpstr>
      <vt:lpstr>Valor por Botella</vt:lpstr>
      <vt:lpstr>Valor por Botella</vt:lpstr>
      <vt:lpstr>Fuentes de Inversión </vt:lpstr>
      <vt:lpstr>Fuentes de Inversión </vt:lpstr>
      <vt:lpstr>Fuentes de Inversión </vt:lpstr>
      <vt:lpstr>Cifras comerciales del ecuador </vt:lpstr>
      <vt:lpstr>Principales destinos y competidores internacionales</vt:lpstr>
      <vt:lpstr>Cifras de importación en América </vt:lpstr>
      <vt:lpstr>Competencia internacional</vt:lpstr>
      <vt:lpstr>Mercado meta</vt:lpstr>
      <vt:lpstr>Documentos de ingreso</vt:lpstr>
      <vt:lpstr>Requisitos previos en el país de destino</vt:lpstr>
      <vt:lpstr>Aranceles para la importación</vt:lpstr>
      <vt:lpstr>Proveedores de Bolivia de de sidra, perada y agua miel </vt:lpstr>
      <vt:lpstr>Termino de negociación FOB</vt:lpstr>
      <vt:lpstr>DOCUMENTACION LEGAL Y FLETE</vt:lpstr>
      <vt:lpstr>Vías de Acceso</vt:lpstr>
      <vt:lpstr>Tiempo de tránsito Ecuador-Bolivia</vt:lpstr>
      <vt:lpstr>Aeropuertos</vt:lpstr>
      <vt:lpstr>Identificación del medio de transporte</vt:lpstr>
      <vt:lpstr>Identificación del medio de transporte</vt:lpstr>
      <vt:lpstr>Costos de gestión aduanera Bolivia</vt:lpstr>
      <vt:lpstr>Cotización del flete</vt:lpstr>
      <vt:lpstr>Cotización del flete</vt:lpstr>
      <vt:lpstr>Almacenamiento en origen</vt:lpstr>
      <vt:lpstr>Empaque y embalajes </vt:lpstr>
      <vt:lpstr>Marcado y Rotulado</vt:lpstr>
      <vt:lpstr>Pictogramas</vt:lpstr>
      <vt:lpstr>Unitarización</vt:lpstr>
      <vt:lpstr>Pallets de madera</vt:lpstr>
      <vt:lpstr>Unitarización empaque primario</vt:lpstr>
      <vt:lpstr>Unitarización en pallet</vt:lpstr>
      <vt:lpstr>Cálculo del peso de la carga </vt:lpstr>
      <vt:lpstr>Diapositiva 98</vt:lpstr>
      <vt:lpstr>Calculo de la demanda</vt:lpstr>
      <vt:lpstr>Comentario</vt:lpstr>
      <vt:lpstr>Diapositiva 101</vt:lpstr>
      <vt:lpstr>Diapositiva 102</vt:lpstr>
    </vt:vector>
  </TitlesOfParts>
  <Company>Your Company Na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Your User Name</dc:creator>
  <cp:lastModifiedBy>Your User Name</cp:lastModifiedBy>
  <cp:revision>142</cp:revision>
  <dcterms:created xsi:type="dcterms:W3CDTF">2015-11-30T17:24:25Z</dcterms:created>
  <dcterms:modified xsi:type="dcterms:W3CDTF">2015-12-14T15:09:57Z</dcterms:modified>
</cp:coreProperties>
</file>